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5.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8.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0.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7.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8.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9.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13" r:id="rId4"/>
  </p:sldMasterIdLst>
  <p:notesMasterIdLst>
    <p:notesMasterId r:id="rId56"/>
  </p:notesMasterIdLst>
  <p:sldIdLst>
    <p:sldId id="299" r:id="rId5"/>
    <p:sldId id="295" r:id="rId6"/>
    <p:sldId id="261" r:id="rId7"/>
    <p:sldId id="283" r:id="rId8"/>
    <p:sldId id="297" r:id="rId9"/>
    <p:sldId id="264" r:id="rId10"/>
    <p:sldId id="265" r:id="rId11"/>
    <p:sldId id="293" r:id="rId12"/>
    <p:sldId id="266" r:id="rId13"/>
    <p:sldId id="284" r:id="rId14"/>
    <p:sldId id="285" r:id="rId15"/>
    <p:sldId id="294" r:id="rId16"/>
    <p:sldId id="286" r:id="rId17"/>
    <p:sldId id="302" r:id="rId18"/>
    <p:sldId id="303" r:id="rId19"/>
    <p:sldId id="304" r:id="rId20"/>
    <p:sldId id="306" r:id="rId21"/>
    <p:sldId id="307" r:id="rId22"/>
    <p:sldId id="305" r:id="rId23"/>
    <p:sldId id="300" r:id="rId24"/>
    <p:sldId id="301" r:id="rId25"/>
    <p:sldId id="267" r:id="rId26"/>
    <p:sldId id="268" r:id="rId27"/>
    <p:sldId id="269" r:id="rId28"/>
    <p:sldId id="287" r:id="rId29"/>
    <p:sldId id="270" r:id="rId30"/>
    <p:sldId id="272" r:id="rId31"/>
    <p:sldId id="314" r:id="rId32"/>
    <p:sldId id="315" r:id="rId33"/>
    <p:sldId id="316" r:id="rId34"/>
    <p:sldId id="317" r:id="rId35"/>
    <p:sldId id="318" r:id="rId36"/>
    <p:sldId id="319" r:id="rId37"/>
    <p:sldId id="273" r:id="rId38"/>
    <p:sldId id="274" r:id="rId39"/>
    <p:sldId id="308" r:id="rId40"/>
    <p:sldId id="309" r:id="rId41"/>
    <p:sldId id="310" r:id="rId42"/>
    <p:sldId id="311" r:id="rId43"/>
    <p:sldId id="312" r:id="rId44"/>
    <p:sldId id="313" r:id="rId45"/>
    <p:sldId id="320" r:id="rId46"/>
    <p:sldId id="321" r:id="rId47"/>
    <p:sldId id="322" r:id="rId48"/>
    <p:sldId id="323" r:id="rId49"/>
    <p:sldId id="324" r:id="rId50"/>
    <p:sldId id="325" r:id="rId51"/>
    <p:sldId id="278" r:id="rId52"/>
    <p:sldId id="298" r:id="rId53"/>
    <p:sldId id="288" r:id="rId54"/>
    <p:sldId id="289" r:id="rId55"/>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pitchFamily="-105" charset="0"/>
        <a:ea typeface="ヒラギノ角ゴ Pro W3" pitchFamily="-105" charset="-128"/>
        <a:cs typeface="ヒラギノ角ゴ Pro W3" pitchFamily="-105" charset="-128"/>
      </a:defRPr>
    </a:lvl1pPr>
    <a:lvl2pPr marL="457200" algn="l" defTabSz="457200" rtl="0" fontAlgn="base">
      <a:spcBef>
        <a:spcPct val="0"/>
      </a:spcBef>
      <a:spcAft>
        <a:spcPct val="0"/>
      </a:spcAft>
      <a:defRPr kern="1200">
        <a:solidFill>
          <a:schemeClr val="tx1"/>
        </a:solidFill>
        <a:latin typeface="Arial" pitchFamily="-105" charset="0"/>
        <a:ea typeface="ヒラギノ角ゴ Pro W3" pitchFamily="-105" charset="-128"/>
        <a:cs typeface="ヒラギノ角ゴ Pro W3" pitchFamily="-105" charset="-128"/>
      </a:defRPr>
    </a:lvl2pPr>
    <a:lvl3pPr marL="914400" algn="l" defTabSz="457200" rtl="0" fontAlgn="base">
      <a:spcBef>
        <a:spcPct val="0"/>
      </a:spcBef>
      <a:spcAft>
        <a:spcPct val="0"/>
      </a:spcAft>
      <a:defRPr kern="1200">
        <a:solidFill>
          <a:schemeClr val="tx1"/>
        </a:solidFill>
        <a:latin typeface="Arial" pitchFamily="-105" charset="0"/>
        <a:ea typeface="ヒラギノ角ゴ Pro W3" pitchFamily="-105" charset="-128"/>
        <a:cs typeface="ヒラギノ角ゴ Pro W3" pitchFamily="-105" charset="-128"/>
      </a:defRPr>
    </a:lvl3pPr>
    <a:lvl4pPr marL="1371600" algn="l" defTabSz="457200" rtl="0" fontAlgn="base">
      <a:spcBef>
        <a:spcPct val="0"/>
      </a:spcBef>
      <a:spcAft>
        <a:spcPct val="0"/>
      </a:spcAft>
      <a:defRPr kern="1200">
        <a:solidFill>
          <a:schemeClr val="tx1"/>
        </a:solidFill>
        <a:latin typeface="Arial" pitchFamily="-105" charset="0"/>
        <a:ea typeface="ヒラギノ角ゴ Pro W3" pitchFamily="-105" charset="-128"/>
        <a:cs typeface="ヒラギノ角ゴ Pro W3" pitchFamily="-105" charset="-128"/>
      </a:defRPr>
    </a:lvl4pPr>
    <a:lvl5pPr marL="1828800" algn="l" defTabSz="457200" rtl="0" fontAlgn="base">
      <a:spcBef>
        <a:spcPct val="0"/>
      </a:spcBef>
      <a:spcAft>
        <a:spcPct val="0"/>
      </a:spcAft>
      <a:defRPr kern="1200">
        <a:solidFill>
          <a:schemeClr val="tx1"/>
        </a:solidFill>
        <a:latin typeface="Arial" pitchFamily="-105" charset="0"/>
        <a:ea typeface="ヒラギノ角ゴ Pro W3" pitchFamily="-105" charset="-128"/>
        <a:cs typeface="ヒラギノ角ゴ Pro W3" pitchFamily="-105" charset="-128"/>
      </a:defRPr>
    </a:lvl5pPr>
    <a:lvl6pPr marL="2286000" algn="l" defTabSz="457200" rtl="0" eaLnBrk="1" latinLnBrk="0" hangingPunct="1">
      <a:defRPr kern="1200">
        <a:solidFill>
          <a:schemeClr val="tx1"/>
        </a:solidFill>
        <a:latin typeface="Arial" pitchFamily="-105" charset="0"/>
        <a:ea typeface="ヒラギノ角ゴ Pro W3" pitchFamily="-105" charset="-128"/>
        <a:cs typeface="ヒラギノ角ゴ Pro W3" pitchFamily="-105" charset="-128"/>
      </a:defRPr>
    </a:lvl6pPr>
    <a:lvl7pPr marL="2743200" algn="l" defTabSz="457200" rtl="0" eaLnBrk="1" latinLnBrk="0" hangingPunct="1">
      <a:defRPr kern="1200">
        <a:solidFill>
          <a:schemeClr val="tx1"/>
        </a:solidFill>
        <a:latin typeface="Arial" pitchFamily="-105" charset="0"/>
        <a:ea typeface="ヒラギノ角ゴ Pro W3" pitchFamily="-105" charset="-128"/>
        <a:cs typeface="ヒラギノ角ゴ Pro W3" pitchFamily="-105" charset="-128"/>
      </a:defRPr>
    </a:lvl7pPr>
    <a:lvl8pPr marL="3200400" algn="l" defTabSz="457200" rtl="0" eaLnBrk="1" latinLnBrk="0" hangingPunct="1">
      <a:defRPr kern="1200">
        <a:solidFill>
          <a:schemeClr val="tx1"/>
        </a:solidFill>
        <a:latin typeface="Arial" pitchFamily="-105" charset="0"/>
        <a:ea typeface="ヒラギノ角ゴ Pro W3" pitchFamily="-105" charset="-128"/>
        <a:cs typeface="ヒラギノ角ゴ Pro W3" pitchFamily="-105" charset="-128"/>
      </a:defRPr>
    </a:lvl8pPr>
    <a:lvl9pPr marL="3657600" algn="l" defTabSz="457200" rtl="0" eaLnBrk="1" latinLnBrk="0" hangingPunct="1">
      <a:defRPr kern="1200">
        <a:solidFill>
          <a:schemeClr val="tx1"/>
        </a:solidFill>
        <a:latin typeface="Arial" pitchFamily="-105" charset="0"/>
        <a:ea typeface="ヒラギノ角ゴ Pro W3" pitchFamily="-105" charset="-128"/>
        <a:cs typeface="ヒラギノ角ゴ Pro W3" pitchFamily="-105" charset="-128"/>
      </a:defRPr>
    </a:lvl9pPr>
  </p:defaultTextStyle>
  <p:extLst>
    <p:ext uri="{EFAFB233-063F-42B5-8137-9DF3F51BA10A}">
      <p15:sldGuideLst xmlns:p15="http://schemas.microsoft.com/office/powerpoint/2012/main">
        <p15:guide id="1" orient="horz">
          <p15:clr>
            <a:srgbClr val="A4A3A4"/>
          </p15:clr>
        </p15:guide>
        <p15:guide id="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AA8B6"/>
    <a:srgbClr val="6EAFB2"/>
    <a:srgbClr val="6E96B2"/>
    <a:srgbClr val="F9D52A"/>
    <a:srgbClr val="EDBA1F"/>
    <a:srgbClr val="C514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8383" autoAdjust="0"/>
    <p:restoredTop sz="79712" autoAdjust="0"/>
  </p:normalViewPr>
  <p:slideViewPr>
    <p:cSldViewPr snapToGrid="0" snapToObjects="1">
      <p:cViewPr varScale="1">
        <p:scale>
          <a:sx n="92" d="100"/>
          <a:sy n="92" d="100"/>
        </p:scale>
        <p:origin x="1776" y="84"/>
      </p:cViewPr>
      <p:guideLst>
        <p:guide orient="horz"/>
        <p:guide/>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viewProps" Target="viewProps.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presProps" Target="pres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colorful3" csCatId="colorful" phldr="1"/>
      <dgm:spPr/>
      <dgm:t>
        <a:bodyPr/>
        <a:lstStyle/>
        <a:p>
          <a:endParaRPr lang="en-US"/>
        </a:p>
      </dgm:t>
    </dgm:pt>
    <dgm:pt modelId="{C718CF3E-5B7E-C442-B1BE-6E307BCB8EF9}">
      <dgm:prSet phldrT="[Text]"/>
      <dgm:spPr/>
      <dgm:t>
        <a:bodyPr/>
        <a:lstStyle/>
        <a:p>
          <a:endParaRPr lang="en-US" dirty="0"/>
        </a:p>
      </dgm:t>
    </dgm:pt>
    <dgm:pt modelId="{E3CABCB6-82EF-8C47-B353-C897E7945741}" type="parTrans" cxnId="{4CD7D6B0-CB10-E84D-BB90-1C7A44B2E83E}">
      <dgm:prSet/>
      <dgm:spPr/>
      <dgm:t>
        <a:bodyPr/>
        <a:lstStyle/>
        <a:p>
          <a:endParaRPr lang="en-US"/>
        </a:p>
      </dgm:t>
    </dgm:pt>
    <dgm:pt modelId="{33CD1E2E-E6C2-E841-9F49-6602B5AB50F0}" type="sibTrans" cxnId="{4CD7D6B0-CB10-E84D-BB90-1C7A44B2E83E}">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5A7753CC-BF49-5843-AE9E-F99C6E47BCA2}" type="parTrans" cxnId="{1FDFDD9F-6692-F14E-8BE0-5DEE726E7842}">
      <dgm:prSet/>
      <dgm:spPr/>
      <dgm:t>
        <a:bodyPr/>
        <a:lstStyle/>
        <a:p>
          <a:endParaRPr lang="en-US" dirty="0"/>
        </a:p>
      </dgm:t>
    </dgm:pt>
    <dgm:pt modelId="{166F8C85-4CC5-6B45-ADED-ECC63EEE6302}" type="sibTrans" cxnId="{1FDFDD9F-6692-F14E-8BE0-5DEE726E7842}">
      <dgm:prSet/>
      <dgm:spPr/>
      <dgm:t>
        <a:bodyPr/>
        <a:lstStyle/>
        <a:p>
          <a:endParaRPr lang="en-US"/>
        </a:p>
      </dgm:t>
    </dgm:pt>
    <dgm:pt modelId="{2E53E576-88E5-9241-BB87-22503C1E5369}">
      <dgm:prSet phldrT="[Text]" custT="1"/>
      <dgm:spPr/>
      <dgm:t>
        <a:bodyPr/>
        <a:lstStyle/>
        <a:p>
          <a:r>
            <a:rPr lang="en-US" sz="1800" dirty="0" smtClean="0"/>
            <a:t>In-Cabinet</a:t>
          </a:r>
          <a:endParaRPr lang="en-US" sz="18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custT="1"/>
      <dgm:spPr/>
      <dgm:t>
        <a:bodyPr/>
        <a:lstStyle/>
        <a:p>
          <a:r>
            <a:rPr lang="en-US" sz="2000" dirty="0" smtClean="0"/>
            <a:t>Modular</a:t>
          </a:r>
          <a:endParaRPr lang="en-US" sz="2000"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custT="1"/>
      <dgm:spPr/>
      <dgm:t>
        <a:bodyPr/>
        <a:lstStyle/>
        <a:p>
          <a:r>
            <a:rPr lang="en-US" sz="2000" dirty="0" smtClean="0"/>
            <a:t>Block</a:t>
          </a:r>
          <a:endParaRPr lang="en-US" sz="2000"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800" dirty="0" smtClean="0"/>
            <a:t>On-Machine</a:t>
          </a:r>
          <a:endParaRPr lang="en-US" sz="18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custT="1"/>
      <dgm:spPr/>
      <dgm:t>
        <a:bodyPr/>
        <a:lstStyle/>
        <a:p>
          <a:r>
            <a:rPr lang="en-US" sz="2000" dirty="0" smtClean="0"/>
            <a:t>Modular</a:t>
          </a:r>
          <a:endParaRPr lang="en-US" sz="2000"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custT="1"/>
      <dgm:spPr/>
      <dgm:t>
        <a:bodyPr/>
        <a:lstStyle/>
        <a:p>
          <a:r>
            <a:rPr lang="en-US" sz="2000" dirty="0" smtClean="0"/>
            <a:t>Block</a:t>
          </a:r>
          <a:endParaRPr lang="en-US" sz="2000"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pt>
    <dgm:pt modelId="{C84C5A08-5D1E-5A49-9645-FF104EFE5990}" type="pres">
      <dgm:prSet presAssocID="{C718CF3E-5B7E-C442-B1BE-6E307BCB8EF9}" presName="rootComposite1" presStyleCnt="0"/>
      <dgm:spPr/>
    </dgm:pt>
    <dgm:pt modelId="{DAFD6B55-1386-4344-AB26-5CAECA79FD00}" type="pres">
      <dgm:prSet presAssocID="{C718CF3E-5B7E-C442-B1BE-6E307BCB8EF9}" presName="rootText1" presStyleLbl="node0" presStyleIdx="0" presStyleCnt="1">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pt>
    <dgm:pt modelId="{9AE21B70-8D37-C449-A4B3-D345C5F3848A}" type="pres">
      <dgm:prSet presAssocID="{383EC581-6F2B-F34E-891A-BC65D597F400}" presName="rootComposite" presStyleCnt="0"/>
      <dgm:spPr/>
    </dgm:pt>
    <dgm:pt modelId="{E5662D08-76A8-794B-BA5E-7C77DF9A0EB4}" type="pres">
      <dgm:prSet presAssocID="{383EC581-6F2B-F34E-891A-BC65D597F400}" presName="rootText" presStyleLbl="node2" presStyleIdx="0" presStyleCnt="4" custScaleX="126933" custScaleY="76842"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pt>
    <dgm:pt modelId="{64CB1512-6201-CD47-9ED6-7424B38D2A26}" type="pres">
      <dgm:prSet presAssocID="{2E53E576-88E5-9241-BB87-22503C1E5369}" presName="rootComposite" presStyleCnt="0"/>
      <dgm:spPr/>
    </dgm:pt>
    <dgm:pt modelId="{C9EA3EC1-71B1-3847-9C82-3C475BE7B5C1}" type="pres">
      <dgm:prSet presAssocID="{2E53E576-88E5-9241-BB87-22503C1E5369}" presName="rootText" presStyleLbl="node3" presStyleIdx="0" presStyleCnt="2" custScaleX="78659" custScaleY="61761" custLinFactNeighborX="15437" custLinFactNeighborY="10653">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pt>
    <dgm:pt modelId="{42A62872-591D-144A-8256-357329A255BA}" type="pres">
      <dgm:prSet presAssocID="{CA15AB74-EDB0-574E-9A4D-51B7BC3940AE}" presName="rootComposite" presStyleCnt="0"/>
      <dgm:spPr/>
    </dgm:pt>
    <dgm:pt modelId="{6A7D4876-9F14-2841-AD46-5765EA5945FE}" type="pres">
      <dgm:prSet presAssocID="{CA15AB74-EDB0-574E-9A4D-51B7BC3940AE}" presName="rootText" presStyleLbl="node4" presStyleIdx="0" presStyleCnt="4" custScaleX="66949" custScaleY="49922" custLinFactNeighborX="10578" custLinFactNeighborY="-3920">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pt>
    <dgm:pt modelId="{60F132CC-F447-564A-90A4-39CCFB2CABFE}" type="pres">
      <dgm:prSet presAssocID="{CA15AB74-EDB0-574E-9A4D-51B7BC3940AE}" presName="hierChild5" presStyleCnt="0"/>
      <dgm:spPr/>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pt>
    <dgm:pt modelId="{7D387726-71A0-5043-8426-81AF5FC329C1}" type="pres">
      <dgm:prSet presAssocID="{728F7AE0-2CFD-C745-8C47-30E2C5BB0440}" presName="rootComposite" presStyleCnt="0"/>
      <dgm:spPr/>
    </dgm:pt>
    <dgm:pt modelId="{38012DC2-3CDC-054F-803B-60C223750DFE}" type="pres">
      <dgm:prSet presAssocID="{728F7AE0-2CFD-C745-8C47-30E2C5BB0440}" presName="rootText" presStyleLbl="node4" presStyleIdx="1" presStyleCnt="4" custScaleX="65933" custScaleY="45096" custLinFactNeighborX="10590" custLinFactNeighborY="-28953">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pt>
    <dgm:pt modelId="{D4801778-E991-8342-BA24-2D55589271CE}" type="pres">
      <dgm:prSet presAssocID="{728F7AE0-2CFD-C745-8C47-30E2C5BB0440}" presName="hierChild5" presStyleCnt="0"/>
      <dgm:spPr/>
    </dgm:pt>
    <dgm:pt modelId="{88D3FA9D-E00E-FA4E-AE87-4C9676D40C42}" type="pres">
      <dgm:prSet presAssocID="{2E53E576-88E5-9241-BB87-22503C1E5369}" presName="hierChild5" presStyleCnt="0"/>
      <dgm:spPr/>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pt>
    <dgm:pt modelId="{376F540D-1D34-B440-AE13-619F16D843BF}" type="pres">
      <dgm:prSet presAssocID="{0ED76FA5-9496-8A47-B0ED-34D899AF2AFB}" presName="rootComposite" presStyleCnt="0"/>
      <dgm:spPr/>
    </dgm:pt>
    <dgm:pt modelId="{111DAEC0-30D6-A642-BC62-9776AC1E75D8}" type="pres">
      <dgm:prSet presAssocID="{0ED76FA5-9496-8A47-B0ED-34D899AF2AFB}" presName="rootText" presStyleLbl="node3" presStyleIdx="1" presStyleCnt="2" custScaleX="80070" custScaleY="60275" custLinFactNeighborX="2473" custLinFactNeighborY="10891">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pt>
    <dgm:pt modelId="{8B147C9F-F84B-6340-9752-B9AA8E648BB0}" type="pres">
      <dgm:prSet presAssocID="{AC4899C2-FDF6-F444-827D-C882565D21DC}" presName="rootComposite" presStyleCnt="0"/>
      <dgm:spPr/>
    </dgm:pt>
    <dgm:pt modelId="{0F12794A-3FB2-234E-8A64-281532D4777D}" type="pres">
      <dgm:prSet presAssocID="{AC4899C2-FDF6-F444-827D-C882565D21DC}" presName="rootText" presStyleLbl="node4" presStyleIdx="2" presStyleCnt="4" custScaleX="66381" custScaleY="50010" custLinFactNeighborY="-954">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pt>
    <dgm:pt modelId="{645B2E0A-E8B1-7E46-98D3-B2A0B155A89C}" type="pres">
      <dgm:prSet presAssocID="{AC4899C2-FDF6-F444-827D-C882565D21DC}" presName="hierChild5" presStyleCnt="0"/>
      <dgm:spPr/>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pt>
    <dgm:pt modelId="{7BD60B49-23AC-EB46-AE21-7744B9F6CBAD}" type="pres">
      <dgm:prSet presAssocID="{7158543B-3810-3945-86A6-74F17D491257}" presName="rootComposite" presStyleCnt="0"/>
      <dgm:spPr/>
    </dgm:pt>
    <dgm:pt modelId="{87CB9D68-C5CF-624C-82EA-4E789D9E41B5}" type="pres">
      <dgm:prSet presAssocID="{7158543B-3810-3945-86A6-74F17D491257}" presName="rootText" presStyleLbl="node4" presStyleIdx="3" presStyleCnt="4" custScaleX="67691" custScaleY="47493" custLinFactNeighborX="-676" custLinFactNeighborY="-26873">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pt>
    <dgm:pt modelId="{83307D21-6F6E-3645-970F-77BB6DAA6F77}" type="pres">
      <dgm:prSet presAssocID="{7158543B-3810-3945-86A6-74F17D491257}" presName="hierChild5" presStyleCnt="0"/>
      <dgm:spPr/>
    </dgm:pt>
    <dgm:pt modelId="{002CB77A-4B09-0742-A794-7649461761B0}" type="pres">
      <dgm:prSet presAssocID="{0ED76FA5-9496-8A47-B0ED-34D899AF2AFB}" presName="hierChild5" presStyleCnt="0"/>
      <dgm:spPr/>
    </dgm:pt>
    <dgm:pt modelId="{FACD7FE8-3625-F54C-83E8-CA6BB198928C}" type="pres">
      <dgm:prSet presAssocID="{383EC581-6F2B-F34E-891A-BC65D597F400}" presName="hierChild5" presStyleCnt="0"/>
      <dgm:spPr/>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pt>
    <dgm:pt modelId="{6CA74084-8CB1-2746-BB8B-28979DED6E0B}" type="pres">
      <dgm:prSet presAssocID="{3ED8A8C4-A704-2940-BB23-EF6790449324}" presName="rootComposite" presStyleCnt="0"/>
      <dgm:spPr/>
    </dgm:pt>
    <dgm:pt modelId="{7B98EB02-F0E7-AC43-9E9F-CE362DE8F20B}" type="pres">
      <dgm:prSet presAssocID="{3ED8A8C4-A704-2940-BB23-EF6790449324}" presName="rootText" presStyleLbl="node2" presStyleIdx="1" presStyleCnt="4" custScaleY="80259" custLinFactNeighborY="-2862">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pt>
    <dgm:pt modelId="{1E52BFB7-DE8A-8C49-8BFF-8D0525FECDAB}" type="pres">
      <dgm:prSet presAssocID="{3ED8A8C4-A704-2940-BB23-EF6790449324}" presName="hierChild5" presStyleCnt="0"/>
      <dgm:spPr/>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pt>
    <dgm:pt modelId="{5085579B-356C-CF4F-8B4D-8512914E3F85}" type="pres">
      <dgm:prSet presAssocID="{D6A442F8-3BE5-0248-B0FD-65E061801BB8}" presName="rootComposite" presStyleCnt="0"/>
      <dgm:spPr/>
    </dgm:pt>
    <dgm:pt modelId="{C3898C39-E48C-E145-B7F3-F3A860C1B1B8}" type="pres">
      <dgm:prSet presAssocID="{D6A442F8-3BE5-0248-B0FD-65E061801BB8}" presName="rootText" presStyleLbl="node2" presStyleIdx="2" presStyleCnt="4" custScaleY="82753" custLinFactNeighborY="-2862">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pt>
    <dgm:pt modelId="{AA89FC88-7CAB-E541-8F55-6967EC1945AC}" type="pres">
      <dgm:prSet presAssocID="{D6A442F8-3BE5-0248-B0FD-65E061801BB8}" presName="hierChild5" presStyleCnt="0"/>
      <dgm:spPr/>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pt>
    <dgm:pt modelId="{75195467-0B75-5444-BF8A-7DA37BCD6FAF}" type="pres">
      <dgm:prSet presAssocID="{5469CE0F-6076-F44C-9389-2C5ADCD03A22}" presName="rootComposite" presStyleCnt="0"/>
      <dgm:spPr/>
    </dgm:pt>
    <dgm:pt modelId="{43B295BC-D81A-7641-ABDF-DEC152FEA3A9}" type="pres">
      <dgm:prSet presAssocID="{5469CE0F-6076-F44C-9389-2C5ADCD03A22}" presName="rootText" presStyleLbl="node2" presStyleIdx="3" presStyleCnt="4" custScaleY="82542" custLinFactNeighborY="-1908">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pt>
    <dgm:pt modelId="{4B7A95CA-DF05-FA4B-883E-53283AFD9D6D}" type="pres">
      <dgm:prSet presAssocID="{5469CE0F-6076-F44C-9389-2C5ADCD03A22}" presName="hierChild5" presStyleCnt="0"/>
      <dgm:spPr/>
    </dgm:pt>
    <dgm:pt modelId="{9A0A953D-D368-A94E-AF51-0502300DE0BF}" type="pres">
      <dgm:prSet presAssocID="{C718CF3E-5B7E-C442-B1BE-6E307BCB8EF9}" presName="hierChild3" presStyleCnt="0"/>
      <dgm:spPr/>
    </dgm:pt>
  </dgm:ptLst>
  <dgm:cxnLst>
    <dgm:cxn modelId="{0E28351D-4568-8748-93D5-7D368BC51758}" type="presOf" srcId="{7B954C53-0382-7F42-9519-E96355B6096A}" destId="{CB8F7B53-9CA5-5F49-99C6-698FCB3D77CF}"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F3645146-B962-7B43-AFCD-49FCEC4507A7}" type="presOf" srcId="{383EC581-6F2B-F34E-891A-BC65D597F400}" destId="{B10D3095-88EA-E749-A497-1A14C45C2A3C}" srcOrd="1" destOrd="0" presId="urn:microsoft.com/office/officeart/2005/8/layout/orgChart1"/>
    <dgm:cxn modelId="{7C38CD31-826F-384C-BACA-1EBA3420731E}" type="presOf" srcId="{0ED76FA5-9496-8A47-B0ED-34D899AF2AFB}" destId="{7FA701E5-7A7E-C448-8024-517278F4F37E}" srcOrd="1" destOrd="0" presId="urn:microsoft.com/office/officeart/2005/8/layout/orgChart1"/>
    <dgm:cxn modelId="{9F3A9688-33F3-EC44-A10F-1683A125ED63}" type="presOf" srcId="{E3B6044F-8BEA-9443-B2E1-A077D8E95D29}" destId="{DCC3781C-2A92-E74B-8B00-FAC203FD0E6A}" srcOrd="0" destOrd="0" presId="urn:microsoft.com/office/officeart/2005/8/layout/orgChart1"/>
    <dgm:cxn modelId="{68995827-C3EE-C54B-AF3A-B6AEF27CE007}" type="presOf" srcId="{BC716A71-3080-B54C-BE59-D5A6911593F7}" destId="{2A7AE0ED-D014-C342-B524-D777C6C649E8}" srcOrd="0" destOrd="0" presId="urn:microsoft.com/office/officeart/2005/8/layout/orgChart1"/>
    <dgm:cxn modelId="{1E3AC1DA-F978-3A49-9FDE-BDD5D763170E}" type="presOf" srcId="{5A7753CC-BF49-5843-AE9E-F99C6E47BCA2}" destId="{D47C87EE-87AF-584D-811B-797FC7BE1B32}"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B01BA5C9-F396-E843-A41C-5DD9B597076A}" type="presOf" srcId="{AC4899C2-FDF6-F444-827D-C882565D21DC}" destId="{0F12794A-3FB2-234E-8A64-281532D4777D}" srcOrd="0" destOrd="0" presId="urn:microsoft.com/office/officeart/2005/8/layout/orgChart1"/>
    <dgm:cxn modelId="{504DA065-C438-B349-BA4F-4CF996B8F5DB}" type="presOf" srcId="{728F7AE0-2CFD-C745-8C47-30E2C5BB0440}" destId="{9A360074-5F92-7D44-98A9-1EA9B9A84F21}"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233D7084-CCD4-2B46-992B-FEED5134CEB4}" type="presOf" srcId="{2E53E576-88E5-9241-BB87-22503C1E5369}" destId="{E3522021-9C4A-CB49-A9E1-29D47B22CB8D}" srcOrd="1" destOrd="0" presId="urn:microsoft.com/office/officeart/2005/8/layout/orgChart1"/>
    <dgm:cxn modelId="{EC6C8B8E-46CF-414B-874B-23482BCDAA1A}" type="presOf" srcId="{D6A442F8-3BE5-0248-B0FD-65E061801BB8}" destId="{C3898C39-E48C-E145-B7F3-F3A860C1B1B8}" srcOrd="0" destOrd="0" presId="urn:microsoft.com/office/officeart/2005/8/layout/orgChart1"/>
    <dgm:cxn modelId="{A3A0B71E-F0A7-B54B-92C3-C71BDCA754FC}" type="presOf" srcId="{C718CF3E-5B7E-C442-B1BE-6E307BCB8EF9}" destId="{DAFD6B55-1386-4344-AB26-5CAECA79FD00}" srcOrd="0" destOrd="0" presId="urn:microsoft.com/office/officeart/2005/8/layout/orgChart1"/>
    <dgm:cxn modelId="{00C86C4E-BDBC-F548-A290-6C7BBECD2549}" type="presOf" srcId="{7158543B-3810-3945-86A6-74F17D491257}" destId="{87CB9D68-C5CF-624C-82EA-4E789D9E41B5}" srcOrd="0" destOrd="0" presId="urn:microsoft.com/office/officeart/2005/8/layout/orgChart1"/>
    <dgm:cxn modelId="{D96BDB78-7CCF-6448-B6C6-47666BBEB74F}" type="presOf" srcId="{96475D0C-B7E8-3640-9AE3-3B2CDD808120}" destId="{0DA7BAF2-635C-FC45-8D4A-C2B1752E0069}" srcOrd="0" destOrd="0" presId="urn:microsoft.com/office/officeart/2005/8/layout/orgChart1"/>
    <dgm:cxn modelId="{3A8F6711-EB10-4047-81F6-9DA47912EC64}" type="presOf" srcId="{AC4899C2-FDF6-F444-827D-C882565D21DC}" destId="{63C3E1D8-0072-2D40-93A1-2BDA76A30AC4}" srcOrd="1"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82A332F7-1A06-2449-8059-494378C3A1A8}" type="presOf" srcId="{7158543B-3810-3945-86A6-74F17D491257}" destId="{298C3B0F-B21F-6B4A-B663-DCBA120E38AF}" srcOrd="1" destOrd="0" presId="urn:microsoft.com/office/officeart/2005/8/layout/orgChart1"/>
    <dgm:cxn modelId="{3EF47AA3-BD8C-3B47-A296-AB7618B65F71}" type="presOf" srcId="{728F7AE0-2CFD-C745-8C47-30E2C5BB0440}" destId="{38012DC2-3CDC-054F-803B-60C223750DFE}" srcOrd="0" destOrd="0" presId="urn:microsoft.com/office/officeart/2005/8/layout/orgChart1"/>
    <dgm:cxn modelId="{52495783-0844-1142-8238-69FAB5271213}" type="presOf" srcId="{383EC581-6F2B-F34E-891A-BC65D597F400}" destId="{E5662D08-76A8-794B-BA5E-7C77DF9A0EB4}" srcOrd="0" destOrd="0" presId="urn:microsoft.com/office/officeart/2005/8/layout/orgChart1"/>
    <dgm:cxn modelId="{F764FC32-DEEF-EB4F-8F97-80718769C800}" type="presOf" srcId="{87CC4E63-7FF9-3147-8234-E849ECA2317C}" destId="{94459F46-6425-2D41-8990-14F1347C3648}" srcOrd="0" destOrd="0" presId="urn:microsoft.com/office/officeart/2005/8/layout/orgChart1"/>
    <dgm:cxn modelId="{2F008979-20BF-C346-B80F-5F45150CBAC2}" type="presOf" srcId="{CA15AB74-EDB0-574E-9A4D-51B7BC3940AE}" destId="{3C8F0692-3211-B04D-ACBC-71F8CFC1332C}" srcOrd="1" destOrd="0" presId="urn:microsoft.com/office/officeart/2005/8/layout/orgChart1"/>
    <dgm:cxn modelId="{B5717B6A-C43A-9A49-AA85-81CEDB4F3DA0}" type="presOf" srcId="{5469CE0F-6076-F44C-9389-2C5ADCD03A22}" destId="{43B295BC-D81A-7641-ABDF-DEC152FEA3A9}" srcOrd="0" destOrd="0" presId="urn:microsoft.com/office/officeart/2005/8/layout/orgChart1"/>
    <dgm:cxn modelId="{18CCF33E-954A-7847-A43F-968CCD069E2C}" type="presOf" srcId="{0ED76FA5-9496-8A47-B0ED-34D899AF2AFB}" destId="{111DAEC0-30D6-A642-BC62-9776AC1E75D8}"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4DC108C9-6489-E547-9847-00FC42E055A5}" type="presOf" srcId="{D6A442F8-3BE5-0248-B0FD-65E061801BB8}" destId="{1436F6C9-E3C0-864A-835C-225C03009F9B}" srcOrd="1" destOrd="0" presId="urn:microsoft.com/office/officeart/2005/8/layout/orgChart1"/>
    <dgm:cxn modelId="{8269BA04-DD46-FF42-9119-205CBE0B4719}" type="presOf" srcId="{2E53E576-88E5-9241-BB87-22503C1E5369}" destId="{C9EA3EC1-71B1-3847-9C82-3C475BE7B5C1}"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32376E86-4F2A-7A4D-8424-278737A4763B}" type="presOf" srcId="{4CE03895-6906-0D49-A696-E4FC5AD9E000}" destId="{0ECD6113-2968-6443-95B5-B6D2DF9397CE}" srcOrd="0" destOrd="0" presId="urn:microsoft.com/office/officeart/2005/8/layout/orgChart1"/>
    <dgm:cxn modelId="{68391014-B504-D843-B0A0-FC442CE04331}" type="presOf" srcId="{C718CF3E-5B7E-C442-B1BE-6E307BCB8EF9}" destId="{CEFBD3BF-2418-BB44-8B53-F941D1B9BBD4}" srcOrd="1" destOrd="0" presId="urn:microsoft.com/office/officeart/2005/8/layout/orgChart1"/>
    <dgm:cxn modelId="{67960626-C8BF-204E-8701-01E726EE789C}" type="presOf" srcId="{BD2C9103-895D-1A4E-8532-F81568A4E2E7}" destId="{4EEBD387-7B99-7347-BCF1-992B2846BE38}" srcOrd="0" destOrd="0" presId="urn:microsoft.com/office/officeart/2005/8/layout/orgChart1"/>
    <dgm:cxn modelId="{0FA94ECF-CECC-0047-9672-96B7F10606A3}" type="presOf" srcId="{3ED8A8C4-A704-2940-BB23-EF6790449324}" destId="{4163611B-339A-534E-BE0F-B1C2D1B482EA}" srcOrd="1" destOrd="0" presId="urn:microsoft.com/office/officeart/2005/8/layout/orgChart1"/>
    <dgm:cxn modelId="{D4F5C562-1AA3-7F49-8AE2-3205ABEE8C74}" type="presOf" srcId="{EFCB7051-B351-2C4A-8FEE-97D99CD11D93}" destId="{292C9DAD-8702-6848-BB9D-52EF27783461}"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685AF8EB-3D20-F54A-BB0D-D508F9EE9BA2}" type="presOf" srcId="{3CF8CB30-F6C4-7F44-A2E0-A79BC6527F11}" destId="{3C524FAC-7E88-0C45-8D6F-EB2529701B68}" srcOrd="0" destOrd="0" presId="urn:microsoft.com/office/officeart/2005/8/layout/orgChart1"/>
    <dgm:cxn modelId="{C1B1EE59-D4B6-684C-99CF-6BDB270817A7}" type="presOf" srcId="{CA15AB74-EDB0-574E-9A4D-51B7BC3940AE}" destId="{6A7D4876-9F14-2841-AD46-5765EA5945FE}"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D5B15947-4E56-734C-9289-33CFCFAF276C}" type="presOf" srcId="{5469CE0F-6076-F44C-9389-2C5ADCD03A22}" destId="{45FD84B0-9611-5040-82E3-60DF9A13B08D}" srcOrd="1"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A6FCD7BD-5BE2-3041-AED0-6A318E6ADDF5}" type="presOf" srcId="{3ED8A8C4-A704-2940-BB23-EF6790449324}" destId="{7B98EB02-F0E7-AC43-9E9F-CE362DE8F20B}" srcOrd="0" destOrd="0" presId="urn:microsoft.com/office/officeart/2005/8/layout/orgChart1"/>
    <dgm:cxn modelId="{4FD0A13C-7822-CB4E-A053-C7C984396C6E}" type="presOf" srcId="{A9727DFE-DE35-0743-AE35-2FA69CE8D7F3}" destId="{3100560F-EC99-6544-9093-4D5514B64AB8}"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D2FB4EA2-C81C-D044-BD69-7C902D92679A}" type="presParOf" srcId="{0ECD6113-2968-6443-95B5-B6D2DF9397CE}" destId="{5C35ABCA-EFE3-574A-BE7C-A870E19ABC35}" srcOrd="0" destOrd="0" presId="urn:microsoft.com/office/officeart/2005/8/layout/orgChart1"/>
    <dgm:cxn modelId="{B367328E-78C1-614F-8C69-7FDB722487CE}" type="presParOf" srcId="{5C35ABCA-EFE3-574A-BE7C-A870E19ABC35}" destId="{C84C5A08-5D1E-5A49-9645-FF104EFE5990}" srcOrd="0" destOrd="0" presId="urn:microsoft.com/office/officeart/2005/8/layout/orgChart1"/>
    <dgm:cxn modelId="{0994D5B6-D1E5-9D4A-B472-E1901167D636}" type="presParOf" srcId="{C84C5A08-5D1E-5A49-9645-FF104EFE5990}" destId="{DAFD6B55-1386-4344-AB26-5CAECA79FD00}" srcOrd="0" destOrd="0" presId="urn:microsoft.com/office/officeart/2005/8/layout/orgChart1"/>
    <dgm:cxn modelId="{B482C7B6-33C4-AE4E-81B6-47C3603FB51C}" type="presParOf" srcId="{C84C5A08-5D1E-5A49-9645-FF104EFE5990}" destId="{CEFBD3BF-2418-BB44-8B53-F941D1B9BBD4}" srcOrd="1" destOrd="0" presId="urn:microsoft.com/office/officeart/2005/8/layout/orgChart1"/>
    <dgm:cxn modelId="{EF1BCBAE-1233-034E-9D4D-B3857D585A02}" type="presParOf" srcId="{5C35ABCA-EFE3-574A-BE7C-A870E19ABC35}" destId="{2F7483E9-8AB2-C54B-969C-A6BFAB968C0D}" srcOrd="1" destOrd="0" presId="urn:microsoft.com/office/officeart/2005/8/layout/orgChart1"/>
    <dgm:cxn modelId="{1146748E-A331-2242-A20C-9F35120B9B1C}" type="presParOf" srcId="{2F7483E9-8AB2-C54B-969C-A6BFAB968C0D}" destId="{D47C87EE-87AF-584D-811B-797FC7BE1B32}" srcOrd="0" destOrd="0" presId="urn:microsoft.com/office/officeart/2005/8/layout/orgChart1"/>
    <dgm:cxn modelId="{4B4A6F27-B4A4-AD44-BFFD-09BD151F6F00}" type="presParOf" srcId="{2F7483E9-8AB2-C54B-969C-A6BFAB968C0D}" destId="{235DD6A9-830E-B14F-B478-4B3F37C6B909}" srcOrd="1" destOrd="0" presId="urn:microsoft.com/office/officeart/2005/8/layout/orgChart1"/>
    <dgm:cxn modelId="{D3C3AECD-9A76-9B48-8B1A-ED6B34EDA275}" type="presParOf" srcId="{235DD6A9-830E-B14F-B478-4B3F37C6B909}" destId="{9AE21B70-8D37-C449-A4B3-D345C5F3848A}" srcOrd="0" destOrd="0" presId="urn:microsoft.com/office/officeart/2005/8/layout/orgChart1"/>
    <dgm:cxn modelId="{EAA5DC9B-9F0A-064D-9016-26018C9F7C2D}" type="presParOf" srcId="{9AE21B70-8D37-C449-A4B3-D345C5F3848A}" destId="{E5662D08-76A8-794B-BA5E-7C77DF9A0EB4}" srcOrd="0" destOrd="0" presId="urn:microsoft.com/office/officeart/2005/8/layout/orgChart1"/>
    <dgm:cxn modelId="{34AF91DD-FDDF-914E-926A-EAB22285189C}" type="presParOf" srcId="{9AE21B70-8D37-C449-A4B3-D345C5F3848A}" destId="{B10D3095-88EA-E749-A497-1A14C45C2A3C}" srcOrd="1" destOrd="0" presId="urn:microsoft.com/office/officeart/2005/8/layout/orgChart1"/>
    <dgm:cxn modelId="{E2E1D868-75D1-CA40-A7D2-D88724E73FD6}" type="presParOf" srcId="{235DD6A9-830E-B14F-B478-4B3F37C6B909}" destId="{7868523D-A52D-534B-A274-B7B04858244D}" srcOrd="1" destOrd="0" presId="urn:microsoft.com/office/officeart/2005/8/layout/orgChart1"/>
    <dgm:cxn modelId="{6930351B-17BD-034B-BB4C-B5EB593FDCD9}" type="presParOf" srcId="{7868523D-A52D-534B-A274-B7B04858244D}" destId="{3C524FAC-7E88-0C45-8D6F-EB2529701B68}" srcOrd="0" destOrd="0" presId="urn:microsoft.com/office/officeart/2005/8/layout/orgChart1"/>
    <dgm:cxn modelId="{32F17B52-B32B-DA43-94A2-80D2DAD240FC}" type="presParOf" srcId="{7868523D-A52D-534B-A274-B7B04858244D}" destId="{14A9EE91-0312-F141-AE49-29A039D53DFD}" srcOrd="1" destOrd="0" presId="urn:microsoft.com/office/officeart/2005/8/layout/orgChart1"/>
    <dgm:cxn modelId="{55E58557-53D8-CC48-A43F-A3A2AB38BE47}" type="presParOf" srcId="{14A9EE91-0312-F141-AE49-29A039D53DFD}" destId="{64CB1512-6201-CD47-9ED6-7424B38D2A26}" srcOrd="0" destOrd="0" presId="urn:microsoft.com/office/officeart/2005/8/layout/orgChart1"/>
    <dgm:cxn modelId="{D8BCA7AD-1E14-3C40-9E05-AD2F1F7A1418}" type="presParOf" srcId="{64CB1512-6201-CD47-9ED6-7424B38D2A26}" destId="{C9EA3EC1-71B1-3847-9C82-3C475BE7B5C1}" srcOrd="0" destOrd="0" presId="urn:microsoft.com/office/officeart/2005/8/layout/orgChart1"/>
    <dgm:cxn modelId="{6D708BE8-7151-7E43-B292-121A025931AB}" type="presParOf" srcId="{64CB1512-6201-CD47-9ED6-7424B38D2A26}" destId="{E3522021-9C4A-CB49-A9E1-29D47B22CB8D}" srcOrd="1" destOrd="0" presId="urn:microsoft.com/office/officeart/2005/8/layout/orgChart1"/>
    <dgm:cxn modelId="{61D5463C-93EC-1446-BC36-D944D3442244}" type="presParOf" srcId="{14A9EE91-0312-F141-AE49-29A039D53DFD}" destId="{1498DEB6-8BD0-1847-A822-63CA1DABEF6E}" srcOrd="1" destOrd="0" presId="urn:microsoft.com/office/officeart/2005/8/layout/orgChart1"/>
    <dgm:cxn modelId="{EF399264-5C5F-6244-8DB3-3E47D13E2AEB}" type="presParOf" srcId="{1498DEB6-8BD0-1847-A822-63CA1DABEF6E}" destId="{0DA7BAF2-635C-FC45-8D4A-C2B1752E0069}" srcOrd="0" destOrd="0" presId="urn:microsoft.com/office/officeart/2005/8/layout/orgChart1"/>
    <dgm:cxn modelId="{0348BC86-8EFF-3142-A474-777F398A3238}" type="presParOf" srcId="{1498DEB6-8BD0-1847-A822-63CA1DABEF6E}" destId="{E48138C0-FD7F-2943-8CEC-8307E7AD1116}" srcOrd="1" destOrd="0" presId="urn:microsoft.com/office/officeart/2005/8/layout/orgChart1"/>
    <dgm:cxn modelId="{E71DE268-BD0F-7047-9B64-EEDD9884ECFA}" type="presParOf" srcId="{E48138C0-FD7F-2943-8CEC-8307E7AD1116}" destId="{42A62872-591D-144A-8256-357329A255BA}" srcOrd="0" destOrd="0" presId="urn:microsoft.com/office/officeart/2005/8/layout/orgChart1"/>
    <dgm:cxn modelId="{55DBFD51-4927-BC46-A953-7DA3CC4CECE3}" type="presParOf" srcId="{42A62872-591D-144A-8256-357329A255BA}" destId="{6A7D4876-9F14-2841-AD46-5765EA5945FE}" srcOrd="0" destOrd="0" presId="urn:microsoft.com/office/officeart/2005/8/layout/orgChart1"/>
    <dgm:cxn modelId="{3607D492-9FF5-E442-8499-AD3952BCA20F}" type="presParOf" srcId="{42A62872-591D-144A-8256-357329A255BA}" destId="{3C8F0692-3211-B04D-ACBC-71F8CFC1332C}" srcOrd="1" destOrd="0" presId="urn:microsoft.com/office/officeart/2005/8/layout/orgChart1"/>
    <dgm:cxn modelId="{CAD6B019-41BC-844C-8CBF-33100ACC68A0}" type="presParOf" srcId="{E48138C0-FD7F-2943-8CEC-8307E7AD1116}" destId="{88638F00-5FC4-B143-8FFC-F126AA2CE17F}" srcOrd="1" destOrd="0" presId="urn:microsoft.com/office/officeart/2005/8/layout/orgChart1"/>
    <dgm:cxn modelId="{36738DCF-3E19-5F48-A74D-7D4A49BC2051}" type="presParOf" srcId="{E48138C0-FD7F-2943-8CEC-8307E7AD1116}" destId="{60F132CC-F447-564A-90A4-39CCFB2CABFE}" srcOrd="2" destOrd="0" presId="urn:microsoft.com/office/officeart/2005/8/layout/orgChart1"/>
    <dgm:cxn modelId="{532424F7-7ABB-EC45-B446-184DDF8916A3}" type="presParOf" srcId="{1498DEB6-8BD0-1847-A822-63CA1DABEF6E}" destId="{CB8F7B53-9CA5-5F49-99C6-698FCB3D77CF}" srcOrd="2" destOrd="0" presId="urn:microsoft.com/office/officeart/2005/8/layout/orgChart1"/>
    <dgm:cxn modelId="{5CF266E6-5C09-6B46-94F0-A93A2FE18D9E}" type="presParOf" srcId="{1498DEB6-8BD0-1847-A822-63CA1DABEF6E}" destId="{0C0D3FF4-C95F-F54D-8615-23DA681210E2}" srcOrd="3" destOrd="0" presId="urn:microsoft.com/office/officeart/2005/8/layout/orgChart1"/>
    <dgm:cxn modelId="{B211D882-36E4-E246-ADB2-9AF89029DDD2}" type="presParOf" srcId="{0C0D3FF4-C95F-F54D-8615-23DA681210E2}" destId="{7D387726-71A0-5043-8426-81AF5FC329C1}" srcOrd="0" destOrd="0" presId="urn:microsoft.com/office/officeart/2005/8/layout/orgChart1"/>
    <dgm:cxn modelId="{3F5FEC91-CDF0-8A46-8008-8736BD2CD953}" type="presParOf" srcId="{7D387726-71A0-5043-8426-81AF5FC329C1}" destId="{38012DC2-3CDC-054F-803B-60C223750DFE}" srcOrd="0" destOrd="0" presId="urn:microsoft.com/office/officeart/2005/8/layout/orgChart1"/>
    <dgm:cxn modelId="{8ACE3D4F-6021-BA45-9450-B7A697D3149D}" type="presParOf" srcId="{7D387726-71A0-5043-8426-81AF5FC329C1}" destId="{9A360074-5F92-7D44-98A9-1EA9B9A84F21}" srcOrd="1" destOrd="0" presId="urn:microsoft.com/office/officeart/2005/8/layout/orgChart1"/>
    <dgm:cxn modelId="{A8146716-493C-F24B-AB9C-FA6FC009BC32}" type="presParOf" srcId="{0C0D3FF4-C95F-F54D-8615-23DA681210E2}" destId="{8DFB8952-1ED4-D543-85CD-A279B5880976}" srcOrd="1" destOrd="0" presId="urn:microsoft.com/office/officeart/2005/8/layout/orgChart1"/>
    <dgm:cxn modelId="{F14A3A56-9B0F-0C4C-B0DB-B233148898FB}" type="presParOf" srcId="{0C0D3FF4-C95F-F54D-8615-23DA681210E2}" destId="{D4801778-E991-8342-BA24-2D55589271CE}" srcOrd="2" destOrd="0" presId="urn:microsoft.com/office/officeart/2005/8/layout/orgChart1"/>
    <dgm:cxn modelId="{2A4B1796-E5B9-4E44-8442-FF67F46939F2}" type="presParOf" srcId="{14A9EE91-0312-F141-AE49-29A039D53DFD}" destId="{88D3FA9D-E00E-FA4E-AE87-4C9676D40C42}" srcOrd="2" destOrd="0" presId="urn:microsoft.com/office/officeart/2005/8/layout/orgChart1"/>
    <dgm:cxn modelId="{7CCE7609-EEF3-0D46-920C-3CFC9F75AF6E}" type="presParOf" srcId="{7868523D-A52D-534B-A274-B7B04858244D}" destId="{4EEBD387-7B99-7347-BCF1-992B2846BE38}" srcOrd="2" destOrd="0" presId="urn:microsoft.com/office/officeart/2005/8/layout/orgChart1"/>
    <dgm:cxn modelId="{C6C78B9B-1D5C-6447-AFE7-2707DACCCE7F}" type="presParOf" srcId="{7868523D-A52D-534B-A274-B7B04858244D}" destId="{47CB414E-D1CF-794C-85A1-1E43096F44D6}" srcOrd="3" destOrd="0" presId="urn:microsoft.com/office/officeart/2005/8/layout/orgChart1"/>
    <dgm:cxn modelId="{3F107CD4-45AF-0145-9B1C-CF1C13C5CA31}" type="presParOf" srcId="{47CB414E-D1CF-794C-85A1-1E43096F44D6}" destId="{376F540D-1D34-B440-AE13-619F16D843BF}" srcOrd="0" destOrd="0" presId="urn:microsoft.com/office/officeart/2005/8/layout/orgChart1"/>
    <dgm:cxn modelId="{A57A74F5-70C8-F541-9B7C-D8581F5A48E3}" type="presParOf" srcId="{376F540D-1D34-B440-AE13-619F16D843BF}" destId="{111DAEC0-30D6-A642-BC62-9776AC1E75D8}" srcOrd="0" destOrd="0" presId="urn:microsoft.com/office/officeart/2005/8/layout/orgChart1"/>
    <dgm:cxn modelId="{6FFAF55A-224B-A340-BA7C-5A368BBFA17B}" type="presParOf" srcId="{376F540D-1D34-B440-AE13-619F16D843BF}" destId="{7FA701E5-7A7E-C448-8024-517278F4F37E}" srcOrd="1" destOrd="0" presId="urn:microsoft.com/office/officeart/2005/8/layout/orgChart1"/>
    <dgm:cxn modelId="{AC82B9ED-26FB-514D-949C-A09D7C77C32B}" type="presParOf" srcId="{47CB414E-D1CF-794C-85A1-1E43096F44D6}" destId="{CFE06CA6-B2DB-B148-A8EC-283002CC54ED}" srcOrd="1" destOrd="0" presId="urn:microsoft.com/office/officeart/2005/8/layout/orgChart1"/>
    <dgm:cxn modelId="{133BC043-5D96-2A40-8450-6EBDAA3F5785}" type="presParOf" srcId="{CFE06CA6-B2DB-B148-A8EC-283002CC54ED}" destId="{292C9DAD-8702-6848-BB9D-52EF27783461}" srcOrd="0" destOrd="0" presId="urn:microsoft.com/office/officeart/2005/8/layout/orgChart1"/>
    <dgm:cxn modelId="{A012B83A-6F7E-2C47-996F-A73D18210445}" type="presParOf" srcId="{CFE06CA6-B2DB-B148-A8EC-283002CC54ED}" destId="{7AFA0F50-A374-1746-B5A5-6E6D7EA8205E}" srcOrd="1" destOrd="0" presId="urn:microsoft.com/office/officeart/2005/8/layout/orgChart1"/>
    <dgm:cxn modelId="{9F53D26F-0899-1844-98D5-14A0B003166A}" type="presParOf" srcId="{7AFA0F50-A374-1746-B5A5-6E6D7EA8205E}" destId="{8B147C9F-F84B-6340-9752-B9AA8E648BB0}" srcOrd="0" destOrd="0" presId="urn:microsoft.com/office/officeart/2005/8/layout/orgChart1"/>
    <dgm:cxn modelId="{4AB91E61-C2C6-3041-BC1B-DF2676D3EBF4}" type="presParOf" srcId="{8B147C9F-F84B-6340-9752-B9AA8E648BB0}" destId="{0F12794A-3FB2-234E-8A64-281532D4777D}" srcOrd="0" destOrd="0" presId="urn:microsoft.com/office/officeart/2005/8/layout/orgChart1"/>
    <dgm:cxn modelId="{DB61698A-03FE-A543-B645-6DD5BFB23416}" type="presParOf" srcId="{8B147C9F-F84B-6340-9752-B9AA8E648BB0}" destId="{63C3E1D8-0072-2D40-93A1-2BDA76A30AC4}" srcOrd="1" destOrd="0" presId="urn:microsoft.com/office/officeart/2005/8/layout/orgChart1"/>
    <dgm:cxn modelId="{98ED4846-C987-5746-B84C-6A817EDBC232}" type="presParOf" srcId="{7AFA0F50-A374-1746-B5A5-6E6D7EA8205E}" destId="{80CF4D57-EFD8-F24F-8B4E-65ECA3C82BCC}" srcOrd="1" destOrd="0" presId="urn:microsoft.com/office/officeart/2005/8/layout/orgChart1"/>
    <dgm:cxn modelId="{8063BCD0-E562-5E40-BF55-BE8844C7AA89}" type="presParOf" srcId="{7AFA0F50-A374-1746-B5A5-6E6D7EA8205E}" destId="{645B2E0A-E8B1-7E46-98D3-B2A0B155A89C}" srcOrd="2" destOrd="0" presId="urn:microsoft.com/office/officeart/2005/8/layout/orgChart1"/>
    <dgm:cxn modelId="{8BCAD1B2-3F42-9C4F-8A62-5447ED6700C9}" type="presParOf" srcId="{CFE06CA6-B2DB-B148-A8EC-283002CC54ED}" destId="{DCC3781C-2A92-E74B-8B00-FAC203FD0E6A}" srcOrd="2" destOrd="0" presId="urn:microsoft.com/office/officeart/2005/8/layout/orgChart1"/>
    <dgm:cxn modelId="{396E207D-3EA0-7743-AEE5-379764B1004C}" type="presParOf" srcId="{CFE06CA6-B2DB-B148-A8EC-283002CC54ED}" destId="{E1E0AF5C-75C8-5547-9E28-0044F4DE0320}" srcOrd="3" destOrd="0" presId="urn:microsoft.com/office/officeart/2005/8/layout/orgChart1"/>
    <dgm:cxn modelId="{F68CE13C-38D8-BB44-9423-5453F3DD8EA5}" type="presParOf" srcId="{E1E0AF5C-75C8-5547-9E28-0044F4DE0320}" destId="{7BD60B49-23AC-EB46-AE21-7744B9F6CBAD}" srcOrd="0" destOrd="0" presId="urn:microsoft.com/office/officeart/2005/8/layout/orgChart1"/>
    <dgm:cxn modelId="{4C563998-07C0-2F49-9821-93807AE5F056}" type="presParOf" srcId="{7BD60B49-23AC-EB46-AE21-7744B9F6CBAD}" destId="{87CB9D68-C5CF-624C-82EA-4E789D9E41B5}" srcOrd="0" destOrd="0" presId="urn:microsoft.com/office/officeart/2005/8/layout/orgChart1"/>
    <dgm:cxn modelId="{77D98C70-686A-DC49-8B46-4020871010D2}" type="presParOf" srcId="{7BD60B49-23AC-EB46-AE21-7744B9F6CBAD}" destId="{298C3B0F-B21F-6B4A-B663-DCBA120E38AF}" srcOrd="1" destOrd="0" presId="urn:microsoft.com/office/officeart/2005/8/layout/orgChart1"/>
    <dgm:cxn modelId="{97C94C0A-FC19-5849-BDA7-B24D0D420705}" type="presParOf" srcId="{E1E0AF5C-75C8-5547-9E28-0044F4DE0320}" destId="{A0D4C657-1AFE-C94E-8638-D8AEB31E2191}" srcOrd="1" destOrd="0" presId="urn:microsoft.com/office/officeart/2005/8/layout/orgChart1"/>
    <dgm:cxn modelId="{CB0C51D2-1E76-BA40-A3DF-FF6AAACC01D6}" type="presParOf" srcId="{E1E0AF5C-75C8-5547-9E28-0044F4DE0320}" destId="{83307D21-6F6E-3645-970F-77BB6DAA6F77}" srcOrd="2" destOrd="0" presId="urn:microsoft.com/office/officeart/2005/8/layout/orgChart1"/>
    <dgm:cxn modelId="{511E2146-C288-E141-9C19-EF9778C1EB3B}" type="presParOf" srcId="{47CB414E-D1CF-794C-85A1-1E43096F44D6}" destId="{002CB77A-4B09-0742-A794-7649461761B0}" srcOrd="2" destOrd="0" presId="urn:microsoft.com/office/officeart/2005/8/layout/orgChart1"/>
    <dgm:cxn modelId="{611BF828-D634-E84C-9104-CCBAAC4D2932}" type="presParOf" srcId="{235DD6A9-830E-B14F-B478-4B3F37C6B909}" destId="{FACD7FE8-3625-F54C-83E8-CA6BB198928C}" srcOrd="2" destOrd="0" presId="urn:microsoft.com/office/officeart/2005/8/layout/orgChart1"/>
    <dgm:cxn modelId="{8A443458-52CC-0449-B05F-93DA3BBE69E8}" type="presParOf" srcId="{2F7483E9-8AB2-C54B-969C-A6BFAB968C0D}" destId="{3100560F-EC99-6544-9093-4D5514B64AB8}" srcOrd="2" destOrd="0" presId="urn:microsoft.com/office/officeart/2005/8/layout/orgChart1"/>
    <dgm:cxn modelId="{EDC18C9D-DEC2-0A48-B4E7-EE7BBAF37E36}" type="presParOf" srcId="{2F7483E9-8AB2-C54B-969C-A6BFAB968C0D}" destId="{31E0AD68-A0F4-624A-BDF6-B0464558077F}" srcOrd="3" destOrd="0" presId="urn:microsoft.com/office/officeart/2005/8/layout/orgChart1"/>
    <dgm:cxn modelId="{66608B6E-DA41-2548-A78B-259F96D74CBC}" type="presParOf" srcId="{31E0AD68-A0F4-624A-BDF6-B0464558077F}" destId="{6CA74084-8CB1-2746-BB8B-28979DED6E0B}" srcOrd="0" destOrd="0" presId="urn:microsoft.com/office/officeart/2005/8/layout/orgChart1"/>
    <dgm:cxn modelId="{544B044F-1694-3F4F-8547-AC0932C5DF82}" type="presParOf" srcId="{6CA74084-8CB1-2746-BB8B-28979DED6E0B}" destId="{7B98EB02-F0E7-AC43-9E9F-CE362DE8F20B}" srcOrd="0" destOrd="0" presId="urn:microsoft.com/office/officeart/2005/8/layout/orgChart1"/>
    <dgm:cxn modelId="{74B121BA-2774-A24F-A6E2-21105C1EFF2E}" type="presParOf" srcId="{6CA74084-8CB1-2746-BB8B-28979DED6E0B}" destId="{4163611B-339A-534E-BE0F-B1C2D1B482EA}" srcOrd="1" destOrd="0" presId="urn:microsoft.com/office/officeart/2005/8/layout/orgChart1"/>
    <dgm:cxn modelId="{9FC9C1B6-63CE-BF43-AB74-0C6716F57785}" type="presParOf" srcId="{31E0AD68-A0F4-624A-BDF6-B0464558077F}" destId="{C42630F7-A26C-A04D-9E0E-3C29EF147D46}" srcOrd="1" destOrd="0" presId="urn:microsoft.com/office/officeart/2005/8/layout/orgChart1"/>
    <dgm:cxn modelId="{98AB9F41-7252-CB42-8E1C-9F5CE2AEC4F8}" type="presParOf" srcId="{31E0AD68-A0F4-624A-BDF6-B0464558077F}" destId="{1E52BFB7-DE8A-8C49-8BFF-8D0525FECDAB}" srcOrd="2" destOrd="0" presId="urn:microsoft.com/office/officeart/2005/8/layout/orgChart1"/>
    <dgm:cxn modelId="{2969CF5C-B379-C54D-BD78-67336B5F3F5F}" type="presParOf" srcId="{2F7483E9-8AB2-C54B-969C-A6BFAB968C0D}" destId="{94459F46-6425-2D41-8990-14F1347C3648}" srcOrd="4" destOrd="0" presId="urn:microsoft.com/office/officeart/2005/8/layout/orgChart1"/>
    <dgm:cxn modelId="{AF08A5E9-721C-7A4A-B7EE-93886E3929B9}" type="presParOf" srcId="{2F7483E9-8AB2-C54B-969C-A6BFAB968C0D}" destId="{9B0ABA70-A8AE-C24D-8689-2D29438D028A}" srcOrd="5" destOrd="0" presId="urn:microsoft.com/office/officeart/2005/8/layout/orgChart1"/>
    <dgm:cxn modelId="{3D69B39F-FDAD-AA46-834A-085C37A97C78}" type="presParOf" srcId="{9B0ABA70-A8AE-C24D-8689-2D29438D028A}" destId="{5085579B-356C-CF4F-8B4D-8512914E3F85}" srcOrd="0" destOrd="0" presId="urn:microsoft.com/office/officeart/2005/8/layout/orgChart1"/>
    <dgm:cxn modelId="{65AFA6EF-527B-4345-8AEC-0ADCF85C92CA}" type="presParOf" srcId="{5085579B-356C-CF4F-8B4D-8512914E3F85}" destId="{C3898C39-E48C-E145-B7F3-F3A860C1B1B8}" srcOrd="0" destOrd="0" presId="urn:microsoft.com/office/officeart/2005/8/layout/orgChart1"/>
    <dgm:cxn modelId="{19FB0638-E8BC-9943-8B6D-A8D9123BDE8E}" type="presParOf" srcId="{5085579B-356C-CF4F-8B4D-8512914E3F85}" destId="{1436F6C9-E3C0-864A-835C-225C03009F9B}" srcOrd="1" destOrd="0" presId="urn:microsoft.com/office/officeart/2005/8/layout/orgChart1"/>
    <dgm:cxn modelId="{F70D23D8-898D-424E-9228-92183BA8291F}" type="presParOf" srcId="{9B0ABA70-A8AE-C24D-8689-2D29438D028A}" destId="{D0482D81-7344-B04B-A7F2-5EB714DFECED}" srcOrd="1" destOrd="0" presId="urn:microsoft.com/office/officeart/2005/8/layout/orgChart1"/>
    <dgm:cxn modelId="{21E9DC2F-B9B4-4643-AC27-FDE0FA2481CA}" type="presParOf" srcId="{9B0ABA70-A8AE-C24D-8689-2D29438D028A}" destId="{AA89FC88-7CAB-E541-8F55-6967EC1945AC}" srcOrd="2" destOrd="0" presId="urn:microsoft.com/office/officeart/2005/8/layout/orgChart1"/>
    <dgm:cxn modelId="{1BB9D8E3-DBE7-5E4D-886F-541BD5B887F1}" type="presParOf" srcId="{2F7483E9-8AB2-C54B-969C-A6BFAB968C0D}" destId="{2A7AE0ED-D014-C342-B524-D777C6C649E8}" srcOrd="6" destOrd="0" presId="urn:microsoft.com/office/officeart/2005/8/layout/orgChart1"/>
    <dgm:cxn modelId="{F7A6EE8C-6C41-AE40-8143-C13A41A95A0B}" type="presParOf" srcId="{2F7483E9-8AB2-C54B-969C-A6BFAB968C0D}" destId="{ED0544DC-BF94-0D42-AF63-0BBC85EC1E32}" srcOrd="7" destOrd="0" presId="urn:microsoft.com/office/officeart/2005/8/layout/orgChart1"/>
    <dgm:cxn modelId="{A7311801-2AB2-9841-8E48-FB7E24409DF0}" type="presParOf" srcId="{ED0544DC-BF94-0D42-AF63-0BBC85EC1E32}" destId="{75195467-0B75-5444-BF8A-7DA37BCD6FAF}" srcOrd="0" destOrd="0" presId="urn:microsoft.com/office/officeart/2005/8/layout/orgChart1"/>
    <dgm:cxn modelId="{146D7E40-02E3-F244-A195-136CD1F26770}" type="presParOf" srcId="{75195467-0B75-5444-BF8A-7DA37BCD6FAF}" destId="{43B295BC-D81A-7641-ABDF-DEC152FEA3A9}" srcOrd="0" destOrd="0" presId="urn:microsoft.com/office/officeart/2005/8/layout/orgChart1"/>
    <dgm:cxn modelId="{918AB5D4-C112-CC4E-9501-45D55450D919}" type="presParOf" srcId="{75195467-0B75-5444-BF8A-7DA37BCD6FAF}" destId="{45FD84B0-9611-5040-82E3-60DF9A13B08D}" srcOrd="1" destOrd="0" presId="urn:microsoft.com/office/officeart/2005/8/layout/orgChart1"/>
    <dgm:cxn modelId="{48E61DEA-5C86-BA47-97DE-B08D960FE304}" type="presParOf" srcId="{ED0544DC-BF94-0D42-AF63-0BBC85EC1E32}" destId="{B8E1F1B8-B0E0-6747-AAFD-9FDF7E25F0C8}" srcOrd="1" destOrd="0" presId="urn:microsoft.com/office/officeart/2005/8/layout/orgChart1"/>
    <dgm:cxn modelId="{392C53B8-E32B-D34C-BD72-BD7E8364065C}" type="presParOf" srcId="{ED0544DC-BF94-0D42-AF63-0BBC85EC1E32}" destId="{4B7A95CA-DF05-FA4B-883E-53283AFD9D6D}" srcOrd="2" destOrd="0" presId="urn:microsoft.com/office/officeart/2005/8/layout/orgChart1"/>
    <dgm:cxn modelId="{495B9E59-F499-A749-B504-118C6A1FC0D8}"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a:solidFill>
          <a:srgbClr val="F9D52A"/>
        </a:solidFill>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a:solidFill>
          <a:srgbClr val="F9D52A"/>
        </a:solidFill>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8E85D014-BFB0-7A4E-8AAD-57034FEC1367}" type="presOf" srcId="{3ED8A8C4-A704-2940-BB23-EF6790449324}" destId="{7B98EB02-F0E7-AC43-9E9F-CE362DE8F20B}" srcOrd="0" destOrd="0" presId="urn:microsoft.com/office/officeart/2005/8/layout/orgChart1"/>
    <dgm:cxn modelId="{6CA70D55-C37B-9345-8A60-4021B68F7B49}" type="presOf" srcId="{5469CE0F-6076-F44C-9389-2C5ADCD03A22}" destId="{43B295BC-D81A-7641-ABDF-DEC152FEA3A9}" srcOrd="0" destOrd="0" presId="urn:microsoft.com/office/officeart/2005/8/layout/orgChart1"/>
    <dgm:cxn modelId="{0D9AD1EC-8A85-444C-8EFB-D262D484CE05}" type="presOf" srcId="{7B954C53-0382-7F42-9519-E96355B6096A}" destId="{CB8F7B53-9CA5-5F49-99C6-698FCB3D77CF}"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50C9DDDF-5DC7-2344-96CC-CF4EF2F7AEC6}" type="presOf" srcId="{7158543B-3810-3945-86A6-74F17D491257}" destId="{87CB9D68-C5CF-624C-82EA-4E789D9E41B5}" srcOrd="0" destOrd="0" presId="urn:microsoft.com/office/officeart/2005/8/layout/orgChart1"/>
    <dgm:cxn modelId="{8316E82A-CF7D-4941-83B6-3120B3E70930}" type="presOf" srcId="{C718CF3E-5B7E-C442-B1BE-6E307BCB8EF9}" destId="{DAFD6B55-1386-4344-AB26-5CAECA79FD00}" srcOrd="0" destOrd="0" presId="urn:microsoft.com/office/officeart/2005/8/layout/orgChart1"/>
    <dgm:cxn modelId="{7FB17DB5-E79F-4248-83F4-E542897B7744}" type="presOf" srcId="{0ED76FA5-9496-8A47-B0ED-34D899AF2AFB}" destId="{7FA701E5-7A7E-C448-8024-517278F4F37E}" srcOrd="1" destOrd="0" presId="urn:microsoft.com/office/officeart/2005/8/layout/orgChart1"/>
    <dgm:cxn modelId="{B0023965-6037-5640-9B4D-9DFFDCA0BC14}" type="presOf" srcId="{383EC581-6F2B-F34E-891A-BC65D597F400}" destId="{E5662D08-76A8-794B-BA5E-7C77DF9A0EB4}"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A5CE867E-681C-8F4F-A501-4459E1EB8B8A}" srcId="{2E53E576-88E5-9241-BB87-22503C1E5369}" destId="{CA15AB74-EDB0-574E-9A4D-51B7BC3940AE}" srcOrd="0" destOrd="0" parTransId="{96475D0C-B7E8-3640-9AE3-3B2CDD808120}" sibTransId="{B8C4E0B0-F608-3C43-BD74-D37AAFB71027}"/>
    <dgm:cxn modelId="{A12ED721-860B-3947-9D7B-9DB39B4A391C}" type="presOf" srcId="{C718CF3E-5B7E-C442-B1BE-6E307BCB8EF9}" destId="{CEFBD3BF-2418-BB44-8B53-F941D1B9BBD4}" srcOrd="1" destOrd="0" presId="urn:microsoft.com/office/officeart/2005/8/layout/orgChart1"/>
    <dgm:cxn modelId="{6188BED7-88ED-F149-863C-DCE33D89E86B}" type="presOf" srcId="{4CE03895-6906-0D49-A696-E4FC5AD9E000}" destId="{0ECD6113-2968-6443-95B5-B6D2DF9397CE}" srcOrd="0" destOrd="0" presId="urn:microsoft.com/office/officeart/2005/8/layout/orgChart1"/>
    <dgm:cxn modelId="{EE5E91B4-B65E-A74B-84AA-D81A453FF654}" type="presOf" srcId="{5469CE0F-6076-F44C-9389-2C5ADCD03A22}" destId="{45FD84B0-9611-5040-82E3-60DF9A13B08D}" srcOrd="1"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B3E67890-4C52-624D-A29F-43919B4F8A7E}" type="presOf" srcId="{5A7753CC-BF49-5843-AE9E-F99C6E47BCA2}" destId="{D47C87EE-87AF-584D-811B-797FC7BE1B32}" srcOrd="0" destOrd="0" presId="urn:microsoft.com/office/officeart/2005/8/layout/orgChart1"/>
    <dgm:cxn modelId="{2CD777FB-CF2C-A343-A2B9-A511D38D4E0B}" type="presOf" srcId="{E3B6044F-8BEA-9443-B2E1-A077D8E95D29}" destId="{DCC3781C-2A92-E74B-8B00-FAC203FD0E6A}" srcOrd="0" destOrd="0" presId="urn:microsoft.com/office/officeart/2005/8/layout/orgChart1"/>
    <dgm:cxn modelId="{156B2CBD-2573-F745-B7EA-D885CAD63CA6}" type="presOf" srcId="{728F7AE0-2CFD-C745-8C47-30E2C5BB0440}" destId="{9A360074-5F92-7D44-98A9-1EA9B9A84F21}" srcOrd="1" destOrd="0" presId="urn:microsoft.com/office/officeart/2005/8/layout/orgChart1"/>
    <dgm:cxn modelId="{82619D23-8B17-F840-AD3A-6E2688391FF9}" type="presOf" srcId="{BC716A71-3080-B54C-BE59-D5A6911593F7}" destId="{2A7AE0ED-D014-C342-B524-D777C6C649E8}"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B607143A-322D-D14B-8134-40A318A0698B}" type="presOf" srcId="{EFCB7051-B351-2C4A-8FEE-97D99CD11D93}" destId="{292C9DAD-8702-6848-BB9D-52EF27783461}" srcOrd="0" destOrd="0" presId="urn:microsoft.com/office/officeart/2005/8/layout/orgChart1"/>
    <dgm:cxn modelId="{11309399-CC0A-1842-B2AA-338EC9E4D803}" type="presOf" srcId="{87CC4E63-7FF9-3147-8234-E849ECA2317C}" destId="{94459F46-6425-2D41-8990-14F1347C3648}" srcOrd="0"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4A5F06B9-BD34-8A41-B8BC-216573FC6E29}" type="presOf" srcId="{D6A442F8-3BE5-0248-B0FD-65E061801BB8}" destId="{C3898C39-E48C-E145-B7F3-F3A860C1B1B8}" srcOrd="0" destOrd="0" presId="urn:microsoft.com/office/officeart/2005/8/layout/orgChart1"/>
    <dgm:cxn modelId="{8B0FCAF1-F824-534A-9F18-3D0AA94128FA}" type="presOf" srcId="{383EC581-6F2B-F34E-891A-BC65D597F400}" destId="{B10D3095-88EA-E749-A497-1A14C45C2A3C}" srcOrd="1" destOrd="0" presId="urn:microsoft.com/office/officeart/2005/8/layout/orgChart1"/>
    <dgm:cxn modelId="{1DC0469E-83DA-FA4B-A170-F99650718EE1}" type="presOf" srcId="{0ED76FA5-9496-8A47-B0ED-34D899AF2AFB}" destId="{111DAEC0-30D6-A642-BC62-9776AC1E75D8}"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7AA23F0E-4F7C-5949-BA8A-CDCCA9FE743B}" type="presOf" srcId="{2E53E576-88E5-9241-BB87-22503C1E5369}" destId="{C9EA3EC1-71B1-3847-9C82-3C475BE7B5C1}" srcOrd="0" destOrd="0" presId="urn:microsoft.com/office/officeart/2005/8/layout/orgChart1"/>
    <dgm:cxn modelId="{E964A39A-7B19-4B45-AE01-0281ED4CD870}" type="presOf" srcId="{CA15AB74-EDB0-574E-9A4D-51B7BC3940AE}" destId="{3C8F0692-3211-B04D-ACBC-71F8CFC1332C}" srcOrd="1" destOrd="0" presId="urn:microsoft.com/office/officeart/2005/8/layout/orgChart1"/>
    <dgm:cxn modelId="{B21074C7-218D-C74E-BE44-798E4135CC79}" type="presOf" srcId="{7158543B-3810-3945-86A6-74F17D491257}" destId="{298C3B0F-B21F-6B4A-B663-DCBA120E38AF}" srcOrd="1" destOrd="0" presId="urn:microsoft.com/office/officeart/2005/8/layout/orgChart1"/>
    <dgm:cxn modelId="{541BD546-6CE1-7242-82BC-856EDCB39351}" type="presOf" srcId="{BD2C9103-895D-1A4E-8532-F81568A4E2E7}" destId="{4EEBD387-7B99-7347-BCF1-992B2846BE38}"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D533CE64-0785-FA4B-AEE5-5861E81A27DD}" type="presOf" srcId="{96475D0C-B7E8-3640-9AE3-3B2CDD808120}" destId="{0DA7BAF2-635C-FC45-8D4A-C2B1752E0069}" srcOrd="0" destOrd="0" presId="urn:microsoft.com/office/officeart/2005/8/layout/orgChart1"/>
    <dgm:cxn modelId="{E8607BCD-EF5B-2649-8505-9FD45E9C799F}" type="presOf" srcId="{AC4899C2-FDF6-F444-827D-C882565D21DC}" destId="{0F12794A-3FB2-234E-8A64-281532D4777D}" srcOrd="0" destOrd="0" presId="urn:microsoft.com/office/officeart/2005/8/layout/orgChart1"/>
    <dgm:cxn modelId="{33A60FC9-C8CB-D04B-A2DA-1F7D373ED312}" type="presOf" srcId="{2E53E576-88E5-9241-BB87-22503C1E5369}" destId="{E3522021-9C4A-CB49-A9E1-29D47B22CB8D}" srcOrd="1" destOrd="0" presId="urn:microsoft.com/office/officeart/2005/8/layout/orgChart1"/>
    <dgm:cxn modelId="{988F19BA-0BEA-2848-816F-D059109BA1FB}" type="presOf" srcId="{3CF8CB30-F6C4-7F44-A2E0-A79BC6527F11}" destId="{3C524FAC-7E88-0C45-8D6F-EB2529701B68}"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8FD20575-817A-3142-98EE-84F25FB6C448}" type="presOf" srcId="{3ED8A8C4-A704-2940-BB23-EF6790449324}" destId="{4163611B-339A-534E-BE0F-B1C2D1B482EA}" srcOrd="1"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DD7ECE67-5379-3F4D-91FD-34B17D136F96}" type="presOf" srcId="{A9727DFE-DE35-0743-AE35-2FA69CE8D7F3}" destId="{3100560F-EC99-6544-9093-4D5514B64AB8}" srcOrd="0" destOrd="0" presId="urn:microsoft.com/office/officeart/2005/8/layout/orgChart1"/>
    <dgm:cxn modelId="{A17EC798-087B-5F4B-BDF8-5B3BD0D8FA5D}" type="presOf" srcId="{728F7AE0-2CFD-C745-8C47-30E2C5BB0440}" destId="{38012DC2-3CDC-054F-803B-60C223750DFE}" srcOrd="0" destOrd="0" presId="urn:microsoft.com/office/officeart/2005/8/layout/orgChart1"/>
    <dgm:cxn modelId="{25936240-6189-E549-AE24-6B3B763B77DF}" type="presOf" srcId="{CA15AB74-EDB0-574E-9A4D-51B7BC3940AE}" destId="{6A7D4876-9F14-2841-AD46-5765EA5945FE}" srcOrd="0" destOrd="0" presId="urn:microsoft.com/office/officeart/2005/8/layout/orgChart1"/>
    <dgm:cxn modelId="{EDCC2C0B-1AED-B248-99C4-D45EB5627FA3}" type="presOf" srcId="{D6A442F8-3BE5-0248-B0FD-65E061801BB8}" destId="{1436F6C9-E3C0-864A-835C-225C03009F9B}" srcOrd="1"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5A5DBABD-5981-4B49-BFF4-EF97C7B90EBE}" type="presOf" srcId="{AC4899C2-FDF6-F444-827D-C882565D21DC}" destId="{63C3E1D8-0072-2D40-93A1-2BDA76A30AC4}" srcOrd="1" destOrd="0" presId="urn:microsoft.com/office/officeart/2005/8/layout/orgChart1"/>
    <dgm:cxn modelId="{5BB6D11E-D57F-6B43-B6B4-BB5669B41153}" type="presParOf" srcId="{0ECD6113-2968-6443-95B5-B6D2DF9397CE}" destId="{5C35ABCA-EFE3-574A-BE7C-A870E19ABC35}" srcOrd="0" destOrd="0" presId="urn:microsoft.com/office/officeart/2005/8/layout/orgChart1"/>
    <dgm:cxn modelId="{BD1E1A4C-D123-834C-B17E-F02644FF4CFC}" type="presParOf" srcId="{5C35ABCA-EFE3-574A-BE7C-A870E19ABC35}" destId="{C84C5A08-5D1E-5A49-9645-FF104EFE5990}" srcOrd="0" destOrd="0" presId="urn:microsoft.com/office/officeart/2005/8/layout/orgChart1"/>
    <dgm:cxn modelId="{31C57A25-2634-104E-B40A-8D018F2F993A}" type="presParOf" srcId="{C84C5A08-5D1E-5A49-9645-FF104EFE5990}" destId="{DAFD6B55-1386-4344-AB26-5CAECA79FD00}" srcOrd="0" destOrd="0" presId="urn:microsoft.com/office/officeart/2005/8/layout/orgChart1"/>
    <dgm:cxn modelId="{C3E788E4-77EC-7B42-ADEE-69D51BCDD857}" type="presParOf" srcId="{C84C5A08-5D1E-5A49-9645-FF104EFE5990}" destId="{CEFBD3BF-2418-BB44-8B53-F941D1B9BBD4}" srcOrd="1" destOrd="0" presId="urn:microsoft.com/office/officeart/2005/8/layout/orgChart1"/>
    <dgm:cxn modelId="{CAF9837C-67A7-0641-87B9-CCFE68E6961B}" type="presParOf" srcId="{5C35ABCA-EFE3-574A-BE7C-A870E19ABC35}" destId="{2F7483E9-8AB2-C54B-969C-A6BFAB968C0D}" srcOrd="1" destOrd="0" presId="urn:microsoft.com/office/officeart/2005/8/layout/orgChart1"/>
    <dgm:cxn modelId="{00702D00-3F53-AB44-AC9A-7393959873E0}" type="presParOf" srcId="{2F7483E9-8AB2-C54B-969C-A6BFAB968C0D}" destId="{D47C87EE-87AF-584D-811B-797FC7BE1B32}" srcOrd="0" destOrd="0" presId="urn:microsoft.com/office/officeart/2005/8/layout/orgChart1"/>
    <dgm:cxn modelId="{181B6236-F3B2-EE40-9FC3-3703B7DEFE21}" type="presParOf" srcId="{2F7483E9-8AB2-C54B-969C-A6BFAB968C0D}" destId="{235DD6A9-830E-B14F-B478-4B3F37C6B909}" srcOrd="1" destOrd="0" presId="urn:microsoft.com/office/officeart/2005/8/layout/orgChart1"/>
    <dgm:cxn modelId="{54EE0EB3-86F0-DC4B-89BA-E9C86098E657}" type="presParOf" srcId="{235DD6A9-830E-B14F-B478-4B3F37C6B909}" destId="{9AE21B70-8D37-C449-A4B3-D345C5F3848A}" srcOrd="0" destOrd="0" presId="urn:microsoft.com/office/officeart/2005/8/layout/orgChart1"/>
    <dgm:cxn modelId="{7F5F3A4A-2CE5-DA4F-86B3-76E752F25814}" type="presParOf" srcId="{9AE21B70-8D37-C449-A4B3-D345C5F3848A}" destId="{E5662D08-76A8-794B-BA5E-7C77DF9A0EB4}" srcOrd="0" destOrd="0" presId="urn:microsoft.com/office/officeart/2005/8/layout/orgChart1"/>
    <dgm:cxn modelId="{1508BDD6-BDE9-7F44-AC52-A408207167E6}" type="presParOf" srcId="{9AE21B70-8D37-C449-A4B3-D345C5F3848A}" destId="{B10D3095-88EA-E749-A497-1A14C45C2A3C}" srcOrd="1" destOrd="0" presId="urn:microsoft.com/office/officeart/2005/8/layout/orgChart1"/>
    <dgm:cxn modelId="{C67ABDA9-7905-1F43-85AD-D826174805B3}" type="presParOf" srcId="{235DD6A9-830E-B14F-B478-4B3F37C6B909}" destId="{7868523D-A52D-534B-A274-B7B04858244D}" srcOrd="1" destOrd="0" presId="urn:microsoft.com/office/officeart/2005/8/layout/orgChart1"/>
    <dgm:cxn modelId="{B7E24E9A-1B41-694F-A3B7-D8C138640C4C}" type="presParOf" srcId="{7868523D-A52D-534B-A274-B7B04858244D}" destId="{3C524FAC-7E88-0C45-8D6F-EB2529701B68}" srcOrd="0" destOrd="0" presId="urn:microsoft.com/office/officeart/2005/8/layout/orgChart1"/>
    <dgm:cxn modelId="{ABC0DD03-8F56-1C4A-AA80-5F611B13A2D4}" type="presParOf" srcId="{7868523D-A52D-534B-A274-B7B04858244D}" destId="{14A9EE91-0312-F141-AE49-29A039D53DFD}" srcOrd="1" destOrd="0" presId="urn:microsoft.com/office/officeart/2005/8/layout/orgChart1"/>
    <dgm:cxn modelId="{F02B82E3-846B-094F-B2C4-4DD19870D161}" type="presParOf" srcId="{14A9EE91-0312-F141-AE49-29A039D53DFD}" destId="{64CB1512-6201-CD47-9ED6-7424B38D2A26}" srcOrd="0" destOrd="0" presId="urn:microsoft.com/office/officeart/2005/8/layout/orgChart1"/>
    <dgm:cxn modelId="{7872D5E3-26DC-B84C-AFFC-42418DEB1AA5}" type="presParOf" srcId="{64CB1512-6201-CD47-9ED6-7424B38D2A26}" destId="{C9EA3EC1-71B1-3847-9C82-3C475BE7B5C1}" srcOrd="0" destOrd="0" presId="urn:microsoft.com/office/officeart/2005/8/layout/orgChart1"/>
    <dgm:cxn modelId="{5E48AF75-CD1B-C944-9592-2F0C328C8D0E}" type="presParOf" srcId="{64CB1512-6201-CD47-9ED6-7424B38D2A26}" destId="{E3522021-9C4A-CB49-A9E1-29D47B22CB8D}" srcOrd="1" destOrd="0" presId="urn:microsoft.com/office/officeart/2005/8/layout/orgChart1"/>
    <dgm:cxn modelId="{E95CA2B5-D58E-5841-BB29-36EF16D0CC5B}" type="presParOf" srcId="{14A9EE91-0312-F141-AE49-29A039D53DFD}" destId="{1498DEB6-8BD0-1847-A822-63CA1DABEF6E}" srcOrd="1" destOrd="0" presId="urn:microsoft.com/office/officeart/2005/8/layout/orgChart1"/>
    <dgm:cxn modelId="{C9215A17-99D5-EE46-872B-1FF2C3097C19}" type="presParOf" srcId="{1498DEB6-8BD0-1847-A822-63CA1DABEF6E}" destId="{0DA7BAF2-635C-FC45-8D4A-C2B1752E0069}" srcOrd="0" destOrd="0" presId="urn:microsoft.com/office/officeart/2005/8/layout/orgChart1"/>
    <dgm:cxn modelId="{685BAC90-CB60-8F4F-BBD7-5DCC29CB054D}" type="presParOf" srcId="{1498DEB6-8BD0-1847-A822-63CA1DABEF6E}" destId="{E48138C0-FD7F-2943-8CEC-8307E7AD1116}" srcOrd="1" destOrd="0" presId="urn:microsoft.com/office/officeart/2005/8/layout/orgChart1"/>
    <dgm:cxn modelId="{34CC48EA-AA0D-6E4C-8EC4-2BB7FC137DB1}" type="presParOf" srcId="{E48138C0-FD7F-2943-8CEC-8307E7AD1116}" destId="{42A62872-591D-144A-8256-357329A255BA}" srcOrd="0" destOrd="0" presId="urn:microsoft.com/office/officeart/2005/8/layout/orgChart1"/>
    <dgm:cxn modelId="{9BA87AE9-ED41-4140-BEAA-ECEB1DA4B2E0}" type="presParOf" srcId="{42A62872-591D-144A-8256-357329A255BA}" destId="{6A7D4876-9F14-2841-AD46-5765EA5945FE}" srcOrd="0" destOrd="0" presId="urn:microsoft.com/office/officeart/2005/8/layout/orgChart1"/>
    <dgm:cxn modelId="{25BA9DD9-7F48-B749-A66B-07D8C3992487}" type="presParOf" srcId="{42A62872-591D-144A-8256-357329A255BA}" destId="{3C8F0692-3211-B04D-ACBC-71F8CFC1332C}" srcOrd="1" destOrd="0" presId="urn:microsoft.com/office/officeart/2005/8/layout/orgChart1"/>
    <dgm:cxn modelId="{EC636111-57D8-5740-8B1E-9638B59E2B99}" type="presParOf" srcId="{E48138C0-FD7F-2943-8CEC-8307E7AD1116}" destId="{88638F00-5FC4-B143-8FFC-F126AA2CE17F}" srcOrd="1" destOrd="0" presId="urn:microsoft.com/office/officeart/2005/8/layout/orgChart1"/>
    <dgm:cxn modelId="{72A70041-8EA4-F54A-967F-153C7DC812F5}" type="presParOf" srcId="{E48138C0-FD7F-2943-8CEC-8307E7AD1116}" destId="{60F132CC-F447-564A-90A4-39CCFB2CABFE}" srcOrd="2" destOrd="0" presId="urn:microsoft.com/office/officeart/2005/8/layout/orgChart1"/>
    <dgm:cxn modelId="{48445309-E612-F14A-924B-A22864A4DBCD}" type="presParOf" srcId="{1498DEB6-8BD0-1847-A822-63CA1DABEF6E}" destId="{CB8F7B53-9CA5-5F49-99C6-698FCB3D77CF}" srcOrd="2" destOrd="0" presId="urn:microsoft.com/office/officeart/2005/8/layout/orgChart1"/>
    <dgm:cxn modelId="{8045A0C3-AF31-2C4B-B1CE-779A5AB183EF}" type="presParOf" srcId="{1498DEB6-8BD0-1847-A822-63CA1DABEF6E}" destId="{0C0D3FF4-C95F-F54D-8615-23DA681210E2}" srcOrd="3" destOrd="0" presId="urn:microsoft.com/office/officeart/2005/8/layout/orgChart1"/>
    <dgm:cxn modelId="{831CCDB7-A209-3541-9769-0C30F342FCB5}" type="presParOf" srcId="{0C0D3FF4-C95F-F54D-8615-23DA681210E2}" destId="{7D387726-71A0-5043-8426-81AF5FC329C1}" srcOrd="0" destOrd="0" presId="urn:microsoft.com/office/officeart/2005/8/layout/orgChart1"/>
    <dgm:cxn modelId="{F5E141E1-E206-2F45-90A7-9AD1AB556356}" type="presParOf" srcId="{7D387726-71A0-5043-8426-81AF5FC329C1}" destId="{38012DC2-3CDC-054F-803B-60C223750DFE}" srcOrd="0" destOrd="0" presId="urn:microsoft.com/office/officeart/2005/8/layout/orgChart1"/>
    <dgm:cxn modelId="{F712F47D-C18D-DD4E-8190-88BC6C85C6F6}" type="presParOf" srcId="{7D387726-71A0-5043-8426-81AF5FC329C1}" destId="{9A360074-5F92-7D44-98A9-1EA9B9A84F21}" srcOrd="1" destOrd="0" presId="urn:microsoft.com/office/officeart/2005/8/layout/orgChart1"/>
    <dgm:cxn modelId="{41A544B8-0381-0149-91FE-018471AAF5D1}" type="presParOf" srcId="{0C0D3FF4-C95F-F54D-8615-23DA681210E2}" destId="{8DFB8952-1ED4-D543-85CD-A279B5880976}" srcOrd="1" destOrd="0" presId="urn:microsoft.com/office/officeart/2005/8/layout/orgChart1"/>
    <dgm:cxn modelId="{14A5434F-B11D-F648-A337-C320298ADA06}" type="presParOf" srcId="{0C0D3FF4-C95F-F54D-8615-23DA681210E2}" destId="{D4801778-E991-8342-BA24-2D55589271CE}" srcOrd="2" destOrd="0" presId="urn:microsoft.com/office/officeart/2005/8/layout/orgChart1"/>
    <dgm:cxn modelId="{F9677F05-29DF-C64D-B7D8-3EA8EFC00BE2}" type="presParOf" srcId="{14A9EE91-0312-F141-AE49-29A039D53DFD}" destId="{88D3FA9D-E00E-FA4E-AE87-4C9676D40C42}" srcOrd="2" destOrd="0" presId="urn:microsoft.com/office/officeart/2005/8/layout/orgChart1"/>
    <dgm:cxn modelId="{E5EBFAE7-25AB-FB4F-BCB1-D1FB0B4A94B5}" type="presParOf" srcId="{7868523D-A52D-534B-A274-B7B04858244D}" destId="{4EEBD387-7B99-7347-BCF1-992B2846BE38}" srcOrd="2" destOrd="0" presId="urn:microsoft.com/office/officeart/2005/8/layout/orgChart1"/>
    <dgm:cxn modelId="{45C23036-FDA9-8249-A4F8-D8E5F0B6E4DB}" type="presParOf" srcId="{7868523D-A52D-534B-A274-B7B04858244D}" destId="{47CB414E-D1CF-794C-85A1-1E43096F44D6}" srcOrd="3" destOrd="0" presId="urn:microsoft.com/office/officeart/2005/8/layout/orgChart1"/>
    <dgm:cxn modelId="{CDC613E3-EED6-9545-8F36-5A533409BBB6}" type="presParOf" srcId="{47CB414E-D1CF-794C-85A1-1E43096F44D6}" destId="{376F540D-1D34-B440-AE13-619F16D843BF}" srcOrd="0" destOrd="0" presId="urn:microsoft.com/office/officeart/2005/8/layout/orgChart1"/>
    <dgm:cxn modelId="{DD94AD58-1FD3-E44A-9F31-88D34B55184F}" type="presParOf" srcId="{376F540D-1D34-B440-AE13-619F16D843BF}" destId="{111DAEC0-30D6-A642-BC62-9776AC1E75D8}" srcOrd="0" destOrd="0" presId="urn:microsoft.com/office/officeart/2005/8/layout/orgChart1"/>
    <dgm:cxn modelId="{4BF22A2D-5EDE-9D4D-B013-43BEE7A10A6E}" type="presParOf" srcId="{376F540D-1D34-B440-AE13-619F16D843BF}" destId="{7FA701E5-7A7E-C448-8024-517278F4F37E}" srcOrd="1" destOrd="0" presId="urn:microsoft.com/office/officeart/2005/8/layout/orgChart1"/>
    <dgm:cxn modelId="{4AC8D934-7D62-0E4A-AC41-6C17B30EC432}" type="presParOf" srcId="{47CB414E-D1CF-794C-85A1-1E43096F44D6}" destId="{CFE06CA6-B2DB-B148-A8EC-283002CC54ED}" srcOrd="1" destOrd="0" presId="urn:microsoft.com/office/officeart/2005/8/layout/orgChart1"/>
    <dgm:cxn modelId="{68256B9F-C363-0649-ABD8-6B4F185EAF23}" type="presParOf" srcId="{CFE06CA6-B2DB-B148-A8EC-283002CC54ED}" destId="{292C9DAD-8702-6848-BB9D-52EF27783461}" srcOrd="0" destOrd="0" presId="urn:microsoft.com/office/officeart/2005/8/layout/orgChart1"/>
    <dgm:cxn modelId="{EA04389A-951D-774B-9F5A-CBA9E44C6F18}" type="presParOf" srcId="{CFE06CA6-B2DB-B148-A8EC-283002CC54ED}" destId="{7AFA0F50-A374-1746-B5A5-6E6D7EA8205E}" srcOrd="1" destOrd="0" presId="urn:microsoft.com/office/officeart/2005/8/layout/orgChart1"/>
    <dgm:cxn modelId="{232D3CBE-FFE1-8B40-8B3B-8FF8B262C6B9}" type="presParOf" srcId="{7AFA0F50-A374-1746-B5A5-6E6D7EA8205E}" destId="{8B147C9F-F84B-6340-9752-B9AA8E648BB0}" srcOrd="0" destOrd="0" presId="urn:microsoft.com/office/officeart/2005/8/layout/orgChart1"/>
    <dgm:cxn modelId="{6F8CD51B-7C10-F64D-9D02-B6B93A515481}" type="presParOf" srcId="{8B147C9F-F84B-6340-9752-B9AA8E648BB0}" destId="{0F12794A-3FB2-234E-8A64-281532D4777D}" srcOrd="0" destOrd="0" presId="urn:microsoft.com/office/officeart/2005/8/layout/orgChart1"/>
    <dgm:cxn modelId="{F5C969B6-0E5F-EA49-80F7-7FB799AE4A85}" type="presParOf" srcId="{8B147C9F-F84B-6340-9752-B9AA8E648BB0}" destId="{63C3E1D8-0072-2D40-93A1-2BDA76A30AC4}" srcOrd="1" destOrd="0" presId="urn:microsoft.com/office/officeart/2005/8/layout/orgChart1"/>
    <dgm:cxn modelId="{8D0DEA75-2005-F744-B376-940E3EE5DC37}" type="presParOf" srcId="{7AFA0F50-A374-1746-B5A5-6E6D7EA8205E}" destId="{80CF4D57-EFD8-F24F-8B4E-65ECA3C82BCC}" srcOrd="1" destOrd="0" presId="urn:microsoft.com/office/officeart/2005/8/layout/orgChart1"/>
    <dgm:cxn modelId="{47CC3505-2324-A14F-AE2F-8BE77921A40C}" type="presParOf" srcId="{7AFA0F50-A374-1746-B5A5-6E6D7EA8205E}" destId="{645B2E0A-E8B1-7E46-98D3-B2A0B155A89C}" srcOrd="2" destOrd="0" presId="urn:microsoft.com/office/officeart/2005/8/layout/orgChart1"/>
    <dgm:cxn modelId="{A946E436-0B37-244F-B760-A547B55ECDD2}" type="presParOf" srcId="{CFE06CA6-B2DB-B148-A8EC-283002CC54ED}" destId="{DCC3781C-2A92-E74B-8B00-FAC203FD0E6A}" srcOrd="2" destOrd="0" presId="urn:microsoft.com/office/officeart/2005/8/layout/orgChart1"/>
    <dgm:cxn modelId="{1F7C7E20-A186-9243-929E-4803E9ABCA67}" type="presParOf" srcId="{CFE06CA6-B2DB-B148-A8EC-283002CC54ED}" destId="{E1E0AF5C-75C8-5547-9E28-0044F4DE0320}" srcOrd="3" destOrd="0" presId="urn:microsoft.com/office/officeart/2005/8/layout/orgChart1"/>
    <dgm:cxn modelId="{F4829403-7983-3442-BD04-4837FE0DE749}" type="presParOf" srcId="{E1E0AF5C-75C8-5547-9E28-0044F4DE0320}" destId="{7BD60B49-23AC-EB46-AE21-7744B9F6CBAD}" srcOrd="0" destOrd="0" presId="urn:microsoft.com/office/officeart/2005/8/layout/orgChart1"/>
    <dgm:cxn modelId="{8C655D69-214E-4E43-87E4-B44E59FE8ED1}" type="presParOf" srcId="{7BD60B49-23AC-EB46-AE21-7744B9F6CBAD}" destId="{87CB9D68-C5CF-624C-82EA-4E789D9E41B5}" srcOrd="0" destOrd="0" presId="urn:microsoft.com/office/officeart/2005/8/layout/orgChart1"/>
    <dgm:cxn modelId="{F878547C-6DA2-954A-ACF2-B096459384CE}" type="presParOf" srcId="{7BD60B49-23AC-EB46-AE21-7744B9F6CBAD}" destId="{298C3B0F-B21F-6B4A-B663-DCBA120E38AF}" srcOrd="1" destOrd="0" presId="urn:microsoft.com/office/officeart/2005/8/layout/orgChart1"/>
    <dgm:cxn modelId="{52335D81-B7BA-554D-A239-47F4AEFE5AD1}" type="presParOf" srcId="{E1E0AF5C-75C8-5547-9E28-0044F4DE0320}" destId="{A0D4C657-1AFE-C94E-8638-D8AEB31E2191}" srcOrd="1" destOrd="0" presId="urn:microsoft.com/office/officeart/2005/8/layout/orgChart1"/>
    <dgm:cxn modelId="{C3CD4830-471C-9B4B-A130-8CF8270B0D07}" type="presParOf" srcId="{E1E0AF5C-75C8-5547-9E28-0044F4DE0320}" destId="{83307D21-6F6E-3645-970F-77BB6DAA6F77}" srcOrd="2" destOrd="0" presId="urn:microsoft.com/office/officeart/2005/8/layout/orgChart1"/>
    <dgm:cxn modelId="{C5696A91-DCEC-3548-A9CE-5AE3B164AB9F}" type="presParOf" srcId="{47CB414E-D1CF-794C-85A1-1E43096F44D6}" destId="{002CB77A-4B09-0742-A794-7649461761B0}" srcOrd="2" destOrd="0" presId="urn:microsoft.com/office/officeart/2005/8/layout/orgChart1"/>
    <dgm:cxn modelId="{1F7FCA1E-5383-884A-9C28-E2B94AA5744D}" type="presParOf" srcId="{235DD6A9-830E-B14F-B478-4B3F37C6B909}" destId="{FACD7FE8-3625-F54C-83E8-CA6BB198928C}" srcOrd="2" destOrd="0" presId="urn:microsoft.com/office/officeart/2005/8/layout/orgChart1"/>
    <dgm:cxn modelId="{338AE3D9-86F5-C544-AF91-3172D45308D8}" type="presParOf" srcId="{2F7483E9-8AB2-C54B-969C-A6BFAB968C0D}" destId="{3100560F-EC99-6544-9093-4D5514B64AB8}" srcOrd="2" destOrd="0" presId="urn:microsoft.com/office/officeart/2005/8/layout/orgChart1"/>
    <dgm:cxn modelId="{70E392DB-C1EE-324C-971B-5BC44347E8E3}" type="presParOf" srcId="{2F7483E9-8AB2-C54B-969C-A6BFAB968C0D}" destId="{31E0AD68-A0F4-624A-BDF6-B0464558077F}" srcOrd="3" destOrd="0" presId="urn:microsoft.com/office/officeart/2005/8/layout/orgChart1"/>
    <dgm:cxn modelId="{40B1DE8D-2781-7945-82F4-82A421AE1A36}" type="presParOf" srcId="{31E0AD68-A0F4-624A-BDF6-B0464558077F}" destId="{6CA74084-8CB1-2746-BB8B-28979DED6E0B}" srcOrd="0" destOrd="0" presId="urn:microsoft.com/office/officeart/2005/8/layout/orgChart1"/>
    <dgm:cxn modelId="{AD1A2CBA-AFFF-F845-834A-C704C5A69A52}" type="presParOf" srcId="{6CA74084-8CB1-2746-BB8B-28979DED6E0B}" destId="{7B98EB02-F0E7-AC43-9E9F-CE362DE8F20B}" srcOrd="0" destOrd="0" presId="urn:microsoft.com/office/officeart/2005/8/layout/orgChart1"/>
    <dgm:cxn modelId="{3C25DBFA-E2E3-A240-88E9-B0A5EFDAFB1D}" type="presParOf" srcId="{6CA74084-8CB1-2746-BB8B-28979DED6E0B}" destId="{4163611B-339A-534E-BE0F-B1C2D1B482EA}" srcOrd="1" destOrd="0" presId="urn:microsoft.com/office/officeart/2005/8/layout/orgChart1"/>
    <dgm:cxn modelId="{F4E13F79-1787-494E-AFFC-B8B88220149C}" type="presParOf" srcId="{31E0AD68-A0F4-624A-BDF6-B0464558077F}" destId="{C42630F7-A26C-A04D-9E0E-3C29EF147D46}" srcOrd="1" destOrd="0" presId="urn:microsoft.com/office/officeart/2005/8/layout/orgChart1"/>
    <dgm:cxn modelId="{44A5D338-C724-7C4F-B2FE-0C2EE33579CF}" type="presParOf" srcId="{31E0AD68-A0F4-624A-BDF6-B0464558077F}" destId="{1E52BFB7-DE8A-8C49-8BFF-8D0525FECDAB}" srcOrd="2" destOrd="0" presId="urn:microsoft.com/office/officeart/2005/8/layout/orgChart1"/>
    <dgm:cxn modelId="{7E6EB22D-5B81-9541-9340-3165F1CF43D6}" type="presParOf" srcId="{2F7483E9-8AB2-C54B-969C-A6BFAB968C0D}" destId="{94459F46-6425-2D41-8990-14F1347C3648}" srcOrd="4" destOrd="0" presId="urn:microsoft.com/office/officeart/2005/8/layout/orgChart1"/>
    <dgm:cxn modelId="{61059316-89E1-D04D-92E7-9C81E5509F9C}" type="presParOf" srcId="{2F7483E9-8AB2-C54B-969C-A6BFAB968C0D}" destId="{9B0ABA70-A8AE-C24D-8689-2D29438D028A}" srcOrd="5" destOrd="0" presId="urn:microsoft.com/office/officeart/2005/8/layout/orgChart1"/>
    <dgm:cxn modelId="{9BB1AD46-D63B-B048-8F01-FE652CAD77E9}" type="presParOf" srcId="{9B0ABA70-A8AE-C24D-8689-2D29438D028A}" destId="{5085579B-356C-CF4F-8B4D-8512914E3F85}" srcOrd="0" destOrd="0" presId="urn:microsoft.com/office/officeart/2005/8/layout/orgChart1"/>
    <dgm:cxn modelId="{21029136-88F1-C147-94AF-0BA8E5B4AE26}" type="presParOf" srcId="{5085579B-356C-CF4F-8B4D-8512914E3F85}" destId="{C3898C39-E48C-E145-B7F3-F3A860C1B1B8}" srcOrd="0" destOrd="0" presId="urn:microsoft.com/office/officeart/2005/8/layout/orgChart1"/>
    <dgm:cxn modelId="{5F4C27E6-9F59-F048-B063-2B60F1C8E323}" type="presParOf" srcId="{5085579B-356C-CF4F-8B4D-8512914E3F85}" destId="{1436F6C9-E3C0-864A-835C-225C03009F9B}" srcOrd="1" destOrd="0" presId="urn:microsoft.com/office/officeart/2005/8/layout/orgChart1"/>
    <dgm:cxn modelId="{34AD2613-B82D-1946-8DA3-0324545908A0}" type="presParOf" srcId="{9B0ABA70-A8AE-C24D-8689-2D29438D028A}" destId="{D0482D81-7344-B04B-A7F2-5EB714DFECED}" srcOrd="1" destOrd="0" presId="urn:microsoft.com/office/officeart/2005/8/layout/orgChart1"/>
    <dgm:cxn modelId="{76E91B69-73B3-AC47-9559-204B72BA8F2F}" type="presParOf" srcId="{9B0ABA70-A8AE-C24D-8689-2D29438D028A}" destId="{AA89FC88-7CAB-E541-8F55-6967EC1945AC}" srcOrd="2" destOrd="0" presId="urn:microsoft.com/office/officeart/2005/8/layout/orgChart1"/>
    <dgm:cxn modelId="{8E279EB8-3FCB-7446-AA0A-F49CE69E24F8}" type="presParOf" srcId="{2F7483E9-8AB2-C54B-969C-A6BFAB968C0D}" destId="{2A7AE0ED-D014-C342-B524-D777C6C649E8}" srcOrd="6" destOrd="0" presId="urn:microsoft.com/office/officeart/2005/8/layout/orgChart1"/>
    <dgm:cxn modelId="{5F5A0203-9631-4E43-B865-FC32126EC8E9}" type="presParOf" srcId="{2F7483E9-8AB2-C54B-969C-A6BFAB968C0D}" destId="{ED0544DC-BF94-0D42-AF63-0BBC85EC1E32}" srcOrd="7" destOrd="0" presId="urn:microsoft.com/office/officeart/2005/8/layout/orgChart1"/>
    <dgm:cxn modelId="{8B50AB96-8426-C941-8421-8AA036E620C5}" type="presParOf" srcId="{ED0544DC-BF94-0D42-AF63-0BBC85EC1E32}" destId="{75195467-0B75-5444-BF8A-7DA37BCD6FAF}" srcOrd="0" destOrd="0" presId="urn:microsoft.com/office/officeart/2005/8/layout/orgChart1"/>
    <dgm:cxn modelId="{1B210FEF-0B52-D743-8D51-92CD91835955}" type="presParOf" srcId="{75195467-0B75-5444-BF8A-7DA37BCD6FAF}" destId="{43B295BC-D81A-7641-ABDF-DEC152FEA3A9}" srcOrd="0" destOrd="0" presId="urn:microsoft.com/office/officeart/2005/8/layout/orgChart1"/>
    <dgm:cxn modelId="{9EE180FB-DB1F-A64B-83F5-C402F542C976}" type="presParOf" srcId="{75195467-0B75-5444-BF8A-7DA37BCD6FAF}" destId="{45FD84B0-9611-5040-82E3-60DF9A13B08D}" srcOrd="1" destOrd="0" presId="urn:microsoft.com/office/officeart/2005/8/layout/orgChart1"/>
    <dgm:cxn modelId="{F02B45FA-6704-A94D-8D54-7A66ACF9F7A0}" type="presParOf" srcId="{ED0544DC-BF94-0D42-AF63-0BBC85EC1E32}" destId="{B8E1F1B8-B0E0-6747-AAFD-9FDF7E25F0C8}" srcOrd="1" destOrd="0" presId="urn:microsoft.com/office/officeart/2005/8/layout/orgChart1"/>
    <dgm:cxn modelId="{06E24D51-EE78-1F46-893A-E7C25A55DA70}" type="presParOf" srcId="{ED0544DC-BF94-0D42-AF63-0BBC85EC1E32}" destId="{4B7A95CA-DF05-FA4B-883E-53283AFD9D6D}" srcOrd="2" destOrd="0" presId="urn:microsoft.com/office/officeart/2005/8/layout/orgChart1"/>
    <dgm:cxn modelId="{C2B6D87B-9E79-5A49-94FB-F1AC023B6D0E}"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3ED8A8C4-A704-2940-BB23-EF6790449324}">
      <dgm:prSet/>
      <dgm:spPr>
        <a:solidFill>
          <a:srgbClr val="F9D52A"/>
        </a:solidFill>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A896F7D-2762-4273-8A1E-981ABCD5F569}">
      <dgm:prSet/>
      <dgm:spPr/>
      <dgm:t>
        <a:bodyPr/>
        <a:lstStyle/>
        <a:p>
          <a:r>
            <a:rPr lang="en-US" dirty="0" smtClean="0"/>
            <a:t>Accessories</a:t>
          </a:r>
          <a:endParaRPr lang="en-US" dirty="0"/>
        </a:p>
      </dgm:t>
    </dgm:pt>
    <dgm:pt modelId="{D1F8B1C8-1995-4F4F-B486-F10AEEEE3044}" type="parTrans" cxnId="{076AF35B-D027-41E4-9C00-DC19E618035B}">
      <dgm:prSet/>
      <dgm:spPr/>
      <dgm:t>
        <a:bodyPr/>
        <a:lstStyle/>
        <a:p>
          <a:endParaRPr lang="en-US"/>
        </a:p>
      </dgm:t>
    </dgm:pt>
    <dgm:pt modelId="{58904117-0B51-4CFA-BBA2-F3B89C190B62}" type="sibTrans" cxnId="{076AF35B-D027-41E4-9C00-DC19E618035B}">
      <dgm:prSet/>
      <dgm:spPr/>
      <dgm:t>
        <a:bodyPr/>
        <a:lstStyle/>
        <a:p>
          <a:endParaRPr lang="en-US"/>
        </a:p>
      </dgm:t>
    </dgm:pt>
    <dgm:pt modelId="{149C3B37-399B-425B-8E87-242B3D7E1012}">
      <dgm:prSet/>
      <dgm:spPr/>
      <dgm:t>
        <a:bodyPr/>
        <a:lstStyle/>
        <a:p>
          <a:r>
            <a:rPr lang="en-US" dirty="0" smtClean="0"/>
            <a:t>Safety</a:t>
          </a:r>
          <a:endParaRPr lang="en-US" dirty="0"/>
        </a:p>
      </dgm:t>
    </dgm:pt>
    <dgm:pt modelId="{CACBCCD7-F8AF-4ABA-B812-79D977F94040}" type="parTrans" cxnId="{D5E995D9-2AE6-4FBA-B98D-06B3E060EDEB}">
      <dgm:prSet/>
      <dgm:spPr/>
      <dgm:t>
        <a:bodyPr/>
        <a:lstStyle/>
        <a:p>
          <a:endParaRPr lang="en-US"/>
        </a:p>
      </dgm:t>
    </dgm:pt>
    <dgm:pt modelId="{DCA383D5-5C6A-485D-90BF-8EF8C00EF7DF}" type="sibTrans" cxnId="{D5E995D9-2AE6-4FBA-B98D-06B3E060EDEB}">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4EAC3BC8-C7C8-4385-9FCE-019F145120A2}" type="pres">
      <dgm:prSet presAssocID="{CACBCCD7-F8AF-4ABA-B812-79D977F94040}" presName="Name37" presStyleLbl="parChTrans1D2" presStyleIdx="2" presStyleCnt="4"/>
      <dgm:spPr/>
      <dgm:t>
        <a:bodyPr/>
        <a:lstStyle/>
        <a:p>
          <a:endParaRPr lang="en-US"/>
        </a:p>
      </dgm:t>
    </dgm:pt>
    <dgm:pt modelId="{BD48C726-60B2-4419-95F1-DD175E599D85}" type="pres">
      <dgm:prSet presAssocID="{149C3B37-399B-425B-8E87-242B3D7E1012}" presName="hierRoot2" presStyleCnt="0">
        <dgm:presLayoutVars>
          <dgm:hierBranch val="init"/>
        </dgm:presLayoutVars>
      </dgm:prSet>
      <dgm:spPr/>
    </dgm:pt>
    <dgm:pt modelId="{6413DE24-657D-418A-A957-CCBF43FA1FF4}" type="pres">
      <dgm:prSet presAssocID="{149C3B37-399B-425B-8E87-242B3D7E1012}" presName="rootComposite" presStyleCnt="0"/>
      <dgm:spPr/>
    </dgm:pt>
    <dgm:pt modelId="{8317AC98-461F-408C-822E-5CB62CA2133B}" type="pres">
      <dgm:prSet presAssocID="{149C3B37-399B-425B-8E87-242B3D7E1012}" presName="rootText" presStyleLbl="node2" presStyleIdx="2" presStyleCnt="4" custScaleY="33621" custLinFactNeighborY="-1381">
        <dgm:presLayoutVars>
          <dgm:chPref val="3"/>
        </dgm:presLayoutVars>
      </dgm:prSet>
      <dgm:spPr/>
      <dgm:t>
        <a:bodyPr/>
        <a:lstStyle/>
        <a:p>
          <a:endParaRPr lang="en-US"/>
        </a:p>
      </dgm:t>
    </dgm:pt>
    <dgm:pt modelId="{A59E98CB-2514-4489-82D9-1D3F52A86951}" type="pres">
      <dgm:prSet presAssocID="{149C3B37-399B-425B-8E87-242B3D7E1012}" presName="rootConnector" presStyleLbl="node2" presStyleIdx="2" presStyleCnt="4"/>
      <dgm:spPr/>
      <dgm:t>
        <a:bodyPr/>
        <a:lstStyle/>
        <a:p>
          <a:endParaRPr lang="en-US"/>
        </a:p>
      </dgm:t>
    </dgm:pt>
    <dgm:pt modelId="{F49FB9AB-FE96-40B1-97D4-4D477913A315}" type="pres">
      <dgm:prSet presAssocID="{149C3B37-399B-425B-8E87-242B3D7E1012}" presName="hierChild4" presStyleCnt="0"/>
      <dgm:spPr/>
    </dgm:pt>
    <dgm:pt modelId="{644BC632-26C2-4BD3-A5C2-E720E9EFDE87}" type="pres">
      <dgm:prSet presAssocID="{149C3B37-399B-425B-8E87-242B3D7E1012}" presName="hierChild5" presStyleCnt="0"/>
      <dgm:spPr/>
    </dgm:pt>
    <dgm:pt modelId="{7141DE1F-4663-4B39-A555-94236B82004E}" type="pres">
      <dgm:prSet presAssocID="{D1F8B1C8-1995-4F4F-B486-F10AEEEE3044}" presName="Name37" presStyleLbl="parChTrans1D2" presStyleIdx="3" presStyleCnt="4"/>
      <dgm:spPr/>
      <dgm:t>
        <a:bodyPr/>
        <a:lstStyle/>
        <a:p>
          <a:endParaRPr lang="en-US"/>
        </a:p>
      </dgm:t>
    </dgm:pt>
    <dgm:pt modelId="{A3B84B2C-A6DE-4DEE-A7F6-C5EAFA8DDC93}" type="pres">
      <dgm:prSet presAssocID="{0A896F7D-2762-4273-8A1E-981ABCD5F569}" presName="hierRoot2" presStyleCnt="0">
        <dgm:presLayoutVars>
          <dgm:hierBranch val="init"/>
        </dgm:presLayoutVars>
      </dgm:prSet>
      <dgm:spPr/>
    </dgm:pt>
    <dgm:pt modelId="{6DCE931B-9012-4F42-BEC7-F052B34DB662}" type="pres">
      <dgm:prSet presAssocID="{0A896F7D-2762-4273-8A1E-981ABCD5F569}" presName="rootComposite" presStyleCnt="0"/>
      <dgm:spPr/>
    </dgm:pt>
    <dgm:pt modelId="{684774EB-DD0E-4F12-A316-735BC058B907}" type="pres">
      <dgm:prSet presAssocID="{0A896F7D-2762-4273-8A1E-981ABCD5F569}" presName="rootText" presStyleLbl="node2" presStyleIdx="3" presStyleCnt="4" custScaleY="30852" custLinFactNeighborY="-1381">
        <dgm:presLayoutVars>
          <dgm:chPref val="3"/>
        </dgm:presLayoutVars>
      </dgm:prSet>
      <dgm:spPr/>
      <dgm:t>
        <a:bodyPr/>
        <a:lstStyle/>
        <a:p>
          <a:endParaRPr lang="en-US"/>
        </a:p>
      </dgm:t>
    </dgm:pt>
    <dgm:pt modelId="{AB7D4AF3-0D01-4BAB-8BE4-DBE4906989A5}" type="pres">
      <dgm:prSet presAssocID="{0A896F7D-2762-4273-8A1E-981ABCD5F569}" presName="rootConnector" presStyleLbl="node2" presStyleIdx="3" presStyleCnt="4"/>
      <dgm:spPr/>
      <dgm:t>
        <a:bodyPr/>
        <a:lstStyle/>
        <a:p>
          <a:endParaRPr lang="en-US"/>
        </a:p>
      </dgm:t>
    </dgm:pt>
    <dgm:pt modelId="{E95ABC10-889B-4CCF-BE0C-0446349B7B71}" type="pres">
      <dgm:prSet presAssocID="{0A896F7D-2762-4273-8A1E-981ABCD5F569}" presName="hierChild4" presStyleCnt="0"/>
      <dgm:spPr/>
    </dgm:pt>
    <dgm:pt modelId="{12E5909C-E8D3-4598-8FEF-3D36FCE1D791}" type="pres">
      <dgm:prSet presAssocID="{0A896F7D-2762-4273-8A1E-981ABCD5F569}" presName="hierChild5" presStyleCnt="0"/>
      <dgm:spPr/>
    </dgm:pt>
    <dgm:pt modelId="{9A0A953D-D368-A94E-AF51-0502300DE0BF}" type="pres">
      <dgm:prSet presAssocID="{C718CF3E-5B7E-C442-B1BE-6E307BCB8EF9}" presName="hierChild3" presStyleCnt="0"/>
      <dgm:spPr/>
      <dgm:t>
        <a:bodyPr/>
        <a:lstStyle/>
        <a:p>
          <a:endParaRPr lang="en-US"/>
        </a:p>
      </dgm:t>
    </dgm:pt>
  </dgm:ptLst>
  <dgm:cxnLst>
    <dgm:cxn modelId="{3C80AC2E-671C-3D48-A661-FD2DF837D118}" srcId="{2E53E576-88E5-9241-BB87-22503C1E5369}" destId="{728F7AE0-2CFD-C745-8C47-30E2C5BB0440}" srcOrd="1" destOrd="0" parTransId="{7B954C53-0382-7F42-9519-E96355B6096A}" sibTransId="{B66F146C-BCD7-E14E-B34F-A441E4FF8039}"/>
    <dgm:cxn modelId="{4B6052DF-8CB5-45A6-9D3F-0D5028BEC9A1}" type="presOf" srcId="{C718CF3E-5B7E-C442-B1BE-6E307BCB8EF9}" destId="{CEFBD3BF-2418-BB44-8B53-F941D1B9BBD4}" srcOrd="1" destOrd="0" presId="urn:microsoft.com/office/officeart/2005/8/layout/orgChart1"/>
    <dgm:cxn modelId="{3A0DDE84-11A9-44C0-9F88-370B1D601032}" type="presOf" srcId="{2E53E576-88E5-9241-BB87-22503C1E5369}" destId="{C9EA3EC1-71B1-3847-9C82-3C475BE7B5C1}" srcOrd="0" destOrd="0" presId="urn:microsoft.com/office/officeart/2005/8/layout/orgChart1"/>
    <dgm:cxn modelId="{0325C708-A99A-4C8A-80F7-84F5EF6B991D}" type="presOf" srcId="{EFCB7051-B351-2C4A-8FEE-97D99CD11D93}" destId="{292C9DAD-8702-6848-BB9D-52EF27783461}" srcOrd="0" destOrd="0" presId="urn:microsoft.com/office/officeart/2005/8/layout/orgChart1"/>
    <dgm:cxn modelId="{193D1915-ED6D-49D4-A121-23D98BD1EED4}" type="presOf" srcId="{149C3B37-399B-425B-8E87-242B3D7E1012}" destId="{8317AC98-461F-408C-822E-5CB62CA2133B}"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18BC06A7-7839-4369-A27A-B7EF226AFEEF}" type="presOf" srcId="{3ED8A8C4-A704-2940-BB23-EF6790449324}" destId="{7B98EB02-F0E7-AC43-9E9F-CE362DE8F20B}" srcOrd="0" destOrd="0" presId="urn:microsoft.com/office/officeart/2005/8/layout/orgChart1"/>
    <dgm:cxn modelId="{3A7D3593-972A-43F3-B952-CCCE48184C69}" type="presOf" srcId="{AC4899C2-FDF6-F444-827D-C882565D21DC}" destId="{0F12794A-3FB2-234E-8A64-281532D4777D}" srcOrd="0" destOrd="0" presId="urn:microsoft.com/office/officeart/2005/8/layout/orgChart1"/>
    <dgm:cxn modelId="{D4C12760-CD5D-403C-A9FB-D1A6E86883F2}" type="presOf" srcId="{383EC581-6F2B-F34E-891A-BC65D597F400}" destId="{E5662D08-76A8-794B-BA5E-7C77DF9A0EB4}" srcOrd="0" destOrd="0" presId="urn:microsoft.com/office/officeart/2005/8/layout/orgChart1"/>
    <dgm:cxn modelId="{FBB390F3-D709-40F4-BDCF-82654DAFD1AC}" type="presOf" srcId="{728F7AE0-2CFD-C745-8C47-30E2C5BB0440}" destId="{38012DC2-3CDC-054F-803B-60C223750DFE}"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2F14034D-454B-4423-ABC5-7B47C8F34867}" type="presOf" srcId="{3CF8CB30-F6C4-7F44-A2E0-A79BC6527F11}" destId="{3C524FAC-7E88-0C45-8D6F-EB2529701B68}" srcOrd="0" destOrd="0" presId="urn:microsoft.com/office/officeart/2005/8/layout/orgChart1"/>
    <dgm:cxn modelId="{25BA34AF-80F8-41DD-A0DB-1DFA15D4D99B}" type="presOf" srcId="{D1F8B1C8-1995-4F4F-B486-F10AEEEE3044}" destId="{7141DE1F-4663-4B39-A555-94236B82004E}" srcOrd="0" destOrd="0" presId="urn:microsoft.com/office/officeart/2005/8/layout/orgChart1"/>
    <dgm:cxn modelId="{2358B84B-9917-4484-918E-156010B84662}" type="presOf" srcId="{0ED76FA5-9496-8A47-B0ED-34D899AF2AFB}" destId="{7FA701E5-7A7E-C448-8024-517278F4F37E}" srcOrd="1"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5B0CA4EE-BA71-45ED-8870-99010D054C71}" type="presOf" srcId="{CA15AB74-EDB0-574E-9A4D-51B7BC3940AE}" destId="{6A7D4876-9F14-2841-AD46-5765EA5945FE}" srcOrd="0" destOrd="0" presId="urn:microsoft.com/office/officeart/2005/8/layout/orgChart1"/>
    <dgm:cxn modelId="{30215341-77D8-4690-ADE8-6DED49B26AA6}" type="presOf" srcId="{CACBCCD7-F8AF-4ABA-B812-79D977F94040}" destId="{4EAC3BC8-C7C8-4385-9FCE-019F145120A2}" srcOrd="0" destOrd="0" presId="urn:microsoft.com/office/officeart/2005/8/layout/orgChart1"/>
    <dgm:cxn modelId="{07D44EEC-4814-4E2A-BA3C-D03382D9B9CC}" type="presOf" srcId="{7158543B-3810-3945-86A6-74F17D491257}" destId="{298C3B0F-B21F-6B4A-B663-DCBA120E38AF}" srcOrd="1" destOrd="0" presId="urn:microsoft.com/office/officeart/2005/8/layout/orgChart1"/>
    <dgm:cxn modelId="{116C860F-F412-4C10-B787-D723EEBFC15C}" type="presOf" srcId="{0A896F7D-2762-4273-8A1E-981ABCD5F569}" destId="{684774EB-DD0E-4F12-A316-735BC058B907}" srcOrd="0" destOrd="0" presId="urn:microsoft.com/office/officeart/2005/8/layout/orgChart1"/>
    <dgm:cxn modelId="{F7F075C5-A945-49CB-8CCD-7C4130034D62}" type="presOf" srcId="{A9727DFE-DE35-0743-AE35-2FA69CE8D7F3}" destId="{3100560F-EC99-6544-9093-4D5514B64AB8}" srcOrd="0" destOrd="0" presId="urn:microsoft.com/office/officeart/2005/8/layout/orgChart1"/>
    <dgm:cxn modelId="{D5E995D9-2AE6-4FBA-B98D-06B3E060EDEB}" srcId="{C718CF3E-5B7E-C442-B1BE-6E307BCB8EF9}" destId="{149C3B37-399B-425B-8E87-242B3D7E1012}" srcOrd="2" destOrd="0" parTransId="{CACBCCD7-F8AF-4ABA-B812-79D977F94040}" sibTransId="{DCA383D5-5C6A-485D-90BF-8EF8C00EF7DF}"/>
    <dgm:cxn modelId="{F6ECD9C5-5113-4BF1-B5F7-674F57588DE6}" type="presOf" srcId="{AC4899C2-FDF6-F444-827D-C882565D21DC}" destId="{63C3E1D8-0072-2D40-93A1-2BDA76A30AC4}" srcOrd="1" destOrd="0" presId="urn:microsoft.com/office/officeart/2005/8/layout/orgChart1"/>
    <dgm:cxn modelId="{38340121-6974-4694-B19C-9B02D3836AE9}" type="presOf" srcId="{7B954C53-0382-7F42-9519-E96355B6096A}" destId="{CB8F7B53-9CA5-5F49-99C6-698FCB3D77CF}" srcOrd="0" destOrd="0" presId="urn:microsoft.com/office/officeart/2005/8/layout/orgChart1"/>
    <dgm:cxn modelId="{E66A620A-9E78-43A4-A826-F49D4410DAE1}" type="presOf" srcId="{2E53E576-88E5-9241-BB87-22503C1E5369}" destId="{E3522021-9C4A-CB49-A9E1-29D47B22CB8D}" srcOrd="1"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F584AC44-582C-4DED-BA6D-BB5D352C92EB}" type="presOf" srcId="{5A7753CC-BF49-5843-AE9E-F99C6E47BCA2}" destId="{D47C87EE-87AF-584D-811B-797FC7BE1B32}"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4AAB368A-B8F7-474C-A260-D523A49BCF4A}" type="presOf" srcId="{CA15AB74-EDB0-574E-9A4D-51B7BC3940AE}" destId="{3C8F0692-3211-B04D-ACBC-71F8CFC1332C}" srcOrd="1" destOrd="0" presId="urn:microsoft.com/office/officeart/2005/8/layout/orgChart1"/>
    <dgm:cxn modelId="{4A2F3B0D-2348-42B7-BE9D-253B920EAC7F}" type="presOf" srcId="{BD2C9103-895D-1A4E-8532-F81568A4E2E7}" destId="{4EEBD387-7B99-7347-BCF1-992B2846BE38}" srcOrd="0" destOrd="0" presId="urn:microsoft.com/office/officeart/2005/8/layout/orgChart1"/>
    <dgm:cxn modelId="{ED72636F-370D-4226-B25B-D92B19F7D28A}" type="presOf" srcId="{728F7AE0-2CFD-C745-8C47-30E2C5BB0440}" destId="{9A360074-5F92-7D44-98A9-1EA9B9A84F21}" srcOrd="1" destOrd="0" presId="urn:microsoft.com/office/officeart/2005/8/layout/orgChart1"/>
    <dgm:cxn modelId="{B2B344E2-0299-4038-AB0E-AE5B428C8954}" type="presOf" srcId="{3ED8A8C4-A704-2940-BB23-EF6790449324}" destId="{4163611B-339A-534E-BE0F-B1C2D1B482EA}" srcOrd="1" destOrd="0" presId="urn:microsoft.com/office/officeart/2005/8/layout/orgChart1"/>
    <dgm:cxn modelId="{EAF812DE-1536-4D4D-836E-1C504C140C98}" type="presOf" srcId="{149C3B37-399B-425B-8E87-242B3D7E1012}" destId="{A59E98CB-2514-4489-82D9-1D3F52A86951}" srcOrd="1" destOrd="0" presId="urn:microsoft.com/office/officeart/2005/8/layout/orgChart1"/>
    <dgm:cxn modelId="{076AF35B-D027-41E4-9C00-DC19E618035B}" srcId="{C718CF3E-5B7E-C442-B1BE-6E307BCB8EF9}" destId="{0A896F7D-2762-4273-8A1E-981ABCD5F569}" srcOrd="3" destOrd="0" parTransId="{D1F8B1C8-1995-4F4F-B486-F10AEEEE3044}" sibTransId="{58904117-0B51-4CFA-BBA2-F3B89C190B62}"/>
    <dgm:cxn modelId="{779049EB-80B1-4BB9-B45B-D3650AEDD6E7}" type="presOf" srcId="{96475D0C-B7E8-3640-9AE3-3B2CDD808120}" destId="{0DA7BAF2-635C-FC45-8D4A-C2B1752E0069}" srcOrd="0" destOrd="0" presId="urn:microsoft.com/office/officeart/2005/8/layout/orgChart1"/>
    <dgm:cxn modelId="{D4A1A896-88EF-44ED-A002-4D1BBA2335C3}" type="presOf" srcId="{4CE03895-6906-0D49-A696-E4FC5AD9E000}" destId="{0ECD6113-2968-6443-95B5-B6D2DF9397CE}"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56BDAA4C-B3AA-4F08-9238-EDDF7CA64654}" type="presOf" srcId="{C718CF3E-5B7E-C442-B1BE-6E307BCB8EF9}" destId="{DAFD6B55-1386-4344-AB26-5CAECA79FD00}"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0FDC9E29-6128-4BEE-A0DC-83BC6712FAB7}" type="presOf" srcId="{7158543B-3810-3945-86A6-74F17D491257}" destId="{87CB9D68-C5CF-624C-82EA-4E789D9E41B5}" srcOrd="0" destOrd="0" presId="urn:microsoft.com/office/officeart/2005/8/layout/orgChart1"/>
    <dgm:cxn modelId="{28BC164C-3B5B-4BED-B3F6-0DDC5104A78F}" type="presOf" srcId="{0ED76FA5-9496-8A47-B0ED-34D899AF2AFB}" destId="{111DAEC0-30D6-A642-BC62-9776AC1E75D8}" srcOrd="0" destOrd="0" presId="urn:microsoft.com/office/officeart/2005/8/layout/orgChart1"/>
    <dgm:cxn modelId="{171F1CA0-7B54-451E-B309-F9E1B99F826A}" type="presOf" srcId="{E3B6044F-8BEA-9443-B2E1-A077D8E95D29}" destId="{DCC3781C-2A92-E74B-8B00-FAC203FD0E6A}"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432B07CA-A35A-4EFB-955A-F836A0C76CCA}" type="presOf" srcId="{383EC581-6F2B-F34E-891A-BC65D597F400}" destId="{B10D3095-88EA-E749-A497-1A14C45C2A3C}" srcOrd="1" destOrd="0" presId="urn:microsoft.com/office/officeart/2005/8/layout/orgChart1"/>
    <dgm:cxn modelId="{004C2818-F41D-48B4-869C-72565E4C3464}" type="presOf" srcId="{0A896F7D-2762-4273-8A1E-981ABCD5F569}" destId="{AB7D4AF3-0D01-4BAB-8BE4-DBE4906989A5}" srcOrd="1" destOrd="0" presId="urn:microsoft.com/office/officeart/2005/8/layout/orgChart1"/>
    <dgm:cxn modelId="{2A6168BE-ADAC-4522-8147-82A1D766D4F8}" type="presParOf" srcId="{0ECD6113-2968-6443-95B5-B6D2DF9397CE}" destId="{5C35ABCA-EFE3-574A-BE7C-A870E19ABC35}" srcOrd="0" destOrd="0" presId="urn:microsoft.com/office/officeart/2005/8/layout/orgChart1"/>
    <dgm:cxn modelId="{FE114561-CFB1-4DB8-BE4B-E85C12E6DFE2}" type="presParOf" srcId="{5C35ABCA-EFE3-574A-BE7C-A870E19ABC35}" destId="{C84C5A08-5D1E-5A49-9645-FF104EFE5990}" srcOrd="0" destOrd="0" presId="urn:microsoft.com/office/officeart/2005/8/layout/orgChart1"/>
    <dgm:cxn modelId="{1D4D7093-7C36-42C9-9224-4E6981074C91}" type="presParOf" srcId="{C84C5A08-5D1E-5A49-9645-FF104EFE5990}" destId="{DAFD6B55-1386-4344-AB26-5CAECA79FD00}" srcOrd="0" destOrd="0" presId="urn:microsoft.com/office/officeart/2005/8/layout/orgChart1"/>
    <dgm:cxn modelId="{2B3F40F0-68E5-416B-B86B-67C0E589C000}" type="presParOf" srcId="{C84C5A08-5D1E-5A49-9645-FF104EFE5990}" destId="{CEFBD3BF-2418-BB44-8B53-F941D1B9BBD4}" srcOrd="1" destOrd="0" presId="urn:microsoft.com/office/officeart/2005/8/layout/orgChart1"/>
    <dgm:cxn modelId="{C1094F80-B126-4D1C-8BB0-742C9CD3618A}" type="presParOf" srcId="{5C35ABCA-EFE3-574A-BE7C-A870E19ABC35}" destId="{2F7483E9-8AB2-C54B-969C-A6BFAB968C0D}" srcOrd="1" destOrd="0" presId="urn:microsoft.com/office/officeart/2005/8/layout/orgChart1"/>
    <dgm:cxn modelId="{94A6208A-04F5-46F5-A824-D0EB2D89EE80}" type="presParOf" srcId="{2F7483E9-8AB2-C54B-969C-A6BFAB968C0D}" destId="{D47C87EE-87AF-584D-811B-797FC7BE1B32}" srcOrd="0" destOrd="0" presId="urn:microsoft.com/office/officeart/2005/8/layout/orgChart1"/>
    <dgm:cxn modelId="{99CC1D47-B3A8-496D-9BE0-3738B5123C6A}" type="presParOf" srcId="{2F7483E9-8AB2-C54B-969C-A6BFAB968C0D}" destId="{235DD6A9-830E-B14F-B478-4B3F37C6B909}" srcOrd="1" destOrd="0" presId="urn:microsoft.com/office/officeart/2005/8/layout/orgChart1"/>
    <dgm:cxn modelId="{CE99B279-A5C4-4516-8C3E-0ED45D790839}" type="presParOf" srcId="{235DD6A9-830E-B14F-B478-4B3F37C6B909}" destId="{9AE21B70-8D37-C449-A4B3-D345C5F3848A}" srcOrd="0" destOrd="0" presId="urn:microsoft.com/office/officeart/2005/8/layout/orgChart1"/>
    <dgm:cxn modelId="{0B1F2B36-7768-47B4-99EA-A3D98C8832C8}" type="presParOf" srcId="{9AE21B70-8D37-C449-A4B3-D345C5F3848A}" destId="{E5662D08-76A8-794B-BA5E-7C77DF9A0EB4}" srcOrd="0" destOrd="0" presId="urn:microsoft.com/office/officeart/2005/8/layout/orgChart1"/>
    <dgm:cxn modelId="{0D77109A-F564-44A0-965E-BA1766762682}" type="presParOf" srcId="{9AE21B70-8D37-C449-A4B3-D345C5F3848A}" destId="{B10D3095-88EA-E749-A497-1A14C45C2A3C}" srcOrd="1" destOrd="0" presId="urn:microsoft.com/office/officeart/2005/8/layout/orgChart1"/>
    <dgm:cxn modelId="{5CE1A17D-74FB-4CE2-B1B2-8CDA4F49B59A}" type="presParOf" srcId="{235DD6A9-830E-B14F-B478-4B3F37C6B909}" destId="{7868523D-A52D-534B-A274-B7B04858244D}" srcOrd="1" destOrd="0" presId="urn:microsoft.com/office/officeart/2005/8/layout/orgChart1"/>
    <dgm:cxn modelId="{8F4D2499-75A8-48D0-A72B-442A0DDE4D64}" type="presParOf" srcId="{7868523D-A52D-534B-A274-B7B04858244D}" destId="{3C524FAC-7E88-0C45-8D6F-EB2529701B68}" srcOrd="0" destOrd="0" presId="urn:microsoft.com/office/officeart/2005/8/layout/orgChart1"/>
    <dgm:cxn modelId="{0149F840-9B5B-4CDD-B358-779C2E91D58A}" type="presParOf" srcId="{7868523D-A52D-534B-A274-B7B04858244D}" destId="{14A9EE91-0312-F141-AE49-29A039D53DFD}" srcOrd="1" destOrd="0" presId="urn:microsoft.com/office/officeart/2005/8/layout/orgChart1"/>
    <dgm:cxn modelId="{6222A56A-812A-4E21-ADDF-BF1A08789E70}" type="presParOf" srcId="{14A9EE91-0312-F141-AE49-29A039D53DFD}" destId="{64CB1512-6201-CD47-9ED6-7424B38D2A26}" srcOrd="0" destOrd="0" presId="urn:microsoft.com/office/officeart/2005/8/layout/orgChart1"/>
    <dgm:cxn modelId="{3A268CC7-B17C-4618-8A4E-632832C75B24}" type="presParOf" srcId="{64CB1512-6201-CD47-9ED6-7424B38D2A26}" destId="{C9EA3EC1-71B1-3847-9C82-3C475BE7B5C1}" srcOrd="0" destOrd="0" presId="urn:microsoft.com/office/officeart/2005/8/layout/orgChart1"/>
    <dgm:cxn modelId="{04BE6604-32A0-46E9-AA4A-FB98FDED8228}" type="presParOf" srcId="{64CB1512-6201-CD47-9ED6-7424B38D2A26}" destId="{E3522021-9C4A-CB49-A9E1-29D47B22CB8D}" srcOrd="1" destOrd="0" presId="urn:microsoft.com/office/officeart/2005/8/layout/orgChart1"/>
    <dgm:cxn modelId="{9F9D1F22-948F-4706-AB46-B512B5A7844A}" type="presParOf" srcId="{14A9EE91-0312-F141-AE49-29A039D53DFD}" destId="{1498DEB6-8BD0-1847-A822-63CA1DABEF6E}" srcOrd="1" destOrd="0" presId="urn:microsoft.com/office/officeart/2005/8/layout/orgChart1"/>
    <dgm:cxn modelId="{D0033957-34EF-4ECB-8D97-2D3A2083CCBE}" type="presParOf" srcId="{1498DEB6-8BD0-1847-A822-63CA1DABEF6E}" destId="{0DA7BAF2-635C-FC45-8D4A-C2B1752E0069}" srcOrd="0" destOrd="0" presId="urn:microsoft.com/office/officeart/2005/8/layout/orgChart1"/>
    <dgm:cxn modelId="{B3705BA9-23EC-4E7F-A6DB-E928008E0034}" type="presParOf" srcId="{1498DEB6-8BD0-1847-A822-63CA1DABEF6E}" destId="{E48138C0-FD7F-2943-8CEC-8307E7AD1116}" srcOrd="1" destOrd="0" presId="urn:microsoft.com/office/officeart/2005/8/layout/orgChart1"/>
    <dgm:cxn modelId="{D2A41C97-8D90-4EDF-9B0E-D61EE28788FC}" type="presParOf" srcId="{E48138C0-FD7F-2943-8CEC-8307E7AD1116}" destId="{42A62872-591D-144A-8256-357329A255BA}" srcOrd="0" destOrd="0" presId="urn:microsoft.com/office/officeart/2005/8/layout/orgChart1"/>
    <dgm:cxn modelId="{FDBF15CC-40B4-45A4-9417-141EBE4E178D}" type="presParOf" srcId="{42A62872-591D-144A-8256-357329A255BA}" destId="{6A7D4876-9F14-2841-AD46-5765EA5945FE}" srcOrd="0" destOrd="0" presId="urn:microsoft.com/office/officeart/2005/8/layout/orgChart1"/>
    <dgm:cxn modelId="{40231A38-1281-4067-A917-1C017AC63B29}" type="presParOf" srcId="{42A62872-591D-144A-8256-357329A255BA}" destId="{3C8F0692-3211-B04D-ACBC-71F8CFC1332C}" srcOrd="1" destOrd="0" presId="urn:microsoft.com/office/officeart/2005/8/layout/orgChart1"/>
    <dgm:cxn modelId="{86295DE2-6DA5-42DE-879D-2F0515AE839F}" type="presParOf" srcId="{E48138C0-FD7F-2943-8CEC-8307E7AD1116}" destId="{88638F00-5FC4-B143-8FFC-F126AA2CE17F}" srcOrd="1" destOrd="0" presId="urn:microsoft.com/office/officeart/2005/8/layout/orgChart1"/>
    <dgm:cxn modelId="{0EC0B022-AE5F-4A50-B7B2-7262B03E590E}" type="presParOf" srcId="{E48138C0-FD7F-2943-8CEC-8307E7AD1116}" destId="{60F132CC-F447-564A-90A4-39CCFB2CABFE}" srcOrd="2" destOrd="0" presId="urn:microsoft.com/office/officeart/2005/8/layout/orgChart1"/>
    <dgm:cxn modelId="{8AF874FF-C4E3-4F6F-A7F8-6CEF2ECFFFEE}" type="presParOf" srcId="{1498DEB6-8BD0-1847-A822-63CA1DABEF6E}" destId="{CB8F7B53-9CA5-5F49-99C6-698FCB3D77CF}" srcOrd="2" destOrd="0" presId="urn:microsoft.com/office/officeart/2005/8/layout/orgChart1"/>
    <dgm:cxn modelId="{9B78CDDC-3FFF-4BAE-A427-BFEB885A49C9}" type="presParOf" srcId="{1498DEB6-8BD0-1847-A822-63CA1DABEF6E}" destId="{0C0D3FF4-C95F-F54D-8615-23DA681210E2}" srcOrd="3" destOrd="0" presId="urn:microsoft.com/office/officeart/2005/8/layout/orgChart1"/>
    <dgm:cxn modelId="{5738F324-84E9-45A8-AF17-35953B4BA92B}" type="presParOf" srcId="{0C0D3FF4-C95F-F54D-8615-23DA681210E2}" destId="{7D387726-71A0-5043-8426-81AF5FC329C1}" srcOrd="0" destOrd="0" presId="urn:microsoft.com/office/officeart/2005/8/layout/orgChart1"/>
    <dgm:cxn modelId="{BA4F7624-C39C-4C52-85D9-9F8C387CADAA}" type="presParOf" srcId="{7D387726-71A0-5043-8426-81AF5FC329C1}" destId="{38012DC2-3CDC-054F-803B-60C223750DFE}" srcOrd="0" destOrd="0" presId="urn:microsoft.com/office/officeart/2005/8/layout/orgChart1"/>
    <dgm:cxn modelId="{8AB2BCA4-99BC-4A1C-9F06-A825587AA8A5}" type="presParOf" srcId="{7D387726-71A0-5043-8426-81AF5FC329C1}" destId="{9A360074-5F92-7D44-98A9-1EA9B9A84F21}" srcOrd="1" destOrd="0" presId="urn:microsoft.com/office/officeart/2005/8/layout/orgChart1"/>
    <dgm:cxn modelId="{11DA50B8-A4A7-4899-9397-1A3AAA94915C}" type="presParOf" srcId="{0C0D3FF4-C95F-F54D-8615-23DA681210E2}" destId="{8DFB8952-1ED4-D543-85CD-A279B5880976}" srcOrd="1" destOrd="0" presId="urn:microsoft.com/office/officeart/2005/8/layout/orgChart1"/>
    <dgm:cxn modelId="{695C6C39-7CBF-47FD-A501-D05C2967663E}" type="presParOf" srcId="{0C0D3FF4-C95F-F54D-8615-23DA681210E2}" destId="{D4801778-E991-8342-BA24-2D55589271CE}" srcOrd="2" destOrd="0" presId="urn:microsoft.com/office/officeart/2005/8/layout/orgChart1"/>
    <dgm:cxn modelId="{C0923411-EFC5-48EC-96C4-2BFBE39446F8}" type="presParOf" srcId="{14A9EE91-0312-F141-AE49-29A039D53DFD}" destId="{88D3FA9D-E00E-FA4E-AE87-4C9676D40C42}" srcOrd="2" destOrd="0" presId="urn:microsoft.com/office/officeart/2005/8/layout/orgChart1"/>
    <dgm:cxn modelId="{3A71D9C2-2489-4F63-94B3-25089AB3C61B}" type="presParOf" srcId="{7868523D-A52D-534B-A274-B7B04858244D}" destId="{4EEBD387-7B99-7347-BCF1-992B2846BE38}" srcOrd="2" destOrd="0" presId="urn:microsoft.com/office/officeart/2005/8/layout/orgChart1"/>
    <dgm:cxn modelId="{E2848846-E657-4160-A472-F21FE9AE09F5}" type="presParOf" srcId="{7868523D-A52D-534B-A274-B7B04858244D}" destId="{47CB414E-D1CF-794C-85A1-1E43096F44D6}" srcOrd="3" destOrd="0" presId="urn:microsoft.com/office/officeart/2005/8/layout/orgChart1"/>
    <dgm:cxn modelId="{0CB495F4-93D4-42BD-B085-260A4E317F82}" type="presParOf" srcId="{47CB414E-D1CF-794C-85A1-1E43096F44D6}" destId="{376F540D-1D34-B440-AE13-619F16D843BF}" srcOrd="0" destOrd="0" presId="urn:microsoft.com/office/officeart/2005/8/layout/orgChart1"/>
    <dgm:cxn modelId="{A3E852CB-5B6F-4486-9DAA-ACF53D48DE29}" type="presParOf" srcId="{376F540D-1D34-B440-AE13-619F16D843BF}" destId="{111DAEC0-30D6-A642-BC62-9776AC1E75D8}" srcOrd="0" destOrd="0" presId="urn:microsoft.com/office/officeart/2005/8/layout/orgChart1"/>
    <dgm:cxn modelId="{DA34FE2D-357F-4AD9-AC23-FE60760417C1}" type="presParOf" srcId="{376F540D-1D34-B440-AE13-619F16D843BF}" destId="{7FA701E5-7A7E-C448-8024-517278F4F37E}" srcOrd="1" destOrd="0" presId="urn:microsoft.com/office/officeart/2005/8/layout/orgChart1"/>
    <dgm:cxn modelId="{62F88429-D6C2-42E2-84AD-9AE81459D989}" type="presParOf" srcId="{47CB414E-D1CF-794C-85A1-1E43096F44D6}" destId="{CFE06CA6-B2DB-B148-A8EC-283002CC54ED}" srcOrd="1" destOrd="0" presId="urn:microsoft.com/office/officeart/2005/8/layout/orgChart1"/>
    <dgm:cxn modelId="{AA33B8C2-1A52-4131-8C29-A77819665A01}" type="presParOf" srcId="{CFE06CA6-B2DB-B148-A8EC-283002CC54ED}" destId="{292C9DAD-8702-6848-BB9D-52EF27783461}" srcOrd="0" destOrd="0" presId="urn:microsoft.com/office/officeart/2005/8/layout/orgChart1"/>
    <dgm:cxn modelId="{18C391E2-5D51-4CF6-8DE9-754647D79C05}" type="presParOf" srcId="{CFE06CA6-B2DB-B148-A8EC-283002CC54ED}" destId="{7AFA0F50-A374-1746-B5A5-6E6D7EA8205E}" srcOrd="1" destOrd="0" presId="urn:microsoft.com/office/officeart/2005/8/layout/orgChart1"/>
    <dgm:cxn modelId="{31DF5BF1-EA2E-4553-8A20-F09F54C37F0B}" type="presParOf" srcId="{7AFA0F50-A374-1746-B5A5-6E6D7EA8205E}" destId="{8B147C9F-F84B-6340-9752-B9AA8E648BB0}" srcOrd="0" destOrd="0" presId="urn:microsoft.com/office/officeart/2005/8/layout/orgChart1"/>
    <dgm:cxn modelId="{DCE854B7-8CA9-478E-BDA4-EE3D539D20DE}" type="presParOf" srcId="{8B147C9F-F84B-6340-9752-B9AA8E648BB0}" destId="{0F12794A-3FB2-234E-8A64-281532D4777D}" srcOrd="0" destOrd="0" presId="urn:microsoft.com/office/officeart/2005/8/layout/orgChart1"/>
    <dgm:cxn modelId="{BDE65E43-0A36-492C-901B-A90894EF2768}" type="presParOf" srcId="{8B147C9F-F84B-6340-9752-B9AA8E648BB0}" destId="{63C3E1D8-0072-2D40-93A1-2BDA76A30AC4}" srcOrd="1" destOrd="0" presId="urn:microsoft.com/office/officeart/2005/8/layout/orgChart1"/>
    <dgm:cxn modelId="{6960B367-BBBD-4B3B-903C-257F02134FF6}" type="presParOf" srcId="{7AFA0F50-A374-1746-B5A5-6E6D7EA8205E}" destId="{80CF4D57-EFD8-F24F-8B4E-65ECA3C82BCC}" srcOrd="1" destOrd="0" presId="urn:microsoft.com/office/officeart/2005/8/layout/orgChart1"/>
    <dgm:cxn modelId="{995D718C-E6A6-460C-817C-89CF68126F89}" type="presParOf" srcId="{7AFA0F50-A374-1746-B5A5-6E6D7EA8205E}" destId="{645B2E0A-E8B1-7E46-98D3-B2A0B155A89C}" srcOrd="2" destOrd="0" presId="urn:microsoft.com/office/officeart/2005/8/layout/orgChart1"/>
    <dgm:cxn modelId="{9851A05A-16AF-4C88-9B21-8CE28AD5E579}" type="presParOf" srcId="{CFE06CA6-B2DB-B148-A8EC-283002CC54ED}" destId="{DCC3781C-2A92-E74B-8B00-FAC203FD0E6A}" srcOrd="2" destOrd="0" presId="urn:microsoft.com/office/officeart/2005/8/layout/orgChart1"/>
    <dgm:cxn modelId="{1C7C6011-FE0F-4E15-9EF4-56568AEE046D}" type="presParOf" srcId="{CFE06CA6-B2DB-B148-A8EC-283002CC54ED}" destId="{E1E0AF5C-75C8-5547-9E28-0044F4DE0320}" srcOrd="3" destOrd="0" presId="urn:microsoft.com/office/officeart/2005/8/layout/orgChart1"/>
    <dgm:cxn modelId="{87E45E92-F9BE-4F5B-B3D9-83B5469C5BF4}" type="presParOf" srcId="{E1E0AF5C-75C8-5547-9E28-0044F4DE0320}" destId="{7BD60B49-23AC-EB46-AE21-7744B9F6CBAD}" srcOrd="0" destOrd="0" presId="urn:microsoft.com/office/officeart/2005/8/layout/orgChart1"/>
    <dgm:cxn modelId="{53037B40-30B9-4BCB-A699-29AC65494B28}" type="presParOf" srcId="{7BD60B49-23AC-EB46-AE21-7744B9F6CBAD}" destId="{87CB9D68-C5CF-624C-82EA-4E789D9E41B5}" srcOrd="0" destOrd="0" presId="urn:microsoft.com/office/officeart/2005/8/layout/orgChart1"/>
    <dgm:cxn modelId="{D2437B00-4CB7-4C46-A90B-AC026A83C517}" type="presParOf" srcId="{7BD60B49-23AC-EB46-AE21-7744B9F6CBAD}" destId="{298C3B0F-B21F-6B4A-B663-DCBA120E38AF}" srcOrd="1" destOrd="0" presId="urn:microsoft.com/office/officeart/2005/8/layout/orgChart1"/>
    <dgm:cxn modelId="{01D46D4D-25A1-4E84-81E5-CD518B59025E}" type="presParOf" srcId="{E1E0AF5C-75C8-5547-9E28-0044F4DE0320}" destId="{A0D4C657-1AFE-C94E-8638-D8AEB31E2191}" srcOrd="1" destOrd="0" presId="urn:microsoft.com/office/officeart/2005/8/layout/orgChart1"/>
    <dgm:cxn modelId="{F630644E-3A84-41CB-A04C-FE504DF7AEE7}" type="presParOf" srcId="{E1E0AF5C-75C8-5547-9E28-0044F4DE0320}" destId="{83307D21-6F6E-3645-970F-77BB6DAA6F77}" srcOrd="2" destOrd="0" presId="urn:microsoft.com/office/officeart/2005/8/layout/orgChart1"/>
    <dgm:cxn modelId="{3830EA0F-AC1A-4439-9E00-AF3B1ADB54E6}" type="presParOf" srcId="{47CB414E-D1CF-794C-85A1-1E43096F44D6}" destId="{002CB77A-4B09-0742-A794-7649461761B0}" srcOrd="2" destOrd="0" presId="urn:microsoft.com/office/officeart/2005/8/layout/orgChart1"/>
    <dgm:cxn modelId="{AAB597F7-0DFA-44B8-ACFD-793E51A4CA2B}" type="presParOf" srcId="{235DD6A9-830E-B14F-B478-4B3F37C6B909}" destId="{FACD7FE8-3625-F54C-83E8-CA6BB198928C}" srcOrd="2" destOrd="0" presId="urn:microsoft.com/office/officeart/2005/8/layout/orgChart1"/>
    <dgm:cxn modelId="{3D3D4AC8-5F65-448A-87C5-1CD1A25F146F}" type="presParOf" srcId="{2F7483E9-8AB2-C54B-969C-A6BFAB968C0D}" destId="{3100560F-EC99-6544-9093-4D5514B64AB8}" srcOrd="2" destOrd="0" presId="urn:microsoft.com/office/officeart/2005/8/layout/orgChart1"/>
    <dgm:cxn modelId="{83069598-F898-4441-9D9B-2E1164510105}" type="presParOf" srcId="{2F7483E9-8AB2-C54B-969C-A6BFAB968C0D}" destId="{31E0AD68-A0F4-624A-BDF6-B0464558077F}" srcOrd="3" destOrd="0" presId="urn:microsoft.com/office/officeart/2005/8/layout/orgChart1"/>
    <dgm:cxn modelId="{0E9B3CDE-C84A-4615-A8DC-69D207565524}" type="presParOf" srcId="{31E0AD68-A0F4-624A-BDF6-B0464558077F}" destId="{6CA74084-8CB1-2746-BB8B-28979DED6E0B}" srcOrd="0" destOrd="0" presId="urn:microsoft.com/office/officeart/2005/8/layout/orgChart1"/>
    <dgm:cxn modelId="{F7D3F3B9-C743-4F87-915A-BCCFBA2A05B5}" type="presParOf" srcId="{6CA74084-8CB1-2746-BB8B-28979DED6E0B}" destId="{7B98EB02-F0E7-AC43-9E9F-CE362DE8F20B}" srcOrd="0" destOrd="0" presId="urn:microsoft.com/office/officeart/2005/8/layout/orgChart1"/>
    <dgm:cxn modelId="{9C012ACD-1D3E-4D74-8C66-B1BF0A9C35CB}" type="presParOf" srcId="{6CA74084-8CB1-2746-BB8B-28979DED6E0B}" destId="{4163611B-339A-534E-BE0F-B1C2D1B482EA}" srcOrd="1" destOrd="0" presId="urn:microsoft.com/office/officeart/2005/8/layout/orgChart1"/>
    <dgm:cxn modelId="{9EC20B3C-E19A-4C15-B52D-D24B7C3760EE}" type="presParOf" srcId="{31E0AD68-A0F4-624A-BDF6-B0464558077F}" destId="{C42630F7-A26C-A04D-9E0E-3C29EF147D46}" srcOrd="1" destOrd="0" presId="urn:microsoft.com/office/officeart/2005/8/layout/orgChart1"/>
    <dgm:cxn modelId="{54F641C9-54EE-45BE-AD0A-3A9F4B6A75EC}" type="presParOf" srcId="{31E0AD68-A0F4-624A-BDF6-B0464558077F}" destId="{1E52BFB7-DE8A-8C49-8BFF-8D0525FECDAB}" srcOrd="2" destOrd="0" presId="urn:microsoft.com/office/officeart/2005/8/layout/orgChart1"/>
    <dgm:cxn modelId="{2F34F92C-9B8F-4AA5-AF40-275DE418EF1D}" type="presParOf" srcId="{2F7483E9-8AB2-C54B-969C-A6BFAB968C0D}" destId="{4EAC3BC8-C7C8-4385-9FCE-019F145120A2}" srcOrd="4" destOrd="0" presId="urn:microsoft.com/office/officeart/2005/8/layout/orgChart1"/>
    <dgm:cxn modelId="{F730FA09-43F7-429B-95DB-A07E49AC4169}" type="presParOf" srcId="{2F7483E9-8AB2-C54B-969C-A6BFAB968C0D}" destId="{BD48C726-60B2-4419-95F1-DD175E599D85}" srcOrd="5" destOrd="0" presId="urn:microsoft.com/office/officeart/2005/8/layout/orgChart1"/>
    <dgm:cxn modelId="{7BAFA3A3-6763-4C1D-8591-7BEDB2C7A6EB}" type="presParOf" srcId="{BD48C726-60B2-4419-95F1-DD175E599D85}" destId="{6413DE24-657D-418A-A957-CCBF43FA1FF4}" srcOrd="0" destOrd="0" presId="urn:microsoft.com/office/officeart/2005/8/layout/orgChart1"/>
    <dgm:cxn modelId="{EA129967-7987-4236-88A0-D06FCAE2A894}" type="presParOf" srcId="{6413DE24-657D-418A-A957-CCBF43FA1FF4}" destId="{8317AC98-461F-408C-822E-5CB62CA2133B}" srcOrd="0" destOrd="0" presId="urn:microsoft.com/office/officeart/2005/8/layout/orgChart1"/>
    <dgm:cxn modelId="{69D18F90-1E52-4447-8A62-DABD6969DC47}" type="presParOf" srcId="{6413DE24-657D-418A-A957-CCBF43FA1FF4}" destId="{A59E98CB-2514-4489-82D9-1D3F52A86951}" srcOrd="1" destOrd="0" presId="urn:microsoft.com/office/officeart/2005/8/layout/orgChart1"/>
    <dgm:cxn modelId="{51856E0C-3D7A-44F6-B057-27AABA7156AB}" type="presParOf" srcId="{BD48C726-60B2-4419-95F1-DD175E599D85}" destId="{F49FB9AB-FE96-40B1-97D4-4D477913A315}" srcOrd="1" destOrd="0" presId="urn:microsoft.com/office/officeart/2005/8/layout/orgChart1"/>
    <dgm:cxn modelId="{5C8D9287-6CBB-4A79-AAE0-3A84EF5A7F3B}" type="presParOf" srcId="{BD48C726-60B2-4419-95F1-DD175E599D85}" destId="{644BC632-26C2-4BD3-A5C2-E720E9EFDE87}" srcOrd="2" destOrd="0" presId="urn:microsoft.com/office/officeart/2005/8/layout/orgChart1"/>
    <dgm:cxn modelId="{EBD26B98-6878-4F4C-8FC9-8EC5B3EC21B3}" type="presParOf" srcId="{2F7483E9-8AB2-C54B-969C-A6BFAB968C0D}" destId="{7141DE1F-4663-4B39-A555-94236B82004E}" srcOrd="6" destOrd="0" presId="urn:microsoft.com/office/officeart/2005/8/layout/orgChart1"/>
    <dgm:cxn modelId="{D33AA8C4-AD30-4C59-82E6-A25BC51D8EC9}" type="presParOf" srcId="{2F7483E9-8AB2-C54B-969C-A6BFAB968C0D}" destId="{A3B84B2C-A6DE-4DEE-A7F6-C5EAFA8DDC93}" srcOrd="7" destOrd="0" presId="urn:microsoft.com/office/officeart/2005/8/layout/orgChart1"/>
    <dgm:cxn modelId="{10B8540E-3420-4C0B-89BE-E4CDED8E62A2}" type="presParOf" srcId="{A3B84B2C-A6DE-4DEE-A7F6-C5EAFA8DDC93}" destId="{6DCE931B-9012-4F42-BEC7-F052B34DB662}" srcOrd="0" destOrd="0" presId="urn:microsoft.com/office/officeart/2005/8/layout/orgChart1"/>
    <dgm:cxn modelId="{2BFCA3C5-0188-4504-92EF-C78B9A729A40}" type="presParOf" srcId="{6DCE931B-9012-4F42-BEC7-F052B34DB662}" destId="{684774EB-DD0E-4F12-A316-735BC058B907}" srcOrd="0" destOrd="0" presId="urn:microsoft.com/office/officeart/2005/8/layout/orgChart1"/>
    <dgm:cxn modelId="{D0468D8F-98D7-4921-B7BB-AB3F354AA963}" type="presParOf" srcId="{6DCE931B-9012-4F42-BEC7-F052B34DB662}" destId="{AB7D4AF3-0D01-4BAB-8BE4-DBE4906989A5}" srcOrd="1" destOrd="0" presId="urn:microsoft.com/office/officeart/2005/8/layout/orgChart1"/>
    <dgm:cxn modelId="{430CA91C-AB0A-4320-8C2E-50446CD525B9}" type="presParOf" srcId="{A3B84B2C-A6DE-4DEE-A7F6-C5EAFA8DDC93}" destId="{E95ABC10-889B-4CCF-BE0C-0446349B7B71}" srcOrd="1" destOrd="0" presId="urn:microsoft.com/office/officeart/2005/8/layout/orgChart1"/>
    <dgm:cxn modelId="{227E559E-D088-4D51-9865-C2707C78A122}" type="presParOf" srcId="{A3B84B2C-A6DE-4DEE-A7F6-C5EAFA8DDC93}" destId="{12E5909C-E8D3-4598-8FEF-3D36FCE1D791}" srcOrd="2" destOrd="0" presId="urn:microsoft.com/office/officeart/2005/8/layout/orgChart1"/>
    <dgm:cxn modelId="{26AEB506-1F24-46D0-80FD-A8A2FBE5228D}"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3ED8A8C4-A704-2940-BB23-EF6790449324}">
      <dgm:prSet/>
      <dgm:spPr>
        <a:solidFill>
          <a:srgbClr val="F9D52A"/>
        </a:solidFill>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A896F7D-2762-4273-8A1E-981ABCD5F569}">
      <dgm:prSet/>
      <dgm:spPr/>
      <dgm:t>
        <a:bodyPr/>
        <a:lstStyle/>
        <a:p>
          <a:r>
            <a:rPr lang="en-US" dirty="0" smtClean="0"/>
            <a:t>Accessories</a:t>
          </a:r>
          <a:endParaRPr lang="en-US" dirty="0"/>
        </a:p>
      </dgm:t>
    </dgm:pt>
    <dgm:pt modelId="{D1F8B1C8-1995-4F4F-B486-F10AEEEE3044}" type="parTrans" cxnId="{076AF35B-D027-41E4-9C00-DC19E618035B}">
      <dgm:prSet/>
      <dgm:spPr/>
      <dgm:t>
        <a:bodyPr/>
        <a:lstStyle/>
        <a:p>
          <a:endParaRPr lang="en-US"/>
        </a:p>
      </dgm:t>
    </dgm:pt>
    <dgm:pt modelId="{58904117-0B51-4CFA-BBA2-F3B89C190B62}" type="sibTrans" cxnId="{076AF35B-D027-41E4-9C00-DC19E618035B}">
      <dgm:prSet/>
      <dgm:spPr/>
      <dgm:t>
        <a:bodyPr/>
        <a:lstStyle/>
        <a:p>
          <a:endParaRPr lang="en-US"/>
        </a:p>
      </dgm:t>
    </dgm:pt>
    <dgm:pt modelId="{149C3B37-399B-425B-8E87-242B3D7E1012}">
      <dgm:prSet/>
      <dgm:spPr/>
      <dgm:t>
        <a:bodyPr/>
        <a:lstStyle/>
        <a:p>
          <a:r>
            <a:rPr lang="en-US" dirty="0" smtClean="0"/>
            <a:t>Safety</a:t>
          </a:r>
          <a:endParaRPr lang="en-US" dirty="0"/>
        </a:p>
      </dgm:t>
    </dgm:pt>
    <dgm:pt modelId="{CACBCCD7-F8AF-4ABA-B812-79D977F94040}" type="parTrans" cxnId="{D5E995D9-2AE6-4FBA-B98D-06B3E060EDEB}">
      <dgm:prSet/>
      <dgm:spPr/>
      <dgm:t>
        <a:bodyPr/>
        <a:lstStyle/>
        <a:p>
          <a:endParaRPr lang="en-US"/>
        </a:p>
      </dgm:t>
    </dgm:pt>
    <dgm:pt modelId="{DCA383D5-5C6A-485D-90BF-8EF8C00EF7DF}" type="sibTrans" cxnId="{D5E995D9-2AE6-4FBA-B98D-06B3E060EDEB}">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4EAC3BC8-C7C8-4385-9FCE-019F145120A2}" type="pres">
      <dgm:prSet presAssocID="{CACBCCD7-F8AF-4ABA-B812-79D977F94040}" presName="Name37" presStyleLbl="parChTrans1D2" presStyleIdx="2" presStyleCnt="4"/>
      <dgm:spPr/>
      <dgm:t>
        <a:bodyPr/>
        <a:lstStyle/>
        <a:p>
          <a:endParaRPr lang="en-US"/>
        </a:p>
      </dgm:t>
    </dgm:pt>
    <dgm:pt modelId="{BD48C726-60B2-4419-95F1-DD175E599D85}" type="pres">
      <dgm:prSet presAssocID="{149C3B37-399B-425B-8E87-242B3D7E1012}" presName="hierRoot2" presStyleCnt="0">
        <dgm:presLayoutVars>
          <dgm:hierBranch val="init"/>
        </dgm:presLayoutVars>
      </dgm:prSet>
      <dgm:spPr/>
    </dgm:pt>
    <dgm:pt modelId="{6413DE24-657D-418A-A957-CCBF43FA1FF4}" type="pres">
      <dgm:prSet presAssocID="{149C3B37-399B-425B-8E87-242B3D7E1012}" presName="rootComposite" presStyleCnt="0"/>
      <dgm:spPr/>
    </dgm:pt>
    <dgm:pt modelId="{8317AC98-461F-408C-822E-5CB62CA2133B}" type="pres">
      <dgm:prSet presAssocID="{149C3B37-399B-425B-8E87-242B3D7E1012}" presName="rootText" presStyleLbl="node2" presStyleIdx="2" presStyleCnt="4" custScaleY="33621" custLinFactNeighborY="-1381">
        <dgm:presLayoutVars>
          <dgm:chPref val="3"/>
        </dgm:presLayoutVars>
      </dgm:prSet>
      <dgm:spPr/>
      <dgm:t>
        <a:bodyPr/>
        <a:lstStyle/>
        <a:p>
          <a:endParaRPr lang="en-US"/>
        </a:p>
      </dgm:t>
    </dgm:pt>
    <dgm:pt modelId="{A59E98CB-2514-4489-82D9-1D3F52A86951}" type="pres">
      <dgm:prSet presAssocID="{149C3B37-399B-425B-8E87-242B3D7E1012}" presName="rootConnector" presStyleLbl="node2" presStyleIdx="2" presStyleCnt="4"/>
      <dgm:spPr/>
      <dgm:t>
        <a:bodyPr/>
        <a:lstStyle/>
        <a:p>
          <a:endParaRPr lang="en-US"/>
        </a:p>
      </dgm:t>
    </dgm:pt>
    <dgm:pt modelId="{F49FB9AB-FE96-40B1-97D4-4D477913A315}" type="pres">
      <dgm:prSet presAssocID="{149C3B37-399B-425B-8E87-242B3D7E1012}" presName="hierChild4" presStyleCnt="0"/>
      <dgm:spPr/>
    </dgm:pt>
    <dgm:pt modelId="{644BC632-26C2-4BD3-A5C2-E720E9EFDE87}" type="pres">
      <dgm:prSet presAssocID="{149C3B37-399B-425B-8E87-242B3D7E1012}" presName="hierChild5" presStyleCnt="0"/>
      <dgm:spPr/>
    </dgm:pt>
    <dgm:pt modelId="{7141DE1F-4663-4B39-A555-94236B82004E}" type="pres">
      <dgm:prSet presAssocID="{D1F8B1C8-1995-4F4F-B486-F10AEEEE3044}" presName="Name37" presStyleLbl="parChTrans1D2" presStyleIdx="3" presStyleCnt="4"/>
      <dgm:spPr/>
      <dgm:t>
        <a:bodyPr/>
        <a:lstStyle/>
        <a:p>
          <a:endParaRPr lang="en-US"/>
        </a:p>
      </dgm:t>
    </dgm:pt>
    <dgm:pt modelId="{A3B84B2C-A6DE-4DEE-A7F6-C5EAFA8DDC93}" type="pres">
      <dgm:prSet presAssocID="{0A896F7D-2762-4273-8A1E-981ABCD5F569}" presName="hierRoot2" presStyleCnt="0">
        <dgm:presLayoutVars>
          <dgm:hierBranch val="init"/>
        </dgm:presLayoutVars>
      </dgm:prSet>
      <dgm:spPr/>
    </dgm:pt>
    <dgm:pt modelId="{6DCE931B-9012-4F42-BEC7-F052B34DB662}" type="pres">
      <dgm:prSet presAssocID="{0A896F7D-2762-4273-8A1E-981ABCD5F569}" presName="rootComposite" presStyleCnt="0"/>
      <dgm:spPr/>
    </dgm:pt>
    <dgm:pt modelId="{684774EB-DD0E-4F12-A316-735BC058B907}" type="pres">
      <dgm:prSet presAssocID="{0A896F7D-2762-4273-8A1E-981ABCD5F569}" presName="rootText" presStyleLbl="node2" presStyleIdx="3" presStyleCnt="4" custScaleY="30852" custLinFactNeighborY="-1381">
        <dgm:presLayoutVars>
          <dgm:chPref val="3"/>
        </dgm:presLayoutVars>
      </dgm:prSet>
      <dgm:spPr/>
      <dgm:t>
        <a:bodyPr/>
        <a:lstStyle/>
        <a:p>
          <a:endParaRPr lang="en-US"/>
        </a:p>
      </dgm:t>
    </dgm:pt>
    <dgm:pt modelId="{AB7D4AF3-0D01-4BAB-8BE4-DBE4906989A5}" type="pres">
      <dgm:prSet presAssocID="{0A896F7D-2762-4273-8A1E-981ABCD5F569}" presName="rootConnector" presStyleLbl="node2" presStyleIdx="3" presStyleCnt="4"/>
      <dgm:spPr/>
      <dgm:t>
        <a:bodyPr/>
        <a:lstStyle/>
        <a:p>
          <a:endParaRPr lang="en-US"/>
        </a:p>
      </dgm:t>
    </dgm:pt>
    <dgm:pt modelId="{E95ABC10-889B-4CCF-BE0C-0446349B7B71}" type="pres">
      <dgm:prSet presAssocID="{0A896F7D-2762-4273-8A1E-981ABCD5F569}" presName="hierChild4" presStyleCnt="0"/>
      <dgm:spPr/>
    </dgm:pt>
    <dgm:pt modelId="{12E5909C-E8D3-4598-8FEF-3D36FCE1D791}" type="pres">
      <dgm:prSet presAssocID="{0A896F7D-2762-4273-8A1E-981ABCD5F569}" presName="hierChild5" presStyleCnt="0"/>
      <dgm:spPr/>
    </dgm:pt>
    <dgm:pt modelId="{9A0A953D-D368-A94E-AF51-0502300DE0BF}" type="pres">
      <dgm:prSet presAssocID="{C718CF3E-5B7E-C442-B1BE-6E307BCB8EF9}" presName="hierChild3" presStyleCnt="0"/>
      <dgm:spPr/>
      <dgm:t>
        <a:bodyPr/>
        <a:lstStyle/>
        <a:p>
          <a:endParaRPr lang="en-US"/>
        </a:p>
      </dgm:t>
    </dgm:pt>
  </dgm:ptLst>
  <dgm:cxnLst>
    <dgm:cxn modelId="{3A85AC94-B823-4406-B1D4-0F4FCB3F9C76}" type="presOf" srcId="{149C3B37-399B-425B-8E87-242B3D7E1012}" destId="{A59E98CB-2514-4489-82D9-1D3F52A86951}" srcOrd="1" destOrd="0" presId="urn:microsoft.com/office/officeart/2005/8/layout/orgChart1"/>
    <dgm:cxn modelId="{AAA00CAA-A4B6-4B6D-9845-C498A5A0F41D}" type="presOf" srcId="{CA15AB74-EDB0-574E-9A4D-51B7BC3940AE}" destId="{3C8F0692-3211-B04D-ACBC-71F8CFC1332C}" srcOrd="1" destOrd="0" presId="urn:microsoft.com/office/officeart/2005/8/layout/orgChart1"/>
    <dgm:cxn modelId="{E3C8992A-1894-4AB9-88DA-52CD4EDCCF0C}" type="presOf" srcId="{CACBCCD7-F8AF-4ABA-B812-79D977F94040}" destId="{4EAC3BC8-C7C8-4385-9FCE-019F145120A2}" srcOrd="0" destOrd="0" presId="urn:microsoft.com/office/officeart/2005/8/layout/orgChart1"/>
    <dgm:cxn modelId="{B4875B60-49C6-4CF5-A0E4-4DDE22259177}" type="presOf" srcId="{C718CF3E-5B7E-C442-B1BE-6E307BCB8EF9}" destId="{CEFBD3BF-2418-BB44-8B53-F941D1B9BBD4}"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368048B8-8F9E-4A15-9A4B-3DC7787CD181}" type="presOf" srcId="{D1F8B1C8-1995-4F4F-B486-F10AEEEE3044}" destId="{7141DE1F-4663-4B39-A555-94236B82004E}" srcOrd="0" destOrd="0" presId="urn:microsoft.com/office/officeart/2005/8/layout/orgChart1"/>
    <dgm:cxn modelId="{74DD5D18-1B8F-4BBB-887A-B209AEA7F8D1}" type="presOf" srcId="{149C3B37-399B-425B-8E87-242B3D7E1012}" destId="{8317AC98-461F-408C-822E-5CB62CA2133B}" srcOrd="0" destOrd="0" presId="urn:microsoft.com/office/officeart/2005/8/layout/orgChart1"/>
    <dgm:cxn modelId="{7A3F30B9-F486-40D3-BB32-B15099B25BFA}" type="presOf" srcId="{0ED76FA5-9496-8A47-B0ED-34D899AF2AFB}" destId="{7FA701E5-7A7E-C448-8024-517278F4F37E}" srcOrd="1" destOrd="0" presId="urn:microsoft.com/office/officeart/2005/8/layout/orgChart1"/>
    <dgm:cxn modelId="{CC3AC435-24EC-4ABE-A899-2AD8B6ED2CB8}" type="presOf" srcId="{C718CF3E-5B7E-C442-B1BE-6E307BCB8EF9}" destId="{DAFD6B55-1386-4344-AB26-5CAECA79FD00}"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0A2AA91B-2409-40AA-9622-B4EC283602D5}" type="presOf" srcId="{A9727DFE-DE35-0743-AE35-2FA69CE8D7F3}" destId="{3100560F-EC99-6544-9093-4D5514B64AB8}" srcOrd="0" destOrd="0" presId="urn:microsoft.com/office/officeart/2005/8/layout/orgChart1"/>
    <dgm:cxn modelId="{8B6F4B24-6E46-42DA-8AE4-AB347411EC55}" type="presOf" srcId="{3ED8A8C4-A704-2940-BB23-EF6790449324}" destId="{7B98EB02-F0E7-AC43-9E9F-CE362DE8F20B}" srcOrd="0" destOrd="0" presId="urn:microsoft.com/office/officeart/2005/8/layout/orgChart1"/>
    <dgm:cxn modelId="{E9541413-A2F1-4B0A-90DE-32886F12BDF8}" type="presOf" srcId="{EFCB7051-B351-2C4A-8FEE-97D99CD11D93}" destId="{292C9DAD-8702-6848-BB9D-52EF27783461}" srcOrd="0" destOrd="0" presId="urn:microsoft.com/office/officeart/2005/8/layout/orgChart1"/>
    <dgm:cxn modelId="{75ABAFE7-53F1-4B14-B261-6638DA12EFC9}" type="presOf" srcId="{383EC581-6F2B-F34E-891A-BC65D597F400}" destId="{B10D3095-88EA-E749-A497-1A14C45C2A3C}"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CF9E3BBF-DEAB-4AFE-905A-212ABFD447F0}" type="presOf" srcId="{BD2C9103-895D-1A4E-8532-F81568A4E2E7}" destId="{4EEBD387-7B99-7347-BCF1-992B2846BE38}"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D2A3D337-AD1C-4FA1-ABB8-8F9A5C5EBFBD}" type="presOf" srcId="{5A7753CC-BF49-5843-AE9E-F99C6E47BCA2}" destId="{D47C87EE-87AF-584D-811B-797FC7BE1B32}" srcOrd="0" destOrd="0" presId="urn:microsoft.com/office/officeart/2005/8/layout/orgChart1"/>
    <dgm:cxn modelId="{AC5E18AF-E239-4F1B-B3FA-30E559551EED}" type="presOf" srcId="{AC4899C2-FDF6-F444-827D-C882565D21DC}" destId="{0F12794A-3FB2-234E-8A64-281532D4777D}" srcOrd="0" destOrd="0" presId="urn:microsoft.com/office/officeart/2005/8/layout/orgChart1"/>
    <dgm:cxn modelId="{9149F5CD-6A8A-4788-B13C-06D72ABEE493}" type="presOf" srcId="{96475D0C-B7E8-3640-9AE3-3B2CDD808120}" destId="{0DA7BAF2-635C-FC45-8D4A-C2B1752E0069}" srcOrd="0" destOrd="0" presId="urn:microsoft.com/office/officeart/2005/8/layout/orgChart1"/>
    <dgm:cxn modelId="{D5E995D9-2AE6-4FBA-B98D-06B3E060EDEB}" srcId="{C718CF3E-5B7E-C442-B1BE-6E307BCB8EF9}" destId="{149C3B37-399B-425B-8E87-242B3D7E1012}" srcOrd="2" destOrd="0" parTransId="{CACBCCD7-F8AF-4ABA-B812-79D977F94040}" sibTransId="{DCA383D5-5C6A-485D-90BF-8EF8C00EF7DF}"/>
    <dgm:cxn modelId="{23FD090F-46E5-4903-93C5-BCA90703ED7A}" type="presOf" srcId="{7B954C53-0382-7F42-9519-E96355B6096A}" destId="{CB8F7B53-9CA5-5F49-99C6-698FCB3D77CF}" srcOrd="0" destOrd="0" presId="urn:microsoft.com/office/officeart/2005/8/layout/orgChart1"/>
    <dgm:cxn modelId="{724FE26A-56A7-4BB4-9D00-AE63919398FB}" type="presOf" srcId="{2E53E576-88E5-9241-BB87-22503C1E5369}" destId="{C9EA3EC1-71B1-3847-9C82-3C475BE7B5C1}" srcOrd="0" destOrd="0" presId="urn:microsoft.com/office/officeart/2005/8/layout/orgChart1"/>
    <dgm:cxn modelId="{1217A11A-98F2-4B44-830C-3E2BEBACAF39}" type="presOf" srcId="{0A896F7D-2762-4273-8A1E-981ABCD5F569}" destId="{684774EB-DD0E-4F12-A316-735BC058B907}" srcOrd="0" destOrd="0" presId="urn:microsoft.com/office/officeart/2005/8/layout/orgChart1"/>
    <dgm:cxn modelId="{479377A0-EBA7-48F7-A0EE-119E1932A060}" type="presOf" srcId="{728F7AE0-2CFD-C745-8C47-30E2C5BB0440}" destId="{38012DC2-3CDC-054F-803B-60C223750DFE}" srcOrd="0"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A0451B34-79C1-4BE9-8087-F8CE7C7E7271}" type="presOf" srcId="{E3B6044F-8BEA-9443-B2E1-A077D8E95D29}" destId="{DCC3781C-2A92-E74B-8B00-FAC203FD0E6A}" srcOrd="0" destOrd="0" presId="urn:microsoft.com/office/officeart/2005/8/layout/orgChart1"/>
    <dgm:cxn modelId="{8B84CB34-08A1-42C4-BE80-1DE1F9FAB8CC}" type="presOf" srcId="{3CF8CB30-F6C4-7F44-A2E0-A79BC6527F11}" destId="{3C524FAC-7E88-0C45-8D6F-EB2529701B68}" srcOrd="0" destOrd="0" presId="urn:microsoft.com/office/officeart/2005/8/layout/orgChart1"/>
    <dgm:cxn modelId="{4EEABD5B-A2E0-4826-B5A0-ECC579204F8A}" type="presOf" srcId="{CA15AB74-EDB0-574E-9A4D-51B7BC3940AE}" destId="{6A7D4876-9F14-2841-AD46-5765EA5945FE}"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AC804E4A-3C92-4699-BC23-AC91FC8853F1}" type="presOf" srcId="{0ED76FA5-9496-8A47-B0ED-34D899AF2AFB}" destId="{111DAEC0-30D6-A642-BC62-9776AC1E75D8}" srcOrd="0" destOrd="0" presId="urn:microsoft.com/office/officeart/2005/8/layout/orgChart1"/>
    <dgm:cxn modelId="{076AF35B-D027-41E4-9C00-DC19E618035B}" srcId="{C718CF3E-5B7E-C442-B1BE-6E307BCB8EF9}" destId="{0A896F7D-2762-4273-8A1E-981ABCD5F569}" srcOrd="3" destOrd="0" parTransId="{D1F8B1C8-1995-4F4F-B486-F10AEEEE3044}" sibTransId="{58904117-0B51-4CFA-BBA2-F3B89C190B62}"/>
    <dgm:cxn modelId="{5DCAC27E-BE30-4948-9823-6D7B83A7462D}" type="presOf" srcId="{383EC581-6F2B-F34E-891A-BC65D597F400}" destId="{E5662D08-76A8-794B-BA5E-7C77DF9A0EB4}" srcOrd="0" destOrd="0" presId="urn:microsoft.com/office/officeart/2005/8/layout/orgChart1"/>
    <dgm:cxn modelId="{4C4F166C-C4EB-49A9-B6D2-D57A6D301325}" type="presOf" srcId="{4CE03895-6906-0D49-A696-E4FC5AD9E000}" destId="{0ECD6113-2968-6443-95B5-B6D2DF9397CE}" srcOrd="0" destOrd="0" presId="urn:microsoft.com/office/officeart/2005/8/layout/orgChart1"/>
    <dgm:cxn modelId="{F8C4CB13-1BE7-4378-A2F9-B8C4C4CAE5AF}" type="presOf" srcId="{7158543B-3810-3945-86A6-74F17D491257}" destId="{298C3B0F-B21F-6B4A-B663-DCBA120E38AF}" srcOrd="1" destOrd="0" presId="urn:microsoft.com/office/officeart/2005/8/layout/orgChart1"/>
    <dgm:cxn modelId="{DFCF6F6E-5FB9-4C15-A54C-C061601201C5}" type="presOf" srcId="{728F7AE0-2CFD-C745-8C47-30E2C5BB0440}" destId="{9A360074-5F92-7D44-98A9-1EA9B9A84F21}"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75419850-CD9C-4755-9AF7-1A42E0EADEEE}" type="presOf" srcId="{3ED8A8C4-A704-2940-BB23-EF6790449324}" destId="{4163611B-339A-534E-BE0F-B1C2D1B482EA}" srcOrd="1" destOrd="0" presId="urn:microsoft.com/office/officeart/2005/8/layout/orgChart1"/>
    <dgm:cxn modelId="{F0A9AFB1-2829-4F4C-B70D-39ACB41F9709}" type="presOf" srcId="{0A896F7D-2762-4273-8A1E-981ABCD5F569}" destId="{AB7D4AF3-0D01-4BAB-8BE4-DBE4906989A5}" srcOrd="1" destOrd="0" presId="urn:microsoft.com/office/officeart/2005/8/layout/orgChart1"/>
    <dgm:cxn modelId="{425084BF-D95F-47AB-86BF-D3B841628CB2}" type="presOf" srcId="{7158543B-3810-3945-86A6-74F17D491257}" destId="{87CB9D68-C5CF-624C-82EA-4E789D9E41B5}"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DB2F67A9-D5D8-43E0-AFA0-DEDDD987EF6B}" type="presOf" srcId="{2E53E576-88E5-9241-BB87-22503C1E5369}" destId="{E3522021-9C4A-CB49-A9E1-29D47B22CB8D}" srcOrd="1"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50810EC3-25C5-4E22-BD4B-9D9B5823A91C}" type="presOf" srcId="{AC4899C2-FDF6-F444-827D-C882565D21DC}" destId="{63C3E1D8-0072-2D40-93A1-2BDA76A30AC4}" srcOrd="1" destOrd="0" presId="urn:microsoft.com/office/officeart/2005/8/layout/orgChart1"/>
    <dgm:cxn modelId="{08243684-55D3-4DCC-AD94-E1ECCCD54A18}" type="presParOf" srcId="{0ECD6113-2968-6443-95B5-B6D2DF9397CE}" destId="{5C35ABCA-EFE3-574A-BE7C-A870E19ABC35}" srcOrd="0" destOrd="0" presId="urn:microsoft.com/office/officeart/2005/8/layout/orgChart1"/>
    <dgm:cxn modelId="{383CF794-6A8E-4336-870C-5394E6CA232F}" type="presParOf" srcId="{5C35ABCA-EFE3-574A-BE7C-A870E19ABC35}" destId="{C84C5A08-5D1E-5A49-9645-FF104EFE5990}" srcOrd="0" destOrd="0" presId="urn:microsoft.com/office/officeart/2005/8/layout/orgChart1"/>
    <dgm:cxn modelId="{52C162E9-E352-4F7A-A79E-840B181617B5}" type="presParOf" srcId="{C84C5A08-5D1E-5A49-9645-FF104EFE5990}" destId="{DAFD6B55-1386-4344-AB26-5CAECA79FD00}" srcOrd="0" destOrd="0" presId="urn:microsoft.com/office/officeart/2005/8/layout/orgChart1"/>
    <dgm:cxn modelId="{9F06B47C-8B04-4401-B32C-333F9C314FBF}" type="presParOf" srcId="{C84C5A08-5D1E-5A49-9645-FF104EFE5990}" destId="{CEFBD3BF-2418-BB44-8B53-F941D1B9BBD4}" srcOrd="1" destOrd="0" presId="urn:microsoft.com/office/officeart/2005/8/layout/orgChart1"/>
    <dgm:cxn modelId="{2BD16348-350E-4D1D-BF2F-6C281CC30AEB}" type="presParOf" srcId="{5C35ABCA-EFE3-574A-BE7C-A870E19ABC35}" destId="{2F7483E9-8AB2-C54B-969C-A6BFAB968C0D}" srcOrd="1" destOrd="0" presId="urn:microsoft.com/office/officeart/2005/8/layout/orgChart1"/>
    <dgm:cxn modelId="{5C9E5823-D5E5-45F0-8036-3FEC2B891287}" type="presParOf" srcId="{2F7483E9-8AB2-C54B-969C-A6BFAB968C0D}" destId="{D47C87EE-87AF-584D-811B-797FC7BE1B32}" srcOrd="0" destOrd="0" presId="urn:microsoft.com/office/officeart/2005/8/layout/orgChart1"/>
    <dgm:cxn modelId="{B5E7279B-635A-4032-BDF7-27454253A43D}" type="presParOf" srcId="{2F7483E9-8AB2-C54B-969C-A6BFAB968C0D}" destId="{235DD6A9-830E-B14F-B478-4B3F37C6B909}" srcOrd="1" destOrd="0" presId="urn:microsoft.com/office/officeart/2005/8/layout/orgChart1"/>
    <dgm:cxn modelId="{F335C0C8-F20A-45E7-AF92-E7BB4A2CE5CB}" type="presParOf" srcId="{235DD6A9-830E-B14F-B478-4B3F37C6B909}" destId="{9AE21B70-8D37-C449-A4B3-D345C5F3848A}" srcOrd="0" destOrd="0" presId="urn:microsoft.com/office/officeart/2005/8/layout/orgChart1"/>
    <dgm:cxn modelId="{817AC206-54B3-47CB-BFA5-2AE3424B4C2C}" type="presParOf" srcId="{9AE21B70-8D37-C449-A4B3-D345C5F3848A}" destId="{E5662D08-76A8-794B-BA5E-7C77DF9A0EB4}" srcOrd="0" destOrd="0" presId="urn:microsoft.com/office/officeart/2005/8/layout/orgChart1"/>
    <dgm:cxn modelId="{7658D0A1-7C46-4D77-B9C7-D7C60F303CB2}" type="presParOf" srcId="{9AE21B70-8D37-C449-A4B3-D345C5F3848A}" destId="{B10D3095-88EA-E749-A497-1A14C45C2A3C}" srcOrd="1" destOrd="0" presId="urn:microsoft.com/office/officeart/2005/8/layout/orgChart1"/>
    <dgm:cxn modelId="{F754D451-58A4-46AC-8806-141238F9FE5C}" type="presParOf" srcId="{235DD6A9-830E-B14F-B478-4B3F37C6B909}" destId="{7868523D-A52D-534B-A274-B7B04858244D}" srcOrd="1" destOrd="0" presId="urn:microsoft.com/office/officeart/2005/8/layout/orgChart1"/>
    <dgm:cxn modelId="{A5A6DF08-8D42-4B64-AFC2-D540A01C5696}" type="presParOf" srcId="{7868523D-A52D-534B-A274-B7B04858244D}" destId="{3C524FAC-7E88-0C45-8D6F-EB2529701B68}" srcOrd="0" destOrd="0" presId="urn:microsoft.com/office/officeart/2005/8/layout/orgChart1"/>
    <dgm:cxn modelId="{DF95E866-CDAC-4053-8B7A-F36E5F10E6C5}" type="presParOf" srcId="{7868523D-A52D-534B-A274-B7B04858244D}" destId="{14A9EE91-0312-F141-AE49-29A039D53DFD}" srcOrd="1" destOrd="0" presId="urn:microsoft.com/office/officeart/2005/8/layout/orgChart1"/>
    <dgm:cxn modelId="{211EF0AB-26DD-4AA7-BB09-C9C7FD55B6E6}" type="presParOf" srcId="{14A9EE91-0312-F141-AE49-29A039D53DFD}" destId="{64CB1512-6201-CD47-9ED6-7424B38D2A26}" srcOrd="0" destOrd="0" presId="urn:microsoft.com/office/officeart/2005/8/layout/orgChart1"/>
    <dgm:cxn modelId="{FA7B0B9D-7FB0-4845-98D4-DB477FEECABB}" type="presParOf" srcId="{64CB1512-6201-CD47-9ED6-7424B38D2A26}" destId="{C9EA3EC1-71B1-3847-9C82-3C475BE7B5C1}" srcOrd="0" destOrd="0" presId="urn:microsoft.com/office/officeart/2005/8/layout/orgChart1"/>
    <dgm:cxn modelId="{97E81B6E-5ECF-467A-B865-68616AF6BA40}" type="presParOf" srcId="{64CB1512-6201-CD47-9ED6-7424B38D2A26}" destId="{E3522021-9C4A-CB49-A9E1-29D47B22CB8D}" srcOrd="1" destOrd="0" presId="urn:microsoft.com/office/officeart/2005/8/layout/orgChart1"/>
    <dgm:cxn modelId="{E6AC0888-1D35-4DD3-8156-F0339F591D07}" type="presParOf" srcId="{14A9EE91-0312-F141-AE49-29A039D53DFD}" destId="{1498DEB6-8BD0-1847-A822-63CA1DABEF6E}" srcOrd="1" destOrd="0" presId="urn:microsoft.com/office/officeart/2005/8/layout/orgChart1"/>
    <dgm:cxn modelId="{8BF8ECD4-17DC-4147-80B8-A95A52F010B0}" type="presParOf" srcId="{1498DEB6-8BD0-1847-A822-63CA1DABEF6E}" destId="{0DA7BAF2-635C-FC45-8D4A-C2B1752E0069}" srcOrd="0" destOrd="0" presId="urn:microsoft.com/office/officeart/2005/8/layout/orgChart1"/>
    <dgm:cxn modelId="{D6D8965C-DBB5-45C0-A441-B070F200AE65}" type="presParOf" srcId="{1498DEB6-8BD0-1847-A822-63CA1DABEF6E}" destId="{E48138C0-FD7F-2943-8CEC-8307E7AD1116}" srcOrd="1" destOrd="0" presId="urn:microsoft.com/office/officeart/2005/8/layout/orgChart1"/>
    <dgm:cxn modelId="{CC4BC2DE-779D-4EE4-9461-0C0C5A054F3F}" type="presParOf" srcId="{E48138C0-FD7F-2943-8CEC-8307E7AD1116}" destId="{42A62872-591D-144A-8256-357329A255BA}" srcOrd="0" destOrd="0" presId="urn:microsoft.com/office/officeart/2005/8/layout/orgChart1"/>
    <dgm:cxn modelId="{59C33560-D23D-433B-B7C1-14C168E47775}" type="presParOf" srcId="{42A62872-591D-144A-8256-357329A255BA}" destId="{6A7D4876-9F14-2841-AD46-5765EA5945FE}" srcOrd="0" destOrd="0" presId="urn:microsoft.com/office/officeart/2005/8/layout/orgChart1"/>
    <dgm:cxn modelId="{8C715E1F-F7F1-43AA-84FD-0CB9B37C688E}" type="presParOf" srcId="{42A62872-591D-144A-8256-357329A255BA}" destId="{3C8F0692-3211-B04D-ACBC-71F8CFC1332C}" srcOrd="1" destOrd="0" presId="urn:microsoft.com/office/officeart/2005/8/layout/orgChart1"/>
    <dgm:cxn modelId="{3D08784F-FBAA-4664-A489-3A5A0BFCD331}" type="presParOf" srcId="{E48138C0-FD7F-2943-8CEC-8307E7AD1116}" destId="{88638F00-5FC4-B143-8FFC-F126AA2CE17F}" srcOrd="1" destOrd="0" presId="urn:microsoft.com/office/officeart/2005/8/layout/orgChart1"/>
    <dgm:cxn modelId="{1ED6A993-D292-4071-BFC9-4A889E14E66A}" type="presParOf" srcId="{E48138C0-FD7F-2943-8CEC-8307E7AD1116}" destId="{60F132CC-F447-564A-90A4-39CCFB2CABFE}" srcOrd="2" destOrd="0" presId="urn:microsoft.com/office/officeart/2005/8/layout/orgChart1"/>
    <dgm:cxn modelId="{63C603AC-10BF-4A31-BCE4-0FE45AE99B92}" type="presParOf" srcId="{1498DEB6-8BD0-1847-A822-63CA1DABEF6E}" destId="{CB8F7B53-9CA5-5F49-99C6-698FCB3D77CF}" srcOrd="2" destOrd="0" presId="urn:microsoft.com/office/officeart/2005/8/layout/orgChart1"/>
    <dgm:cxn modelId="{0829CE35-475D-40C4-A18D-EEF6DD963DFE}" type="presParOf" srcId="{1498DEB6-8BD0-1847-A822-63CA1DABEF6E}" destId="{0C0D3FF4-C95F-F54D-8615-23DA681210E2}" srcOrd="3" destOrd="0" presId="urn:microsoft.com/office/officeart/2005/8/layout/orgChart1"/>
    <dgm:cxn modelId="{8DD836C0-E942-4F38-B9A1-9E4EC9CE4957}" type="presParOf" srcId="{0C0D3FF4-C95F-F54D-8615-23DA681210E2}" destId="{7D387726-71A0-5043-8426-81AF5FC329C1}" srcOrd="0" destOrd="0" presId="urn:microsoft.com/office/officeart/2005/8/layout/orgChart1"/>
    <dgm:cxn modelId="{309614B5-6393-45F5-978D-6A9BB368C22D}" type="presParOf" srcId="{7D387726-71A0-5043-8426-81AF5FC329C1}" destId="{38012DC2-3CDC-054F-803B-60C223750DFE}" srcOrd="0" destOrd="0" presId="urn:microsoft.com/office/officeart/2005/8/layout/orgChart1"/>
    <dgm:cxn modelId="{04E78171-14CC-45F9-AC53-1D6B66C744ED}" type="presParOf" srcId="{7D387726-71A0-5043-8426-81AF5FC329C1}" destId="{9A360074-5F92-7D44-98A9-1EA9B9A84F21}" srcOrd="1" destOrd="0" presId="urn:microsoft.com/office/officeart/2005/8/layout/orgChart1"/>
    <dgm:cxn modelId="{271809E0-26D0-4641-884C-7F8E05AD520D}" type="presParOf" srcId="{0C0D3FF4-C95F-F54D-8615-23DA681210E2}" destId="{8DFB8952-1ED4-D543-85CD-A279B5880976}" srcOrd="1" destOrd="0" presId="urn:microsoft.com/office/officeart/2005/8/layout/orgChart1"/>
    <dgm:cxn modelId="{160D1006-719F-409A-9D67-F3D471CD7B86}" type="presParOf" srcId="{0C0D3FF4-C95F-F54D-8615-23DA681210E2}" destId="{D4801778-E991-8342-BA24-2D55589271CE}" srcOrd="2" destOrd="0" presId="urn:microsoft.com/office/officeart/2005/8/layout/orgChart1"/>
    <dgm:cxn modelId="{AC9AEFB6-67D3-41F9-AE2F-BC1C0F84C89E}" type="presParOf" srcId="{14A9EE91-0312-F141-AE49-29A039D53DFD}" destId="{88D3FA9D-E00E-FA4E-AE87-4C9676D40C42}" srcOrd="2" destOrd="0" presId="urn:microsoft.com/office/officeart/2005/8/layout/orgChart1"/>
    <dgm:cxn modelId="{060F65D2-6D12-46E6-9B0B-9249C2214DBC}" type="presParOf" srcId="{7868523D-A52D-534B-A274-B7B04858244D}" destId="{4EEBD387-7B99-7347-BCF1-992B2846BE38}" srcOrd="2" destOrd="0" presId="urn:microsoft.com/office/officeart/2005/8/layout/orgChart1"/>
    <dgm:cxn modelId="{51C1DCEA-A6E9-4199-BED8-4BAF4E5B527B}" type="presParOf" srcId="{7868523D-A52D-534B-A274-B7B04858244D}" destId="{47CB414E-D1CF-794C-85A1-1E43096F44D6}" srcOrd="3" destOrd="0" presId="urn:microsoft.com/office/officeart/2005/8/layout/orgChart1"/>
    <dgm:cxn modelId="{656BB9A5-7746-4648-BB1D-4E01912CAA0E}" type="presParOf" srcId="{47CB414E-D1CF-794C-85A1-1E43096F44D6}" destId="{376F540D-1D34-B440-AE13-619F16D843BF}" srcOrd="0" destOrd="0" presId="urn:microsoft.com/office/officeart/2005/8/layout/orgChart1"/>
    <dgm:cxn modelId="{0CBA85A1-3D1C-4BB1-8266-B02350D1D64C}" type="presParOf" srcId="{376F540D-1D34-B440-AE13-619F16D843BF}" destId="{111DAEC0-30D6-A642-BC62-9776AC1E75D8}" srcOrd="0" destOrd="0" presId="urn:microsoft.com/office/officeart/2005/8/layout/orgChart1"/>
    <dgm:cxn modelId="{C4599BD8-5321-4E01-A3CB-47A5B860144A}" type="presParOf" srcId="{376F540D-1D34-B440-AE13-619F16D843BF}" destId="{7FA701E5-7A7E-C448-8024-517278F4F37E}" srcOrd="1" destOrd="0" presId="urn:microsoft.com/office/officeart/2005/8/layout/orgChart1"/>
    <dgm:cxn modelId="{45134BDC-46B0-4A53-8766-A63EB9A8EFCE}" type="presParOf" srcId="{47CB414E-D1CF-794C-85A1-1E43096F44D6}" destId="{CFE06CA6-B2DB-B148-A8EC-283002CC54ED}" srcOrd="1" destOrd="0" presId="urn:microsoft.com/office/officeart/2005/8/layout/orgChart1"/>
    <dgm:cxn modelId="{19CC20AE-C7A4-4D57-9F96-6A69F81B9474}" type="presParOf" srcId="{CFE06CA6-B2DB-B148-A8EC-283002CC54ED}" destId="{292C9DAD-8702-6848-BB9D-52EF27783461}" srcOrd="0" destOrd="0" presId="urn:microsoft.com/office/officeart/2005/8/layout/orgChart1"/>
    <dgm:cxn modelId="{7BCD29E4-6295-471D-999B-019C7B01600D}" type="presParOf" srcId="{CFE06CA6-B2DB-B148-A8EC-283002CC54ED}" destId="{7AFA0F50-A374-1746-B5A5-6E6D7EA8205E}" srcOrd="1" destOrd="0" presId="urn:microsoft.com/office/officeart/2005/8/layout/orgChart1"/>
    <dgm:cxn modelId="{39C301BD-F555-4477-B85A-30FC3091D545}" type="presParOf" srcId="{7AFA0F50-A374-1746-B5A5-6E6D7EA8205E}" destId="{8B147C9F-F84B-6340-9752-B9AA8E648BB0}" srcOrd="0" destOrd="0" presId="urn:microsoft.com/office/officeart/2005/8/layout/orgChart1"/>
    <dgm:cxn modelId="{73FB45A3-449E-4C6F-9146-59AAD308234F}" type="presParOf" srcId="{8B147C9F-F84B-6340-9752-B9AA8E648BB0}" destId="{0F12794A-3FB2-234E-8A64-281532D4777D}" srcOrd="0" destOrd="0" presId="urn:microsoft.com/office/officeart/2005/8/layout/orgChart1"/>
    <dgm:cxn modelId="{D2D3AD10-E290-4A3C-AC04-116F34CBAD74}" type="presParOf" srcId="{8B147C9F-F84B-6340-9752-B9AA8E648BB0}" destId="{63C3E1D8-0072-2D40-93A1-2BDA76A30AC4}" srcOrd="1" destOrd="0" presId="urn:microsoft.com/office/officeart/2005/8/layout/orgChart1"/>
    <dgm:cxn modelId="{8D3C280F-0483-4CA0-B4FD-8A5C92BDC57A}" type="presParOf" srcId="{7AFA0F50-A374-1746-B5A5-6E6D7EA8205E}" destId="{80CF4D57-EFD8-F24F-8B4E-65ECA3C82BCC}" srcOrd="1" destOrd="0" presId="urn:microsoft.com/office/officeart/2005/8/layout/orgChart1"/>
    <dgm:cxn modelId="{D322CCDC-28F3-4841-B276-D9412F48D17B}" type="presParOf" srcId="{7AFA0F50-A374-1746-B5A5-6E6D7EA8205E}" destId="{645B2E0A-E8B1-7E46-98D3-B2A0B155A89C}" srcOrd="2" destOrd="0" presId="urn:microsoft.com/office/officeart/2005/8/layout/orgChart1"/>
    <dgm:cxn modelId="{EA636A0B-7981-4C4A-B1AD-87CADCB70A40}" type="presParOf" srcId="{CFE06CA6-B2DB-B148-A8EC-283002CC54ED}" destId="{DCC3781C-2A92-E74B-8B00-FAC203FD0E6A}" srcOrd="2" destOrd="0" presId="urn:microsoft.com/office/officeart/2005/8/layout/orgChart1"/>
    <dgm:cxn modelId="{290EA74F-AB72-4903-8C19-99096D978B90}" type="presParOf" srcId="{CFE06CA6-B2DB-B148-A8EC-283002CC54ED}" destId="{E1E0AF5C-75C8-5547-9E28-0044F4DE0320}" srcOrd="3" destOrd="0" presId="urn:microsoft.com/office/officeart/2005/8/layout/orgChart1"/>
    <dgm:cxn modelId="{731AA45B-E858-4B8A-9967-AF739E39F318}" type="presParOf" srcId="{E1E0AF5C-75C8-5547-9E28-0044F4DE0320}" destId="{7BD60B49-23AC-EB46-AE21-7744B9F6CBAD}" srcOrd="0" destOrd="0" presId="urn:microsoft.com/office/officeart/2005/8/layout/orgChart1"/>
    <dgm:cxn modelId="{D1F43F93-BFAC-46DB-A52F-15AC64955F70}" type="presParOf" srcId="{7BD60B49-23AC-EB46-AE21-7744B9F6CBAD}" destId="{87CB9D68-C5CF-624C-82EA-4E789D9E41B5}" srcOrd="0" destOrd="0" presId="urn:microsoft.com/office/officeart/2005/8/layout/orgChart1"/>
    <dgm:cxn modelId="{C4585E29-E911-453E-9E14-C7EE49BA40C9}" type="presParOf" srcId="{7BD60B49-23AC-EB46-AE21-7744B9F6CBAD}" destId="{298C3B0F-B21F-6B4A-B663-DCBA120E38AF}" srcOrd="1" destOrd="0" presId="urn:microsoft.com/office/officeart/2005/8/layout/orgChart1"/>
    <dgm:cxn modelId="{CB31B624-6AEF-4A02-B9A5-67D86C7B72C1}" type="presParOf" srcId="{E1E0AF5C-75C8-5547-9E28-0044F4DE0320}" destId="{A0D4C657-1AFE-C94E-8638-D8AEB31E2191}" srcOrd="1" destOrd="0" presId="urn:microsoft.com/office/officeart/2005/8/layout/orgChart1"/>
    <dgm:cxn modelId="{4CA64ED0-D724-4D51-9A5A-E7A8ED5CB0E9}" type="presParOf" srcId="{E1E0AF5C-75C8-5547-9E28-0044F4DE0320}" destId="{83307D21-6F6E-3645-970F-77BB6DAA6F77}" srcOrd="2" destOrd="0" presId="urn:microsoft.com/office/officeart/2005/8/layout/orgChart1"/>
    <dgm:cxn modelId="{ACC0AB21-456F-49D2-A6A6-8398F7B9E686}" type="presParOf" srcId="{47CB414E-D1CF-794C-85A1-1E43096F44D6}" destId="{002CB77A-4B09-0742-A794-7649461761B0}" srcOrd="2" destOrd="0" presId="urn:microsoft.com/office/officeart/2005/8/layout/orgChart1"/>
    <dgm:cxn modelId="{12ED7CE8-FABF-4740-9D5A-7A87CEA580AA}" type="presParOf" srcId="{235DD6A9-830E-B14F-B478-4B3F37C6B909}" destId="{FACD7FE8-3625-F54C-83E8-CA6BB198928C}" srcOrd="2" destOrd="0" presId="urn:microsoft.com/office/officeart/2005/8/layout/orgChart1"/>
    <dgm:cxn modelId="{BC97D2C0-D1D1-4195-8886-D094FF807F7F}" type="presParOf" srcId="{2F7483E9-8AB2-C54B-969C-A6BFAB968C0D}" destId="{3100560F-EC99-6544-9093-4D5514B64AB8}" srcOrd="2" destOrd="0" presId="urn:microsoft.com/office/officeart/2005/8/layout/orgChart1"/>
    <dgm:cxn modelId="{453EE3E4-642D-4499-9CAB-A7F40B8F9342}" type="presParOf" srcId="{2F7483E9-8AB2-C54B-969C-A6BFAB968C0D}" destId="{31E0AD68-A0F4-624A-BDF6-B0464558077F}" srcOrd="3" destOrd="0" presId="urn:microsoft.com/office/officeart/2005/8/layout/orgChart1"/>
    <dgm:cxn modelId="{B44CBB13-57E4-4381-84F8-0519685D6AEE}" type="presParOf" srcId="{31E0AD68-A0F4-624A-BDF6-B0464558077F}" destId="{6CA74084-8CB1-2746-BB8B-28979DED6E0B}" srcOrd="0" destOrd="0" presId="urn:microsoft.com/office/officeart/2005/8/layout/orgChart1"/>
    <dgm:cxn modelId="{F44C25FE-DEEB-41C2-9392-A87ABC093EDC}" type="presParOf" srcId="{6CA74084-8CB1-2746-BB8B-28979DED6E0B}" destId="{7B98EB02-F0E7-AC43-9E9F-CE362DE8F20B}" srcOrd="0" destOrd="0" presId="urn:microsoft.com/office/officeart/2005/8/layout/orgChart1"/>
    <dgm:cxn modelId="{6C65B79D-83AE-41A8-9439-CC8BC149B374}" type="presParOf" srcId="{6CA74084-8CB1-2746-BB8B-28979DED6E0B}" destId="{4163611B-339A-534E-BE0F-B1C2D1B482EA}" srcOrd="1" destOrd="0" presId="urn:microsoft.com/office/officeart/2005/8/layout/orgChart1"/>
    <dgm:cxn modelId="{424651FF-4DFE-41FA-9BCF-E578BB8111CB}" type="presParOf" srcId="{31E0AD68-A0F4-624A-BDF6-B0464558077F}" destId="{C42630F7-A26C-A04D-9E0E-3C29EF147D46}" srcOrd="1" destOrd="0" presId="urn:microsoft.com/office/officeart/2005/8/layout/orgChart1"/>
    <dgm:cxn modelId="{14122714-EAAC-4117-BA44-79F85E4EC2A2}" type="presParOf" srcId="{31E0AD68-A0F4-624A-BDF6-B0464558077F}" destId="{1E52BFB7-DE8A-8C49-8BFF-8D0525FECDAB}" srcOrd="2" destOrd="0" presId="urn:microsoft.com/office/officeart/2005/8/layout/orgChart1"/>
    <dgm:cxn modelId="{FF5A7BFC-CE8B-471C-9955-10EF2839CAFD}" type="presParOf" srcId="{2F7483E9-8AB2-C54B-969C-A6BFAB968C0D}" destId="{4EAC3BC8-C7C8-4385-9FCE-019F145120A2}" srcOrd="4" destOrd="0" presId="urn:microsoft.com/office/officeart/2005/8/layout/orgChart1"/>
    <dgm:cxn modelId="{ED710A54-4D89-4B01-ADA6-F06E3BF6942D}" type="presParOf" srcId="{2F7483E9-8AB2-C54B-969C-A6BFAB968C0D}" destId="{BD48C726-60B2-4419-95F1-DD175E599D85}" srcOrd="5" destOrd="0" presId="urn:microsoft.com/office/officeart/2005/8/layout/orgChart1"/>
    <dgm:cxn modelId="{75899ACE-B62E-4EAE-B813-DD74FEAA8AB4}" type="presParOf" srcId="{BD48C726-60B2-4419-95F1-DD175E599D85}" destId="{6413DE24-657D-418A-A957-CCBF43FA1FF4}" srcOrd="0" destOrd="0" presId="urn:microsoft.com/office/officeart/2005/8/layout/orgChart1"/>
    <dgm:cxn modelId="{5E4043B0-7CFB-4264-9310-733264BB1910}" type="presParOf" srcId="{6413DE24-657D-418A-A957-CCBF43FA1FF4}" destId="{8317AC98-461F-408C-822E-5CB62CA2133B}" srcOrd="0" destOrd="0" presId="urn:microsoft.com/office/officeart/2005/8/layout/orgChart1"/>
    <dgm:cxn modelId="{4B596A59-A4C1-4E9F-87FD-81C9A90B8B1C}" type="presParOf" srcId="{6413DE24-657D-418A-A957-CCBF43FA1FF4}" destId="{A59E98CB-2514-4489-82D9-1D3F52A86951}" srcOrd="1" destOrd="0" presId="urn:microsoft.com/office/officeart/2005/8/layout/orgChart1"/>
    <dgm:cxn modelId="{E0D19BBD-DEAB-48C9-99F4-17E8589E75E9}" type="presParOf" srcId="{BD48C726-60B2-4419-95F1-DD175E599D85}" destId="{F49FB9AB-FE96-40B1-97D4-4D477913A315}" srcOrd="1" destOrd="0" presId="urn:microsoft.com/office/officeart/2005/8/layout/orgChart1"/>
    <dgm:cxn modelId="{3B8FB793-275A-48FF-ADD7-D2391596E09D}" type="presParOf" srcId="{BD48C726-60B2-4419-95F1-DD175E599D85}" destId="{644BC632-26C2-4BD3-A5C2-E720E9EFDE87}" srcOrd="2" destOrd="0" presId="urn:microsoft.com/office/officeart/2005/8/layout/orgChart1"/>
    <dgm:cxn modelId="{3F39C422-0A13-4EF4-87C8-6DAA8EBC76B2}" type="presParOf" srcId="{2F7483E9-8AB2-C54B-969C-A6BFAB968C0D}" destId="{7141DE1F-4663-4B39-A555-94236B82004E}" srcOrd="6" destOrd="0" presId="urn:microsoft.com/office/officeart/2005/8/layout/orgChart1"/>
    <dgm:cxn modelId="{EA1F8A2D-B95F-4156-953A-C6E03E5E93D3}" type="presParOf" srcId="{2F7483E9-8AB2-C54B-969C-A6BFAB968C0D}" destId="{A3B84B2C-A6DE-4DEE-A7F6-C5EAFA8DDC93}" srcOrd="7" destOrd="0" presId="urn:microsoft.com/office/officeart/2005/8/layout/orgChart1"/>
    <dgm:cxn modelId="{A62C8780-D3FC-4DBB-A973-FABD2CF5E97B}" type="presParOf" srcId="{A3B84B2C-A6DE-4DEE-A7F6-C5EAFA8DDC93}" destId="{6DCE931B-9012-4F42-BEC7-F052B34DB662}" srcOrd="0" destOrd="0" presId="urn:microsoft.com/office/officeart/2005/8/layout/orgChart1"/>
    <dgm:cxn modelId="{064DF2F7-9535-4FBC-83CF-38C6AC1691AE}" type="presParOf" srcId="{6DCE931B-9012-4F42-BEC7-F052B34DB662}" destId="{684774EB-DD0E-4F12-A316-735BC058B907}" srcOrd="0" destOrd="0" presId="urn:microsoft.com/office/officeart/2005/8/layout/orgChart1"/>
    <dgm:cxn modelId="{597DD1AB-96F3-4E3B-AB20-4ABFF3212EF1}" type="presParOf" srcId="{6DCE931B-9012-4F42-BEC7-F052B34DB662}" destId="{AB7D4AF3-0D01-4BAB-8BE4-DBE4906989A5}" srcOrd="1" destOrd="0" presId="urn:microsoft.com/office/officeart/2005/8/layout/orgChart1"/>
    <dgm:cxn modelId="{0B53D7DB-7884-4988-BF1D-6ADFDC74FBE4}" type="presParOf" srcId="{A3B84B2C-A6DE-4DEE-A7F6-C5EAFA8DDC93}" destId="{E95ABC10-889B-4CCF-BE0C-0446349B7B71}" srcOrd="1" destOrd="0" presId="urn:microsoft.com/office/officeart/2005/8/layout/orgChart1"/>
    <dgm:cxn modelId="{D69AA3B4-86E2-4527-9FE5-9A0C7C85AD63}" type="presParOf" srcId="{A3B84B2C-A6DE-4DEE-A7F6-C5EAFA8DDC93}" destId="{12E5909C-E8D3-4598-8FEF-3D36FCE1D791}" srcOrd="2" destOrd="0" presId="urn:microsoft.com/office/officeart/2005/8/layout/orgChart1"/>
    <dgm:cxn modelId="{A33586C6-1375-4762-A8F3-40D025F457DD}"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3ED8A8C4-A704-2940-BB23-EF6790449324}">
      <dgm:prSet/>
      <dgm:spPr>
        <a:solidFill>
          <a:srgbClr val="F9D52A"/>
        </a:solidFill>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A896F7D-2762-4273-8A1E-981ABCD5F569}">
      <dgm:prSet/>
      <dgm:spPr/>
      <dgm:t>
        <a:bodyPr/>
        <a:lstStyle/>
        <a:p>
          <a:r>
            <a:rPr lang="en-US" dirty="0" smtClean="0"/>
            <a:t>Accessories</a:t>
          </a:r>
          <a:endParaRPr lang="en-US" dirty="0"/>
        </a:p>
      </dgm:t>
    </dgm:pt>
    <dgm:pt modelId="{D1F8B1C8-1995-4F4F-B486-F10AEEEE3044}" type="parTrans" cxnId="{076AF35B-D027-41E4-9C00-DC19E618035B}">
      <dgm:prSet/>
      <dgm:spPr/>
      <dgm:t>
        <a:bodyPr/>
        <a:lstStyle/>
        <a:p>
          <a:endParaRPr lang="en-US"/>
        </a:p>
      </dgm:t>
    </dgm:pt>
    <dgm:pt modelId="{58904117-0B51-4CFA-BBA2-F3B89C190B62}" type="sibTrans" cxnId="{076AF35B-D027-41E4-9C00-DC19E618035B}">
      <dgm:prSet/>
      <dgm:spPr/>
      <dgm:t>
        <a:bodyPr/>
        <a:lstStyle/>
        <a:p>
          <a:endParaRPr lang="en-US"/>
        </a:p>
      </dgm:t>
    </dgm:pt>
    <dgm:pt modelId="{149C3B37-399B-425B-8E87-242B3D7E1012}">
      <dgm:prSet/>
      <dgm:spPr/>
      <dgm:t>
        <a:bodyPr/>
        <a:lstStyle/>
        <a:p>
          <a:r>
            <a:rPr lang="en-US" dirty="0" smtClean="0"/>
            <a:t>Safety</a:t>
          </a:r>
          <a:endParaRPr lang="en-US" dirty="0"/>
        </a:p>
      </dgm:t>
    </dgm:pt>
    <dgm:pt modelId="{CACBCCD7-F8AF-4ABA-B812-79D977F94040}" type="parTrans" cxnId="{D5E995D9-2AE6-4FBA-B98D-06B3E060EDEB}">
      <dgm:prSet/>
      <dgm:spPr/>
      <dgm:t>
        <a:bodyPr/>
        <a:lstStyle/>
        <a:p>
          <a:endParaRPr lang="en-US"/>
        </a:p>
      </dgm:t>
    </dgm:pt>
    <dgm:pt modelId="{DCA383D5-5C6A-485D-90BF-8EF8C00EF7DF}" type="sibTrans" cxnId="{D5E995D9-2AE6-4FBA-B98D-06B3E060EDEB}">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4EAC3BC8-C7C8-4385-9FCE-019F145120A2}" type="pres">
      <dgm:prSet presAssocID="{CACBCCD7-F8AF-4ABA-B812-79D977F94040}" presName="Name37" presStyleLbl="parChTrans1D2" presStyleIdx="2" presStyleCnt="4"/>
      <dgm:spPr/>
      <dgm:t>
        <a:bodyPr/>
        <a:lstStyle/>
        <a:p>
          <a:endParaRPr lang="en-US"/>
        </a:p>
      </dgm:t>
    </dgm:pt>
    <dgm:pt modelId="{BD48C726-60B2-4419-95F1-DD175E599D85}" type="pres">
      <dgm:prSet presAssocID="{149C3B37-399B-425B-8E87-242B3D7E1012}" presName="hierRoot2" presStyleCnt="0">
        <dgm:presLayoutVars>
          <dgm:hierBranch val="init"/>
        </dgm:presLayoutVars>
      </dgm:prSet>
      <dgm:spPr/>
    </dgm:pt>
    <dgm:pt modelId="{6413DE24-657D-418A-A957-CCBF43FA1FF4}" type="pres">
      <dgm:prSet presAssocID="{149C3B37-399B-425B-8E87-242B3D7E1012}" presName="rootComposite" presStyleCnt="0"/>
      <dgm:spPr/>
    </dgm:pt>
    <dgm:pt modelId="{8317AC98-461F-408C-822E-5CB62CA2133B}" type="pres">
      <dgm:prSet presAssocID="{149C3B37-399B-425B-8E87-242B3D7E1012}" presName="rootText" presStyleLbl="node2" presStyleIdx="2" presStyleCnt="4" custScaleY="33621" custLinFactNeighborY="-1381">
        <dgm:presLayoutVars>
          <dgm:chPref val="3"/>
        </dgm:presLayoutVars>
      </dgm:prSet>
      <dgm:spPr/>
      <dgm:t>
        <a:bodyPr/>
        <a:lstStyle/>
        <a:p>
          <a:endParaRPr lang="en-US"/>
        </a:p>
      </dgm:t>
    </dgm:pt>
    <dgm:pt modelId="{A59E98CB-2514-4489-82D9-1D3F52A86951}" type="pres">
      <dgm:prSet presAssocID="{149C3B37-399B-425B-8E87-242B3D7E1012}" presName="rootConnector" presStyleLbl="node2" presStyleIdx="2" presStyleCnt="4"/>
      <dgm:spPr/>
      <dgm:t>
        <a:bodyPr/>
        <a:lstStyle/>
        <a:p>
          <a:endParaRPr lang="en-US"/>
        </a:p>
      </dgm:t>
    </dgm:pt>
    <dgm:pt modelId="{F49FB9AB-FE96-40B1-97D4-4D477913A315}" type="pres">
      <dgm:prSet presAssocID="{149C3B37-399B-425B-8E87-242B3D7E1012}" presName="hierChild4" presStyleCnt="0"/>
      <dgm:spPr/>
    </dgm:pt>
    <dgm:pt modelId="{644BC632-26C2-4BD3-A5C2-E720E9EFDE87}" type="pres">
      <dgm:prSet presAssocID="{149C3B37-399B-425B-8E87-242B3D7E1012}" presName="hierChild5" presStyleCnt="0"/>
      <dgm:spPr/>
    </dgm:pt>
    <dgm:pt modelId="{7141DE1F-4663-4B39-A555-94236B82004E}" type="pres">
      <dgm:prSet presAssocID="{D1F8B1C8-1995-4F4F-B486-F10AEEEE3044}" presName="Name37" presStyleLbl="parChTrans1D2" presStyleIdx="3" presStyleCnt="4"/>
      <dgm:spPr/>
      <dgm:t>
        <a:bodyPr/>
        <a:lstStyle/>
        <a:p>
          <a:endParaRPr lang="en-US"/>
        </a:p>
      </dgm:t>
    </dgm:pt>
    <dgm:pt modelId="{A3B84B2C-A6DE-4DEE-A7F6-C5EAFA8DDC93}" type="pres">
      <dgm:prSet presAssocID="{0A896F7D-2762-4273-8A1E-981ABCD5F569}" presName="hierRoot2" presStyleCnt="0">
        <dgm:presLayoutVars>
          <dgm:hierBranch val="init"/>
        </dgm:presLayoutVars>
      </dgm:prSet>
      <dgm:spPr/>
    </dgm:pt>
    <dgm:pt modelId="{6DCE931B-9012-4F42-BEC7-F052B34DB662}" type="pres">
      <dgm:prSet presAssocID="{0A896F7D-2762-4273-8A1E-981ABCD5F569}" presName="rootComposite" presStyleCnt="0"/>
      <dgm:spPr/>
    </dgm:pt>
    <dgm:pt modelId="{684774EB-DD0E-4F12-A316-735BC058B907}" type="pres">
      <dgm:prSet presAssocID="{0A896F7D-2762-4273-8A1E-981ABCD5F569}" presName="rootText" presStyleLbl="node2" presStyleIdx="3" presStyleCnt="4" custScaleY="30852" custLinFactNeighborY="-1381">
        <dgm:presLayoutVars>
          <dgm:chPref val="3"/>
        </dgm:presLayoutVars>
      </dgm:prSet>
      <dgm:spPr/>
      <dgm:t>
        <a:bodyPr/>
        <a:lstStyle/>
        <a:p>
          <a:endParaRPr lang="en-US"/>
        </a:p>
      </dgm:t>
    </dgm:pt>
    <dgm:pt modelId="{AB7D4AF3-0D01-4BAB-8BE4-DBE4906989A5}" type="pres">
      <dgm:prSet presAssocID="{0A896F7D-2762-4273-8A1E-981ABCD5F569}" presName="rootConnector" presStyleLbl="node2" presStyleIdx="3" presStyleCnt="4"/>
      <dgm:spPr/>
      <dgm:t>
        <a:bodyPr/>
        <a:lstStyle/>
        <a:p>
          <a:endParaRPr lang="en-US"/>
        </a:p>
      </dgm:t>
    </dgm:pt>
    <dgm:pt modelId="{E95ABC10-889B-4CCF-BE0C-0446349B7B71}" type="pres">
      <dgm:prSet presAssocID="{0A896F7D-2762-4273-8A1E-981ABCD5F569}" presName="hierChild4" presStyleCnt="0"/>
      <dgm:spPr/>
    </dgm:pt>
    <dgm:pt modelId="{12E5909C-E8D3-4598-8FEF-3D36FCE1D791}" type="pres">
      <dgm:prSet presAssocID="{0A896F7D-2762-4273-8A1E-981ABCD5F569}" presName="hierChild5" presStyleCnt="0"/>
      <dgm:spPr/>
    </dgm:pt>
    <dgm:pt modelId="{9A0A953D-D368-A94E-AF51-0502300DE0BF}" type="pres">
      <dgm:prSet presAssocID="{C718CF3E-5B7E-C442-B1BE-6E307BCB8EF9}" presName="hierChild3" presStyleCnt="0"/>
      <dgm:spPr/>
      <dgm:t>
        <a:bodyPr/>
        <a:lstStyle/>
        <a:p>
          <a:endParaRPr lang="en-US"/>
        </a:p>
      </dgm:t>
    </dgm:pt>
  </dgm:ptLst>
  <dgm:cxnLst>
    <dgm:cxn modelId="{7214208E-D3B4-45E2-AEE2-65DC1FE88126}" type="presOf" srcId="{3CF8CB30-F6C4-7F44-A2E0-A79BC6527F11}" destId="{3C524FAC-7E88-0C45-8D6F-EB2529701B68}" srcOrd="0" destOrd="0" presId="urn:microsoft.com/office/officeart/2005/8/layout/orgChart1"/>
    <dgm:cxn modelId="{325DE04D-3F77-41F7-8F9F-C5CC4B0AA2AF}" type="presOf" srcId="{CA15AB74-EDB0-574E-9A4D-51B7BC3940AE}" destId="{6A7D4876-9F14-2841-AD46-5765EA5945FE}"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1624EC8B-15D0-4577-929C-18300F457D7A}" type="presOf" srcId="{7158543B-3810-3945-86A6-74F17D491257}" destId="{87CB9D68-C5CF-624C-82EA-4E789D9E41B5}"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6B4EC824-536C-469B-8A43-D927394003CC}" type="presOf" srcId="{CA15AB74-EDB0-574E-9A4D-51B7BC3940AE}" destId="{3C8F0692-3211-B04D-ACBC-71F8CFC1332C}" srcOrd="1" destOrd="0" presId="urn:microsoft.com/office/officeart/2005/8/layout/orgChart1"/>
    <dgm:cxn modelId="{15F31351-6211-4C31-8CB0-05585C4B5248}" type="presOf" srcId="{0ED76FA5-9496-8A47-B0ED-34D899AF2AFB}" destId="{7FA701E5-7A7E-C448-8024-517278F4F37E}" srcOrd="1" destOrd="0" presId="urn:microsoft.com/office/officeart/2005/8/layout/orgChart1"/>
    <dgm:cxn modelId="{4E7587C0-273F-4B08-AF1A-455A63512950}" type="presOf" srcId="{0ED76FA5-9496-8A47-B0ED-34D899AF2AFB}" destId="{111DAEC0-30D6-A642-BC62-9776AC1E75D8}" srcOrd="0" destOrd="0" presId="urn:microsoft.com/office/officeart/2005/8/layout/orgChart1"/>
    <dgm:cxn modelId="{F9482B9B-EF0D-440E-8578-6DBE86416F5B}" type="presOf" srcId="{A9727DFE-DE35-0743-AE35-2FA69CE8D7F3}" destId="{3100560F-EC99-6544-9093-4D5514B64AB8}" srcOrd="0" destOrd="0" presId="urn:microsoft.com/office/officeart/2005/8/layout/orgChart1"/>
    <dgm:cxn modelId="{381735AF-814F-4B45-A62C-CE4BE34F43C2}" type="presOf" srcId="{EFCB7051-B351-2C4A-8FEE-97D99CD11D93}" destId="{292C9DAD-8702-6848-BB9D-52EF27783461}" srcOrd="0" destOrd="0" presId="urn:microsoft.com/office/officeart/2005/8/layout/orgChart1"/>
    <dgm:cxn modelId="{66BD375C-1ED9-4E37-B16B-E2FF380C303E}" type="presOf" srcId="{D1F8B1C8-1995-4F4F-B486-F10AEEEE3044}" destId="{7141DE1F-4663-4B39-A555-94236B82004E}"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852CCDA9-3286-4AAC-AFDF-04CD78C96DCF}" type="presOf" srcId="{CACBCCD7-F8AF-4ABA-B812-79D977F94040}" destId="{4EAC3BC8-C7C8-4385-9FCE-019F145120A2}" srcOrd="0" destOrd="0" presId="urn:microsoft.com/office/officeart/2005/8/layout/orgChart1"/>
    <dgm:cxn modelId="{96B9B36E-4AF3-4F00-B3F5-37FB4E592A22}" type="presOf" srcId="{3ED8A8C4-A704-2940-BB23-EF6790449324}" destId="{7B98EB02-F0E7-AC43-9E9F-CE362DE8F20B}"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DCB3D876-821A-4A1E-BC88-07BFE80197B3}" type="presOf" srcId="{AC4899C2-FDF6-F444-827D-C882565D21DC}" destId="{0F12794A-3FB2-234E-8A64-281532D4777D}" srcOrd="0" destOrd="0" presId="urn:microsoft.com/office/officeart/2005/8/layout/orgChart1"/>
    <dgm:cxn modelId="{D5E995D9-2AE6-4FBA-B98D-06B3E060EDEB}" srcId="{C718CF3E-5B7E-C442-B1BE-6E307BCB8EF9}" destId="{149C3B37-399B-425B-8E87-242B3D7E1012}" srcOrd="2" destOrd="0" parTransId="{CACBCCD7-F8AF-4ABA-B812-79D977F94040}" sibTransId="{DCA383D5-5C6A-485D-90BF-8EF8C00EF7DF}"/>
    <dgm:cxn modelId="{398E130A-4A74-4174-A64F-63A9098F4D7B}" type="presOf" srcId="{0A896F7D-2762-4273-8A1E-981ABCD5F569}" destId="{684774EB-DD0E-4F12-A316-735BC058B907}" srcOrd="0" destOrd="0" presId="urn:microsoft.com/office/officeart/2005/8/layout/orgChart1"/>
    <dgm:cxn modelId="{6FEC4041-DE71-459B-9528-3659B92A38AE}" type="presOf" srcId="{0A896F7D-2762-4273-8A1E-981ABCD5F569}" destId="{AB7D4AF3-0D01-4BAB-8BE4-DBE4906989A5}" srcOrd="1" destOrd="0" presId="urn:microsoft.com/office/officeart/2005/8/layout/orgChart1"/>
    <dgm:cxn modelId="{7982DB18-45AD-4544-96E5-815FC628E2F0}" type="presOf" srcId="{AC4899C2-FDF6-F444-827D-C882565D21DC}" destId="{63C3E1D8-0072-2D40-93A1-2BDA76A30AC4}" srcOrd="1" destOrd="0" presId="urn:microsoft.com/office/officeart/2005/8/layout/orgChart1"/>
    <dgm:cxn modelId="{2964FC84-67CD-46DB-93ED-0B11B32F29F6}" type="presOf" srcId="{3ED8A8C4-A704-2940-BB23-EF6790449324}" destId="{4163611B-339A-534E-BE0F-B1C2D1B482EA}" srcOrd="1" destOrd="0" presId="urn:microsoft.com/office/officeart/2005/8/layout/orgChart1"/>
    <dgm:cxn modelId="{CF1293A9-8EB6-43AB-AC9D-2F5B0ACDDE7B}" type="presOf" srcId="{4CE03895-6906-0D49-A696-E4FC5AD9E000}" destId="{0ECD6113-2968-6443-95B5-B6D2DF9397CE}" srcOrd="0" destOrd="0" presId="urn:microsoft.com/office/officeart/2005/8/layout/orgChart1"/>
    <dgm:cxn modelId="{A82F4360-7DE4-4F13-9F06-651F121A602E}" type="presOf" srcId="{383EC581-6F2B-F34E-891A-BC65D597F400}" destId="{E5662D08-76A8-794B-BA5E-7C77DF9A0EB4}" srcOrd="0" destOrd="0" presId="urn:microsoft.com/office/officeart/2005/8/layout/orgChart1"/>
    <dgm:cxn modelId="{B5D18003-4B3A-4114-952F-9E363013707E}" type="presOf" srcId="{2E53E576-88E5-9241-BB87-22503C1E5369}" destId="{C9EA3EC1-71B1-3847-9C82-3C475BE7B5C1}" srcOrd="0" destOrd="0" presId="urn:microsoft.com/office/officeart/2005/8/layout/orgChart1"/>
    <dgm:cxn modelId="{86873713-9B8C-439D-8D72-FE470CA48D8E}" type="presOf" srcId="{2E53E576-88E5-9241-BB87-22503C1E5369}" destId="{E3522021-9C4A-CB49-A9E1-29D47B22CB8D}" srcOrd="1"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8805901E-AE0B-4BD5-BB21-1043AEA5FD97}" type="presOf" srcId="{C718CF3E-5B7E-C442-B1BE-6E307BCB8EF9}" destId="{DAFD6B55-1386-4344-AB26-5CAECA79FD00}" srcOrd="0" destOrd="0" presId="urn:microsoft.com/office/officeart/2005/8/layout/orgChart1"/>
    <dgm:cxn modelId="{E744C2EB-6203-4818-A426-BF3FB5A1261C}" type="presOf" srcId="{149C3B37-399B-425B-8E87-242B3D7E1012}" destId="{A59E98CB-2514-4489-82D9-1D3F52A86951}" srcOrd="1" destOrd="0" presId="urn:microsoft.com/office/officeart/2005/8/layout/orgChart1"/>
    <dgm:cxn modelId="{D3B9D42F-4C4E-41EF-846A-877912E8BFEA}" type="presOf" srcId="{C718CF3E-5B7E-C442-B1BE-6E307BCB8EF9}" destId="{CEFBD3BF-2418-BB44-8B53-F941D1B9BBD4}" srcOrd="1"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9BFB275F-5D7A-465D-BDE8-09964EECA92B}" type="presOf" srcId="{149C3B37-399B-425B-8E87-242B3D7E1012}" destId="{8317AC98-461F-408C-822E-5CB62CA2133B}" srcOrd="0" destOrd="0" presId="urn:microsoft.com/office/officeart/2005/8/layout/orgChart1"/>
    <dgm:cxn modelId="{FF6A640B-AE83-49BC-8A6D-6215BB55A20A}" type="presOf" srcId="{728F7AE0-2CFD-C745-8C47-30E2C5BB0440}" destId="{38012DC2-3CDC-054F-803B-60C223750DFE}" srcOrd="0" destOrd="0" presId="urn:microsoft.com/office/officeart/2005/8/layout/orgChart1"/>
    <dgm:cxn modelId="{B3607D54-CA2D-4446-8DD3-3F3F67661BF6}" type="presOf" srcId="{5A7753CC-BF49-5843-AE9E-F99C6E47BCA2}" destId="{D47C87EE-87AF-584D-811B-797FC7BE1B32}" srcOrd="0" destOrd="0" presId="urn:microsoft.com/office/officeart/2005/8/layout/orgChart1"/>
    <dgm:cxn modelId="{076AF35B-D027-41E4-9C00-DC19E618035B}" srcId="{C718CF3E-5B7E-C442-B1BE-6E307BCB8EF9}" destId="{0A896F7D-2762-4273-8A1E-981ABCD5F569}" srcOrd="3" destOrd="0" parTransId="{D1F8B1C8-1995-4F4F-B486-F10AEEEE3044}" sibTransId="{58904117-0B51-4CFA-BBA2-F3B89C190B62}"/>
    <dgm:cxn modelId="{03D6638E-0022-4E8C-A2A4-E22A70F9D254}" type="presOf" srcId="{728F7AE0-2CFD-C745-8C47-30E2C5BB0440}" destId="{9A360074-5F92-7D44-98A9-1EA9B9A84F21}"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A7A84955-D61F-470B-AFA3-C81EE7E8D1A5}" type="presOf" srcId="{7158543B-3810-3945-86A6-74F17D491257}" destId="{298C3B0F-B21F-6B4A-B663-DCBA120E38AF}" srcOrd="1" destOrd="0" presId="urn:microsoft.com/office/officeart/2005/8/layout/orgChart1"/>
    <dgm:cxn modelId="{9C925452-8592-4E38-AA27-70A172D8BE71}" type="presOf" srcId="{7B954C53-0382-7F42-9519-E96355B6096A}" destId="{CB8F7B53-9CA5-5F49-99C6-698FCB3D77CF}" srcOrd="0" destOrd="0" presId="urn:microsoft.com/office/officeart/2005/8/layout/orgChart1"/>
    <dgm:cxn modelId="{409C7BC3-0B98-40ED-A214-FA76C9F3C2EF}" type="presOf" srcId="{383EC581-6F2B-F34E-891A-BC65D597F400}" destId="{B10D3095-88EA-E749-A497-1A14C45C2A3C}" srcOrd="1"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2D5B418F-3EE5-6249-8CAF-61A62A071A34}" srcId="{383EC581-6F2B-F34E-891A-BC65D597F400}" destId="{0ED76FA5-9496-8A47-B0ED-34D899AF2AFB}" srcOrd="1" destOrd="0" parTransId="{BD2C9103-895D-1A4E-8532-F81568A4E2E7}" sibTransId="{E638CA42-204E-DC40-8171-3ED28377ACA3}"/>
    <dgm:cxn modelId="{78AD0E04-284B-4407-BF04-58C9EC0D8DF7}" type="presOf" srcId="{96475D0C-B7E8-3640-9AE3-3B2CDD808120}" destId="{0DA7BAF2-635C-FC45-8D4A-C2B1752E0069}" srcOrd="0" destOrd="0" presId="urn:microsoft.com/office/officeart/2005/8/layout/orgChart1"/>
    <dgm:cxn modelId="{20D33EE8-AABD-4839-A4EB-F2CDBAF94C5D}" type="presOf" srcId="{E3B6044F-8BEA-9443-B2E1-A077D8E95D29}" destId="{DCC3781C-2A92-E74B-8B00-FAC203FD0E6A}" srcOrd="0" destOrd="0" presId="urn:microsoft.com/office/officeart/2005/8/layout/orgChart1"/>
    <dgm:cxn modelId="{D56BA396-9866-4C8C-A6CA-8871F5CAEAB7}" type="presOf" srcId="{BD2C9103-895D-1A4E-8532-F81568A4E2E7}" destId="{4EEBD387-7B99-7347-BCF1-992B2846BE38}" srcOrd="0" destOrd="0" presId="urn:microsoft.com/office/officeart/2005/8/layout/orgChart1"/>
    <dgm:cxn modelId="{B7E9A4C5-2CE7-47E6-9161-B25D194F6777}" type="presParOf" srcId="{0ECD6113-2968-6443-95B5-B6D2DF9397CE}" destId="{5C35ABCA-EFE3-574A-BE7C-A870E19ABC35}" srcOrd="0" destOrd="0" presId="urn:microsoft.com/office/officeart/2005/8/layout/orgChart1"/>
    <dgm:cxn modelId="{5806D989-0530-4345-B13B-BAD1EA50B775}" type="presParOf" srcId="{5C35ABCA-EFE3-574A-BE7C-A870E19ABC35}" destId="{C84C5A08-5D1E-5A49-9645-FF104EFE5990}" srcOrd="0" destOrd="0" presId="urn:microsoft.com/office/officeart/2005/8/layout/orgChart1"/>
    <dgm:cxn modelId="{0B0DE84A-A907-4A14-8353-AFCCBD686831}" type="presParOf" srcId="{C84C5A08-5D1E-5A49-9645-FF104EFE5990}" destId="{DAFD6B55-1386-4344-AB26-5CAECA79FD00}" srcOrd="0" destOrd="0" presId="urn:microsoft.com/office/officeart/2005/8/layout/orgChart1"/>
    <dgm:cxn modelId="{7F8DF48F-F7F8-40A2-93FE-A702E7BD25DF}" type="presParOf" srcId="{C84C5A08-5D1E-5A49-9645-FF104EFE5990}" destId="{CEFBD3BF-2418-BB44-8B53-F941D1B9BBD4}" srcOrd="1" destOrd="0" presId="urn:microsoft.com/office/officeart/2005/8/layout/orgChart1"/>
    <dgm:cxn modelId="{C51795EE-BFC0-43B1-A146-DD1831979F46}" type="presParOf" srcId="{5C35ABCA-EFE3-574A-BE7C-A870E19ABC35}" destId="{2F7483E9-8AB2-C54B-969C-A6BFAB968C0D}" srcOrd="1" destOrd="0" presId="urn:microsoft.com/office/officeart/2005/8/layout/orgChart1"/>
    <dgm:cxn modelId="{A9C37F7F-CEAA-4177-83EE-18C934034B42}" type="presParOf" srcId="{2F7483E9-8AB2-C54B-969C-A6BFAB968C0D}" destId="{D47C87EE-87AF-584D-811B-797FC7BE1B32}" srcOrd="0" destOrd="0" presId="urn:microsoft.com/office/officeart/2005/8/layout/orgChart1"/>
    <dgm:cxn modelId="{19C5FC73-3F4D-4F58-B6CB-3D1E1592D898}" type="presParOf" srcId="{2F7483E9-8AB2-C54B-969C-A6BFAB968C0D}" destId="{235DD6A9-830E-B14F-B478-4B3F37C6B909}" srcOrd="1" destOrd="0" presId="urn:microsoft.com/office/officeart/2005/8/layout/orgChart1"/>
    <dgm:cxn modelId="{38653E98-F377-4AA0-A570-EE75CE062E02}" type="presParOf" srcId="{235DD6A9-830E-B14F-B478-4B3F37C6B909}" destId="{9AE21B70-8D37-C449-A4B3-D345C5F3848A}" srcOrd="0" destOrd="0" presId="urn:microsoft.com/office/officeart/2005/8/layout/orgChart1"/>
    <dgm:cxn modelId="{912BF0A0-293B-4DED-BF23-54BD8667E858}" type="presParOf" srcId="{9AE21B70-8D37-C449-A4B3-D345C5F3848A}" destId="{E5662D08-76A8-794B-BA5E-7C77DF9A0EB4}" srcOrd="0" destOrd="0" presId="urn:microsoft.com/office/officeart/2005/8/layout/orgChart1"/>
    <dgm:cxn modelId="{D06D1A4F-2E94-4739-96D8-0D5266AB0155}" type="presParOf" srcId="{9AE21B70-8D37-C449-A4B3-D345C5F3848A}" destId="{B10D3095-88EA-E749-A497-1A14C45C2A3C}" srcOrd="1" destOrd="0" presId="urn:microsoft.com/office/officeart/2005/8/layout/orgChart1"/>
    <dgm:cxn modelId="{31997044-E400-430C-A8DB-F75DE5B18CBD}" type="presParOf" srcId="{235DD6A9-830E-B14F-B478-4B3F37C6B909}" destId="{7868523D-A52D-534B-A274-B7B04858244D}" srcOrd="1" destOrd="0" presId="urn:microsoft.com/office/officeart/2005/8/layout/orgChart1"/>
    <dgm:cxn modelId="{151D6011-C7BA-4B89-BF6D-DE0AE28709DF}" type="presParOf" srcId="{7868523D-A52D-534B-A274-B7B04858244D}" destId="{3C524FAC-7E88-0C45-8D6F-EB2529701B68}" srcOrd="0" destOrd="0" presId="urn:microsoft.com/office/officeart/2005/8/layout/orgChart1"/>
    <dgm:cxn modelId="{4832AFD3-5A6D-4FAC-893D-78E814B950C5}" type="presParOf" srcId="{7868523D-A52D-534B-A274-B7B04858244D}" destId="{14A9EE91-0312-F141-AE49-29A039D53DFD}" srcOrd="1" destOrd="0" presId="urn:microsoft.com/office/officeart/2005/8/layout/orgChart1"/>
    <dgm:cxn modelId="{67A008D6-3D11-4E75-BEBF-A0A630DD1D18}" type="presParOf" srcId="{14A9EE91-0312-F141-AE49-29A039D53DFD}" destId="{64CB1512-6201-CD47-9ED6-7424B38D2A26}" srcOrd="0" destOrd="0" presId="urn:microsoft.com/office/officeart/2005/8/layout/orgChart1"/>
    <dgm:cxn modelId="{67BD51BF-C965-400E-A03D-4EA244357037}" type="presParOf" srcId="{64CB1512-6201-CD47-9ED6-7424B38D2A26}" destId="{C9EA3EC1-71B1-3847-9C82-3C475BE7B5C1}" srcOrd="0" destOrd="0" presId="urn:microsoft.com/office/officeart/2005/8/layout/orgChart1"/>
    <dgm:cxn modelId="{CB7C3306-298B-429B-93CB-EFF90981D19D}" type="presParOf" srcId="{64CB1512-6201-CD47-9ED6-7424B38D2A26}" destId="{E3522021-9C4A-CB49-A9E1-29D47B22CB8D}" srcOrd="1" destOrd="0" presId="urn:microsoft.com/office/officeart/2005/8/layout/orgChart1"/>
    <dgm:cxn modelId="{1DE9B05E-BB12-4C5C-8530-DEF3E1514120}" type="presParOf" srcId="{14A9EE91-0312-F141-AE49-29A039D53DFD}" destId="{1498DEB6-8BD0-1847-A822-63CA1DABEF6E}" srcOrd="1" destOrd="0" presId="urn:microsoft.com/office/officeart/2005/8/layout/orgChart1"/>
    <dgm:cxn modelId="{398DEEC6-4312-442A-A768-32308B6BB317}" type="presParOf" srcId="{1498DEB6-8BD0-1847-A822-63CA1DABEF6E}" destId="{0DA7BAF2-635C-FC45-8D4A-C2B1752E0069}" srcOrd="0" destOrd="0" presId="urn:microsoft.com/office/officeart/2005/8/layout/orgChart1"/>
    <dgm:cxn modelId="{43E4DAE3-8162-455C-95FB-CF752DE92C06}" type="presParOf" srcId="{1498DEB6-8BD0-1847-A822-63CA1DABEF6E}" destId="{E48138C0-FD7F-2943-8CEC-8307E7AD1116}" srcOrd="1" destOrd="0" presId="urn:microsoft.com/office/officeart/2005/8/layout/orgChart1"/>
    <dgm:cxn modelId="{D122B928-F8E4-4793-9BA3-59B2F5D76E28}" type="presParOf" srcId="{E48138C0-FD7F-2943-8CEC-8307E7AD1116}" destId="{42A62872-591D-144A-8256-357329A255BA}" srcOrd="0" destOrd="0" presId="urn:microsoft.com/office/officeart/2005/8/layout/orgChart1"/>
    <dgm:cxn modelId="{80854F76-FC38-449E-9DFC-C74075EF5A47}" type="presParOf" srcId="{42A62872-591D-144A-8256-357329A255BA}" destId="{6A7D4876-9F14-2841-AD46-5765EA5945FE}" srcOrd="0" destOrd="0" presId="urn:microsoft.com/office/officeart/2005/8/layout/orgChart1"/>
    <dgm:cxn modelId="{43B09F5B-1332-447C-9027-6D4C89FD73D4}" type="presParOf" srcId="{42A62872-591D-144A-8256-357329A255BA}" destId="{3C8F0692-3211-B04D-ACBC-71F8CFC1332C}" srcOrd="1" destOrd="0" presId="urn:microsoft.com/office/officeart/2005/8/layout/orgChart1"/>
    <dgm:cxn modelId="{44398DE9-C420-4F23-9CC2-9EA1BE03681E}" type="presParOf" srcId="{E48138C0-FD7F-2943-8CEC-8307E7AD1116}" destId="{88638F00-5FC4-B143-8FFC-F126AA2CE17F}" srcOrd="1" destOrd="0" presId="urn:microsoft.com/office/officeart/2005/8/layout/orgChart1"/>
    <dgm:cxn modelId="{41F3947D-3FC2-4346-B244-4AC3F62461DA}" type="presParOf" srcId="{E48138C0-FD7F-2943-8CEC-8307E7AD1116}" destId="{60F132CC-F447-564A-90A4-39CCFB2CABFE}" srcOrd="2" destOrd="0" presId="urn:microsoft.com/office/officeart/2005/8/layout/orgChart1"/>
    <dgm:cxn modelId="{B4AD2734-BCD2-4A98-81B5-8F82CCD64C59}" type="presParOf" srcId="{1498DEB6-8BD0-1847-A822-63CA1DABEF6E}" destId="{CB8F7B53-9CA5-5F49-99C6-698FCB3D77CF}" srcOrd="2" destOrd="0" presId="urn:microsoft.com/office/officeart/2005/8/layout/orgChart1"/>
    <dgm:cxn modelId="{A14E0F8C-34CF-470B-B635-2FA67883EA4D}" type="presParOf" srcId="{1498DEB6-8BD0-1847-A822-63CA1DABEF6E}" destId="{0C0D3FF4-C95F-F54D-8615-23DA681210E2}" srcOrd="3" destOrd="0" presId="urn:microsoft.com/office/officeart/2005/8/layout/orgChart1"/>
    <dgm:cxn modelId="{74770C8E-036A-4B80-A3AA-530ADED35EE0}" type="presParOf" srcId="{0C0D3FF4-C95F-F54D-8615-23DA681210E2}" destId="{7D387726-71A0-5043-8426-81AF5FC329C1}" srcOrd="0" destOrd="0" presId="urn:microsoft.com/office/officeart/2005/8/layout/orgChart1"/>
    <dgm:cxn modelId="{632F5F32-5465-4E6D-93DE-B44C1596C388}" type="presParOf" srcId="{7D387726-71A0-5043-8426-81AF5FC329C1}" destId="{38012DC2-3CDC-054F-803B-60C223750DFE}" srcOrd="0" destOrd="0" presId="urn:microsoft.com/office/officeart/2005/8/layout/orgChart1"/>
    <dgm:cxn modelId="{4BA736C2-2117-4CA2-A136-645F83D4A367}" type="presParOf" srcId="{7D387726-71A0-5043-8426-81AF5FC329C1}" destId="{9A360074-5F92-7D44-98A9-1EA9B9A84F21}" srcOrd="1" destOrd="0" presId="urn:microsoft.com/office/officeart/2005/8/layout/orgChart1"/>
    <dgm:cxn modelId="{24952D47-5202-4B65-B44E-227742B78677}" type="presParOf" srcId="{0C0D3FF4-C95F-F54D-8615-23DA681210E2}" destId="{8DFB8952-1ED4-D543-85CD-A279B5880976}" srcOrd="1" destOrd="0" presId="urn:microsoft.com/office/officeart/2005/8/layout/orgChart1"/>
    <dgm:cxn modelId="{6C965640-4E66-4F8C-ACA4-80D10962CC15}" type="presParOf" srcId="{0C0D3FF4-C95F-F54D-8615-23DA681210E2}" destId="{D4801778-E991-8342-BA24-2D55589271CE}" srcOrd="2" destOrd="0" presId="urn:microsoft.com/office/officeart/2005/8/layout/orgChart1"/>
    <dgm:cxn modelId="{1B0B985C-B271-447E-BEA8-1215592303B8}" type="presParOf" srcId="{14A9EE91-0312-F141-AE49-29A039D53DFD}" destId="{88D3FA9D-E00E-FA4E-AE87-4C9676D40C42}" srcOrd="2" destOrd="0" presId="urn:microsoft.com/office/officeart/2005/8/layout/orgChart1"/>
    <dgm:cxn modelId="{2E4591D0-505F-42A3-9C68-DBAE2327A09B}" type="presParOf" srcId="{7868523D-A52D-534B-A274-B7B04858244D}" destId="{4EEBD387-7B99-7347-BCF1-992B2846BE38}" srcOrd="2" destOrd="0" presId="urn:microsoft.com/office/officeart/2005/8/layout/orgChart1"/>
    <dgm:cxn modelId="{603BCD0B-5EA9-43AA-B10A-2551A73EDFB6}" type="presParOf" srcId="{7868523D-A52D-534B-A274-B7B04858244D}" destId="{47CB414E-D1CF-794C-85A1-1E43096F44D6}" srcOrd="3" destOrd="0" presId="urn:microsoft.com/office/officeart/2005/8/layout/orgChart1"/>
    <dgm:cxn modelId="{A773424B-620A-4672-94C5-59B85A6FF2B9}" type="presParOf" srcId="{47CB414E-D1CF-794C-85A1-1E43096F44D6}" destId="{376F540D-1D34-B440-AE13-619F16D843BF}" srcOrd="0" destOrd="0" presId="urn:microsoft.com/office/officeart/2005/8/layout/orgChart1"/>
    <dgm:cxn modelId="{F7CA50A2-2D56-49AE-9C4E-4567DB21747B}" type="presParOf" srcId="{376F540D-1D34-B440-AE13-619F16D843BF}" destId="{111DAEC0-30D6-A642-BC62-9776AC1E75D8}" srcOrd="0" destOrd="0" presId="urn:microsoft.com/office/officeart/2005/8/layout/orgChart1"/>
    <dgm:cxn modelId="{330AB82A-979A-4ADC-A932-55E5CF2F871D}" type="presParOf" srcId="{376F540D-1D34-B440-AE13-619F16D843BF}" destId="{7FA701E5-7A7E-C448-8024-517278F4F37E}" srcOrd="1" destOrd="0" presId="urn:microsoft.com/office/officeart/2005/8/layout/orgChart1"/>
    <dgm:cxn modelId="{4C5C6EC6-AEAC-4F99-AE59-F77362C8B7E2}" type="presParOf" srcId="{47CB414E-D1CF-794C-85A1-1E43096F44D6}" destId="{CFE06CA6-B2DB-B148-A8EC-283002CC54ED}" srcOrd="1" destOrd="0" presId="urn:microsoft.com/office/officeart/2005/8/layout/orgChart1"/>
    <dgm:cxn modelId="{25D298B0-C211-4781-85DF-4D48B546D128}" type="presParOf" srcId="{CFE06CA6-B2DB-B148-A8EC-283002CC54ED}" destId="{292C9DAD-8702-6848-BB9D-52EF27783461}" srcOrd="0" destOrd="0" presId="urn:microsoft.com/office/officeart/2005/8/layout/orgChart1"/>
    <dgm:cxn modelId="{9B3F14A2-56BD-473B-9B8C-20E2641EA18D}" type="presParOf" srcId="{CFE06CA6-B2DB-B148-A8EC-283002CC54ED}" destId="{7AFA0F50-A374-1746-B5A5-6E6D7EA8205E}" srcOrd="1" destOrd="0" presId="urn:microsoft.com/office/officeart/2005/8/layout/orgChart1"/>
    <dgm:cxn modelId="{3459ECB9-2215-4208-8CF3-C1E67348BBD6}" type="presParOf" srcId="{7AFA0F50-A374-1746-B5A5-6E6D7EA8205E}" destId="{8B147C9F-F84B-6340-9752-B9AA8E648BB0}" srcOrd="0" destOrd="0" presId="urn:microsoft.com/office/officeart/2005/8/layout/orgChart1"/>
    <dgm:cxn modelId="{C0A5E405-D4A1-4C4E-9249-EC58723F8B0A}" type="presParOf" srcId="{8B147C9F-F84B-6340-9752-B9AA8E648BB0}" destId="{0F12794A-3FB2-234E-8A64-281532D4777D}" srcOrd="0" destOrd="0" presId="urn:microsoft.com/office/officeart/2005/8/layout/orgChart1"/>
    <dgm:cxn modelId="{BCAF9985-4ADF-45A7-8B00-37E0ACD2392A}" type="presParOf" srcId="{8B147C9F-F84B-6340-9752-B9AA8E648BB0}" destId="{63C3E1D8-0072-2D40-93A1-2BDA76A30AC4}" srcOrd="1" destOrd="0" presId="urn:microsoft.com/office/officeart/2005/8/layout/orgChart1"/>
    <dgm:cxn modelId="{AFBF24A1-B08C-4C01-8B1F-60CA54F30AEE}" type="presParOf" srcId="{7AFA0F50-A374-1746-B5A5-6E6D7EA8205E}" destId="{80CF4D57-EFD8-F24F-8B4E-65ECA3C82BCC}" srcOrd="1" destOrd="0" presId="urn:microsoft.com/office/officeart/2005/8/layout/orgChart1"/>
    <dgm:cxn modelId="{C84E5A22-2581-4CE8-B54A-EC965126823F}" type="presParOf" srcId="{7AFA0F50-A374-1746-B5A5-6E6D7EA8205E}" destId="{645B2E0A-E8B1-7E46-98D3-B2A0B155A89C}" srcOrd="2" destOrd="0" presId="urn:microsoft.com/office/officeart/2005/8/layout/orgChart1"/>
    <dgm:cxn modelId="{BBD25598-7FEC-47C8-B72C-78F1F831201C}" type="presParOf" srcId="{CFE06CA6-B2DB-B148-A8EC-283002CC54ED}" destId="{DCC3781C-2A92-E74B-8B00-FAC203FD0E6A}" srcOrd="2" destOrd="0" presId="urn:microsoft.com/office/officeart/2005/8/layout/orgChart1"/>
    <dgm:cxn modelId="{D21D6362-0104-4AA6-8612-463DD30E3E16}" type="presParOf" srcId="{CFE06CA6-B2DB-B148-A8EC-283002CC54ED}" destId="{E1E0AF5C-75C8-5547-9E28-0044F4DE0320}" srcOrd="3" destOrd="0" presId="urn:microsoft.com/office/officeart/2005/8/layout/orgChart1"/>
    <dgm:cxn modelId="{944E9DB4-3631-4535-B013-0440B26EA1D0}" type="presParOf" srcId="{E1E0AF5C-75C8-5547-9E28-0044F4DE0320}" destId="{7BD60B49-23AC-EB46-AE21-7744B9F6CBAD}" srcOrd="0" destOrd="0" presId="urn:microsoft.com/office/officeart/2005/8/layout/orgChart1"/>
    <dgm:cxn modelId="{301548B4-877E-42DC-90F2-1F70FDC94E2D}" type="presParOf" srcId="{7BD60B49-23AC-EB46-AE21-7744B9F6CBAD}" destId="{87CB9D68-C5CF-624C-82EA-4E789D9E41B5}" srcOrd="0" destOrd="0" presId="urn:microsoft.com/office/officeart/2005/8/layout/orgChart1"/>
    <dgm:cxn modelId="{CA62964F-998B-4AC1-A1D7-5AB0DFE591E0}" type="presParOf" srcId="{7BD60B49-23AC-EB46-AE21-7744B9F6CBAD}" destId="{298C3B0F-B21F-6B4A-B663-DCBA120E38AF}" srcOrd="1" destOrd="0" presId="urn:microsoft.com/office/officeart/2005/8/layout/orgChart1"/>
    <dgm:cxn modelId="{F99A90A3-4039-4DB7-8F55-D5D84A9C4B72}" type="presParOf" srcId="{E1E0AF5C-75C8-5547-9E28-0044F4DE0320}" destId="{A0D4C657-1AFE-C94E-8638-D8AEB31E2191}" srcOrd="1" destOrd="0" presId="urn:microsoft.com/office/officeart/2005/8/layout/orgChart1"/>
    <dgm:cxn modelId="{D63AFF98-4377-48C1-A040-EC99C152960E}" type="presParOf" srcId="{E1E0AF5C-75C8-5547-9E28-0044F4DE0320}" destId="{83307D21-6F6E-3645-970F-77BB6DAA6F77}" srcOrd="2" destOrd="0" presId="urn:microsoft.com/office/officeart/2005/8/layout/orgChart1"/>
    <dgm:cxn modelId="{103B2E6E-FFEB-44D8-9DC1-AED788F6BD70}" type="presParOf" srcId="{47CB414E-D1CF-794C-85A1-1E43096F44D6}" destId="{002CB77A-4B09-0742-A794-7649461761B0}" srcOrd="2" destOrd="0" presId="urn:microsoft.com/office/officeart/2005/8/layout/orgChart1"/>
    <dgm:cxn modelId="{19E6390F-2B30-4653-8F94-A224E1636343}" type="presParOf" srcId="{235DD6A9-830E-B14F-B478-4B3F37C6B909}" destId="{FACD7FE8-3625-F54C-83E8-CA6BB198928C}" srcOrd="2" destOrd="0" presId="urn:microsoft.com/office/officeart/2005/8/layout/orgChart1"/>
    <dgm:cxn modelId="{6CBA1CD3-65E9-43D7-9E11-0BC25293DE1F}" type="presParOf" srcId="{2F7483E9-8AB2-C54B-969C-A6BFAB968C0D}" destId="{3100560F-EC99-6544-9093-4D5514B64AB8}" srcOrd="2" destOrd="0" presId="urn:microsoft.com/office/officeart/2005/8/layout/orgChart1"/>
    <dgm:cxn modelId="{91B77BD6-42E0-424B-BDA5-0F654463C583}" type="presParOf" srcId="{2F7483E9-8AB2-C54B-969C-A6BFAB968C0D}" destId="{31E0AD68-A0F4-624A-BDF6-B0464558077F}" srcOrd="3" destOrd="0" presId="urn:microsoft.com/office/officeart/2005/8/layout/orgChart1"/>
    <dgm:cxn modelId="{E9D3E8BF-A1AC-4AF6-96AE-9483DDF570E6}" type="presParOf" srcId="{31E0AD68-A0F4-624A-BDF6-B0464558077F}" destId="{6CA74084-8CB1-2746-BB8B-28979DED6E0B}" srcOrd="0" destOrd="0" presId="urn:microsoft.com/office/officeart/2005/8/layout/orgChart1"/>
    <dgm:cxn modelId="{F0694D47-5E64-4AE9-8C2E-B39365A04284}" type="presParOf" srcId="{6CA74084-8CB1-2746-BB8B-28979DED6E0B}" destId="{7B98EB02-F0E7-AC43-9E9F-CE362DE8F20B}" srcOrd="0" destOrd="0" presId="urn:microsoft.com/office/officeart/2005/8/layout/orgChart1"/>
    <dgm:cxn modelId="{57A9B654-A5AB-4210-8B64-AB3CB7D6F6AA}" type="presParOf" srcId="{6CA74084-8CB1-2746-BB8B-28979DED6E0B}" destId="{4163611B-339A-534E-BE0F-B1C2D1B482EA}" srcOrd="1" destOrd="0" presId="urn:microsoft.com/office/officeart/2005/8/layout/orgChart1"/>
    <dgm:cxn modelId="{4858452E-7245-4DE0-B91F-9A9C4F42226C}" type="presParOf" srcId="{31E0AD68-A0F4-624A-BDF6-B0464558077F}" destId="{C42630F7-A26C-A04D-9E0E-3C29EF147D46}" srcOrd="1" destOrd="0" presId="urn:microsoft.com/office/officeart/2005/8/layout/orgChart1"/>
    <dgm:cxn modelId="{F39B3487-2CD5-4DE7-91D0-47189761333D}" type="presParOf" srcId="{31E0AD68-A0F4-624A-BDF6-B0464558077F}" destId="{1E52BFB7-DE8A-8C49-8BFF-8D0525FECDAB}" srcOrd="2" destOrd="0" presId="urn:microsoft.com/office/officeart/2005/8/layout/orgChart1"/>
    <dgm:cxn modelId="{C09ABDF0-B271-4416-87D5-2F7BA2AE412B}" type="presParOf" srcId="{2F7483E9-8AB2-C54B-969C-A6BFAB968C0D}" destId="{4EAC3BC8-C7C8-4385-9FCE-019F145120A2}" srcOrd="4" destOrd="0" presId="urn:microsoft.com/office/officeart/2005/8/layout/orgChart1"/>
    <dgm:cxn modelId="{2F54BC69-205D-4B02-AF26-CDC9DD696658}" type="presParOf" srcId="{2F7483E9-8AB2-C54B-969C-A6BFAB968C0D}" destId="{BD48C726-60B2-4419-95F1-DD175E599D85}" srcOrd="5" destOrd="0" presId="urn:microsoft.com/office/officeart/2005/8/layout/orgChart1"/>
    <dgm:cxn modelId="{4831B102-DD2E-41A0-92F7-542439E284A9}" type="presParOf" srcId="{BD48C726-60B2-4419-95F1-DD175E599D85}" destId="{6413DE24-657D-418A-A957-CCBF43FA1FF4}" srcOrd="0" destOrd="0" presId="urn:microsoft.com/office/officeart/2005/8/layout/orgChart1"/>
    <dgm:cxn modelId="{719D3C34-AFA8-436F-BFA4-CA62C1C9B018}" type="presParOf" srcId="{6413DE24-657D-418A-A957-CCBF43FA1FF4}" destId="{8317AC98-461F-408C-822E-5CB62CA2133B}" srcOrd="0" destOrd="0" presId="urn:microsoft.com/office/officeart/2005/8/layout/orgChart1"/>
    <dgm:cxn modelId="{B30E6C76-B4FD-4A9A-8007-1D5A431F8E1A}" type="presParOf" srcId="{6413DE24-657D-418A-A957-CCBF43FA1FF4}" destId="{A59E98CB-2514-4489-82D9-1D3F52A86951}" srcOrd="1" destOrd="0" presId="urn:microsoft.com/office/officeart/2005/8/layout/orgChart1"/>
    <dgm:cxn modelId="{CFCC5868-BE78-4503-86CC-E9E576B446FD}" type="presParOf" srcId="{BD48C726-60B2-4419-95F1-DD175E599D85}" destId="{F49FB9AB-FE96-40B1-97D4-4D477913A315}" srcOrd="1" destOrd="0" presId="urn:microsoft.com/office/officeart/2005/8/layout/orgChart1"/>
    <dgm:cxn modelId="{A9379161-1930-47A5-BCD3-5D1E98FC0F26}" type="presParOf" srcId="{BD48C726-60B2-4419-95F1-DD175E599D85}" destId="{644BC632-26C2-4BD3-A5C2-E720E9EFDE87}" srcOrd="2" destOrd="0" presId="urn:microsoft.com/office/officeart/2005/8/layout/orgChart1"/>
    <dgm:cxn modelId="{006BE745-D2F1-40C5-9F41-E6AB461D49C3}" type="presParOf" srcId="{2F7483E9-8AB2-C54B-969C-A6BFAB968C0D}" destId="{7141DE1F-4663-4B39-A555-94236B82004E}" srcOrd="6" destOrd="0" presId="urn:microsoft.com/office/officeart/2005/8/layout/orgChart1"/>
    <dgm:cxn modelId="{80FDB48F-C96B-479F-B216-EDC6C5834364}" type="presParOf" srcId="{2F7483E9-8AB2-C54B-969C-A6BFAB968C0D}" destId="{A3B84B2C-A6DE-4DEE-A7F6-C5EAFA8DDC93}" srcOrd="7" destOrd="0" presId="urn:microsoft.com/office/officeart/2005/8/layout/orgChart1"/>
    <dgm:cxn modelId="{FE35B00B-2FA2-4B95-9BAA-7520CC7CC1E7}" type="presParOf" srcId="{A3B84B2C-A6DE-4DEE-A7F6-C5EAFA8DDC93}" destId="{6DCE931B-9012-4F42-BEC7-F052B34DB662}" srcOrd="0" destOrd="0" presId="urn:microsoft.com/office/officeart/2005/8/layout/orgChart1"/>
    <dgm:cxn modelId="{216D3B92-BEA1-4FBF-8DB7-D7BEB3A46942}" type="presParOf" srcId="{6DCE931B-9012-4F42-BEC7-F052B34DB662}" destId="{684774EB-DD0E-4F12-A316-735BC058B907}" srcOrd="0" destOrd="0" presId="urn:microsoft.com/office/officeart/2005/8/layout/orgChart1"/>
    <dgm:cxn modelId="{134156A4-D9BE-48EF-B88B-43807F864E46}" type="presParOf" srcId="{6DCE931B-9012-4F42-BEC7-F052B34DB662}" destId="{AB7D4AF3-0D01-4BAB-8BE4-DBE4906989A5}" srcOrd="1" destOrd="0" presId="urn:microsoft.com/office/officeart/2005/8/layout/orgChart1"/>
    <dgm:cxn modelId="{985200FC-E83F-4594-9B4E-4DFDCF048498}" type="presParOf" srcId="{A3B84B2C-A6DE-4DEE-A7F6-C5EAFA8DDC93}" destId="{E95ABC10-889B-4CCF-BE0C-0446349B7B71}" srcOrd="1" destOrd="0" presId="urn:microsoft.com/office/officeart/2005/8/layout/orgChart1"/>
    <dgm:cxn modelId="{340AC49F-1083-4F06-8423-7D3D034E949D}" type="presParOf" srcId="{A3B84B2C-A6DE-4DEE-A7F6-C5EAFA8DDC93}" destId="{12E5909C-E8D3-4598-8FEF-3D36FCE1D791}" srcOrd="2" destOrd="0" presId="urn:microsoft.com/office/officeart/2005/8/layout/orgChart1"/>
    <dgm:cxn modelId="{A45EB7E7-F548-4672-93AD-F8F20752C9A4}"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3ED8A8C4-A704-2940-BB23-EF6790449324}">
      <dgm:prSet/>
      <dgm:spPr>
        <a:solidFill>
          <a:srgbClr val="F9D52A"/>
        </a:solidFill>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A896F7D-2762-4273-8A1E-981ABCD5F569}">
      <dgm:prSet/>
      <dgm:spPr/>
      <dgm:t>
        <a:bodyPr/>
        <a:lstStyle/>
        <a:p>
          <a:r>
            <a:rPr lang="en-US" dirty="0" smtClean="0"/>
            <a:t>Accessories</a:t>
          </a:r>
          <a:endParaRPr lang="en-US" dirty="0"/>
        </a:p>
      </dgm:t>
    </dgm:pt>
    <dgm:pt modelId="{D1F8B1C8-1995-4F4F-B486-F10AEEEE3044}" type="parTrans" cxnId="{076AF35B-D027-41E4-9C00-DC19E618035B}">
      <dgm:prSet/>
      <dgm:spPr/>
      <dgm:t>
        <a:bodyPr/>
        <a:lstStyle/>
        <a:p>
          <a:endParaRPr lang="en-US"/>
        </a:p>
      </dgm:t>
    </dgm:pt>
    <dgm:pt modelId="{58904117-0B51-4CFA-BBA2-F3B89C190B62}" type="sibTrans" cxnId="{076AF35B-D027-41E4-9C00-DC19E618035B}">
      <dgm:prSet/>
      <dgm:spPr/>
      <dgm:t>
        <a:bodyPr/>
        <a:lstStyle/>
        <a:p>
          <a:endParaRPr lang="en-US"/>
        </a:p>
      </dgm:t>
    </dgm:pt>
    <dgm:pt modelId="{149C3B37-399B-425B-8E87-242B3D7E1012}">
      <dgm:prSet/>
      <dgm:spPr/>
      <dgm:t>
        <a:bodyPr/>
        <a:lstStyle/>
        <a:p>
          <a:r>
            <a:rPr lang="en-US" dirty="0" smtClean="0"/>
            <a:t>Safety</a:t>
          </a:r>
          <a:endParaRPr lang="en-US" dirty="0"/>
        </a:p>
      </dgm:t>
    </dgm:pt>
    <dgm:pt modelId="{CACBCCD7-F8AF-4ABA-B812-79D977F94040}" type="parTrans" cxnId="{D5E995D9-2AE6-4FBA-B98D-06B3E060EDEB}">
      <dgm:prSet/>
      <dgm:spPr/>
      <dgm:t>
        <a:bodyPr/>
        <a:lstStyle/>
        <a:p>
          <a:endParaRPr lang="en-US"/>
        </a:p>
      </dgm:t>
    </dgm:pt>
    <dgm:pt modelId="{DCA383D5-5C6A-485D-90BF-8EF8C00EF7DF}" type="sibTrans" cxnId="{D5E995D9-2AE6-4FBA-B98D-06B3E060EDEB}">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4EAC3BC8-C7C8-4385-9FCE-019F145120A2}" type="pres">
      <dgm:prSet presAssocID="{CACBCCD7-F8AF-4ABA-B812-79D977F94040}" presName="Name37" presStyleLbl="parChTrans1D2" presStyleIdx="2" presStyleCnt="4"/>
      <dgm:spPr/>
      <dgm:t>
        <a:bodyPr/>
        <a:lstStyle/>
        <a:p>
          <a:endParaRPr lang="en-US"/>
        </a:p>
      </dgm:t>
    </dgm:pt>
    <dgm:pt modelId="{BD48C726-60B2-4419-95F1-DD175E599D85}" type="pres">
      <dgm:prSet presAssocID="{149C3B37-399B-425B-8E87-242B3D7E1012}" presName="hierRoot2" presStyleCnt="0">
        <dgm:presLayoutVars>
          <dgm:hierBranch val="init"/>
        </dgm:presLayoutVars>
      </dgm:prSet>
      <dgm:spPr/>
    </dgm:pt>
    <dgm:pt modelId="{6413DE24-657D-418A-A957-CCBF43FA1FF4}" type="pres">
      <dgm:prSet presAssocID="{149C3B37-399B-425B-8E87-242B3D7E1012}" presName="rootComposite" presStyleCnt="0"/>
      <dgm:spPr/>
    </dgm:pt>
    <dgm:pt modelId="{8317AC98-461F-408C-822E-5CB62CA2133B}" type="pres">
      <dgm:prSet presAssocID="{149C3B37-399B-425B-8E87-242B3D7E1012}" presName="rootText" presStyleLbl="node2" presStyleIdx="2" presStyleCnt="4" custScaleY="33621" custLinFactNeighborY="-1381">
        <dgm:presLayoutVars>
          <dgm:chPref val="3"/>
        </dgm:presLayoutVars>
      </dgm:prSet>
      <dgm:spPr/>
      <dgm:t>
        <a:bodyPr/>
        <a:lstStyle/>
        <a:p>
          <a:endParaRPr lang="en-US"/>
        </a:p>
      </dgm:t>
    </dgm:pt>
    <dgm:pt modelId="{A59E98CB-2514-4489-82D9-1D3F52A86951}" type="pres">
      <dgm:prSet presAssocID="{149C3B37-399B-425B-8E87-242B3D7E1012}" presName="rootConnector" presStyleLbl="node2" presStyleIdx="2" presStyleCnt="4"/>
      <dgm:spPr/>
      <dgm:t>
        <a:bodyPr/>
        <a:lstStyle/>
        <a:p>
          <a:endParaRPr lang="en-US"/>
        </a:p>
      </dgm:t>
    </dgm:pt>
    <dgm:pt modelId="{F49FB9AB-FE96-40B1-97D4-4D477913A315}" type="pres">
      <dgm:prSet presAssocID="{149C3B37-399B-425B-8E87-242B3D7E1012}" presName="hierChild4" presStyleCnt="0"/>
      <dgm:spPr/>
    </dgm:pt>
    <dgm:pt modelId="{644BC632-26C2-4BD3-A5C2-E720E9EFDE87}" type="pres">
      <dgm:prSet presAssocID="{149C3B37-399B-425B-8E87-242B3D7E1012}" presName="hierChild5" presStyleCnt="0"/>
      <dgm:spPr/>
    </dgm:pt>
    <dgm:pt modelId="{7141DE1F-4663-4B39-A555-94236B82004E}" type="pres">
      <dgm:prSet presAssocID="{D1F8B1C8-1995-4F4F-B486-F10AEEEE3044}" presName="Name37" presStyleLbl="parChTrans1D2" presStyleIdx="3" presStyleCnt="4"/>
      <dgm:spPr/>
      <dgm:t>
        <a:bodyPr/>
        <a:lstStyle/>
        <a:p>
          <a:endParaRPr lang="en-US"/>
        </a:p>
      </dgm:t>
    </dgm:pt>
    <dgm:pt modelId="{A3B84B2C-A6DE-4DEE-A7F6-C5EAFA8DDC93}" type="pres">
      <dgm:prSet presAssocID="{0A896F7D-2762-4273-8A1E-981ABCD5F569}" presName="hierRoot2" presStyleCnt="0">
        <dgm:presLayoutVars>
          <dgm:hierBranch val="init"/>
        </dgm:presLayoutVars>
      </dgm:prSet>
      <dgm:spPr/>
    </dgm:pt>
    <dgm:pt modelId="{6DCE931B-9012-4F42-BEC7-F052B34DB662}" type="pres">
      <dgm:prSet presAssocID="{0A896F7D-2762-4273-8A1E-981ABCD5F569}" presName="rootComposite" presStyleCnt="0"/>
      <dgm:spPr/>
    </dgm:pt>
    <dgm:pt modelId="{684774EB-DD0E-4F12-A316-735BC058B907}" type="pres">
      <dgm:prSet presAssocID="{0A896F7D-2762-4273-8A1E-981ABCD5F569}" presName="rootText" presStyleLbl="node2" presStyleIdx="3" presStyleCnt="4" custScaleY="30852" custLinFactNeighborY="-1381">
        <dgm:presLayoutVars>
          <dgm:chPref val="3"/>
        </dgm:presLayoutVars>
      </dgm:prSet>
      <dgm:spPr/>
      <dgm:t>
        <a:bodyPr/>
        <a:lstStyle/>
        <a:p>
          <a:endParaRPr lang="en-US"/>
        </a:p>
      </dgm:t>
    </dgm:pt>
    <dgm:pt modelId="{AB7D4AF3-0D01-4BAB-8BE4-DBE4906989A5}" type="pres">
      <dgm:prSet presAssocID="{0A896F7D-2762-4273-8A1E-981ABCD5F569}" presName="rootConnector" presStyleLbl="node2" presStyleIdx="3" presStyleCnt="4"/>
      <dgm:spPr/>
      <dgm:t>
        <a:bodyPr/>
        <a:lstStyle/>
        <a:p>
          <a:endParaRPr lang="en-US"/>
        </a:p>
      </dgm:t>
    </dgm:pt>
    <dgm:pt modelId="{E95ABC10-889B-4CCF-BE0C-0446349B7B71}" type="pres">
      <dgm:prSet presAssocID="{0A896F7D-2762-4273-8A1E-981ABCD5F569}" presName="hierChild4" presStyleCnt="0"/>
      <dgm:spPr/>
    </dgm:pt>
    <dgm:pt modelId="{12E5909C-E8D3-4598-8FEF-3D36FCE1D791}" type="pres">
      <dgm:prSet presAssocID="{0A896F7D-2762-4273-8A1E-981ABCD5F569}" presName="hierChild5" presStyleCnt="0"/>
      <dgm:spPr/>
    </dgm:pt>
    <dgm:pt modelId="{9A0A953D-D368-A94E-AF51-0502300DE0BF}" type="pres">
      <dgm:prSet presAssocID="{C718CF3E-5B7E-C442-B1BE-6E307BCB8EF9}" presName="hierChild3" presStyleCnt="0"/>
      <dgm:spPr/>
      <dgm:t>
        <a:bodyPr/>
        <a:lstStyle/>
        <a:p>
          <a:endParaRPr lang="en-US"/>
        </a:p>
      </dgm:t>
    </dgm:pt>
  </dgm:ptLst>
  <dgm:cxnLst>
    <dgm:cxn modelId="{C3FE87F0-F0AD-44F8-BA94-281AE3558103}" type="presOf" srcId="{5A7753CC-BF49-5843-AE9E-F99C6E47BCA2}" destId="{D47C87EE-87AF-584D-811B-797FC7BE1B32}"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79E0F8CF-DC27-46CF-BCAA-EAE201D00B21}" type="presOf" srcId="{0A896F7D-2762-4273-8A1E-981ABCD5F569}" destId="{684774EB-DD0E-4F12-A316-735BC058B907}" srcOrd="0" destOrd="0" presId="urn:microsoft.com/office/officeart/2005/8/layout/orgChart1"/>
    <dgm:cxn modelId="{A3FF4342-AE32-4643-BA6D-DE22ADC95DF0}" type="presOf" srcId="{AC4899C2-FDF6-F444-827D-C882565D21DC}" destId="{63C3E1D8-0072-2D40-93A1-2BDA76A30AC4}" srcOrd="1" destOrd="0" presId="urn:microsoft.com/office/officeart/2005/8/layout/orgChart1"/>
    <dgm:cxn modelId="{211DDE44-5BC4-47F1-B9AB-2FBF7CC5BB6B}" type="presOf" srcId="{A9727DFE-DE35-0743-AE35-2FA69CE8D7F3}" destId="{3100560F-EC99-6544-9093-4D5514B64AB8}" srcOrd="0" destOrd="0" presId="urn:microsoft.com/office/officeart/2005/8/layout/orgChart1"/>
    <dgm:cxn modelId="{94C19479-F9C2-4118-A0D1-3E86948DE51B}" type="presOf" srcId="{CA15AB74-EDB0-574E-9A4D-51B7BC3940AE}" destId="{3C8F0692-3211-B04D-ACBC-71F8CFC1332C}" srcOrd="1" destOrd="0" presId="urn:microsoft.com/office/officeart/2005/8/layout/orgChart1"/>
    <dgm:cxn modelId="{43641DDC-4CEC-4C5E-9B67-3401F21706E0}" type="presOf" srcId="{EFCB7051-B351-2C4A-8FEE-97D99CD11D93}" destId="{292C9DAD-8702-6848-BB9D-52EF27783461}" srcOrd="0" destOrd="0" presId="urn:microsoft.com/office/officeart/2005/8/layout/orgChart1"/>
    <dgm:cxn modelId="{02D8496E-11AD-48EC-BCCE-F1694CC77133}" type="presOf" srcId="{2E53E576-88E5-9241-BB87-22503C1E5369}" destId="{C9EA3EC1-71B1-3847-9C82-3C475BE7B5C1}"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1DED61C0-3B50-4A82-8969-1D2DC9B20AB7}" type="presOf" srcId="{383EC581-6F2B-F34E-891A-BC65D597F400}" destId="{E5662D08-76A8-794B-BA5E-7C77DF9A0EB4}"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81E5598A-23BF-4B1B-9143-D0FFA6B7ABA2}" type="presOf" srcId="{7158543B-3810-3945-86A6-74F17D491257}" destId="{298C3B0F-B21F-6B4A-B663-DCBA120E38AF}" srcOrd="1" destOrd="0" presId="urn:microsoft.com/office/officeart/2005/8/layout/orgChart1"/>
    <dgm:cxn modelId="{FE5E1519-A575-4B24-B6F0-C12EC9D3DEBB}" type="presOf" srcId="{E3B6044F-8BEA-9443-B2E1-A077D8E95D29}" destId="{DCC3781C-2A92-E74B-8B00-FAC203FD0E6A}"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52BD8FCD-D591-4FA5-8120-9CCCE869398F}" type="presOf" srcId="{CACBCCD7-F8AF-4ABA-B812-79D977F94040}" destId="{4EAC3BC8-C7C8-4385-9FCE-019F145120A2}" srcOrd="0" destOrd="0" presId="urn:microsoft.com/office/officeart/2005/8/layout/orgChart1"/>
    <dgm:cxn modelId="{D5E995D9-2AE6-4FBA-B98D-06B3E060EDEB}" srcId="{C718CF3E-5B7E-C442-B1BE-6E307BCB8EF9}" destId="{149C3B37-399B-425B-8E87-242B3D7E1012}" srcOrd="2" destOrd="0" parTransId="{CACBCCD7-F8AF-4ABA-B812-79D977F94040}" sibTransId="{DCA383D5-5C6A-485D-90BF-8EF8C00EF7DF}"/>
    <dgm:cxn modelId="{0F4CF0F2-B5F6-48F3-984E-39F365565BC5}" type="presOf" srcId="{4CE03895-6906-0D49-A696-E4FC5AD9E000}" destId="{0ECD6113-2968-6443-95B5-B6D2DF9397CE}" srcOrd="0" destOrd="0" presId="urn:microsoft.com/office/officeart/2005/8/layout/orgChart1"/>
    <dgm:cxn modelId="{3087CDC1-49E6-444B-A9FD-5F378F0AA5B3}" type="presOf" srcId="{3CF8CB30-F6C4-7F44-A2E0-A79BC6527F11}" destId="{3C524FAC-7E88-0C45-8D6F-EB2529701B68}" srcOrd="0" destOrd="0" presId="urn:microsoft.com/office/officeart/2005/8/layout/orgChart1"/>
    <dgm:cxn modelId="{C3DDA25C-C40C-4AAE-8C07-5B3C4E07DE56}" type="presOf" srcId="{CA15AB74-EDB0-574E-9A4D-51B7BC3940AE}" destId="{6A7D4876-9F14-2841-AD46-5765EA5945FE}" srcOrd="0" destOrd="0" presId="urn:microsoft.com/office/officeart/2005/8/layout/orgChart1"/>
    <dgm:cxn modelId="{76358349-0F50-4BBB-B632-3EE47E084F93}" type="presOf" srcId="{D1F8B1C8-1995-4F4F-B486-F10AEEEE3044}" destId="{7141DE1F-4663-4B39-A555-94236B82004E}" srcOrd="0" destOrd="0" presId="urn:microsoft.com/office/officeart/2005/8/layout/orgChart1"/>
    <dgm:cxn modelId="{7496EE5C-B2AD-4E50-A286-3B41C5021784}" type="presOf" srcId="{149C3B37-399B-425B-8E87-242B3D7E1012}" destId="{A59E98CB-2514-4489-82D9-1D3F52A86951}" srcOrd="1" destOrd="0" presId="urn:microsoft.com/office/officeart/2005/8/layout/orgChart1"/>
    <dgm:cxn modelId="{0D47214A-8E52-4138-8654-BD9FBECC1F5E}" type="presOf" srcId="{149C3B37-399B-425B-8E87-242B3D7E1012}" destId="{8317AC98-461F-408C-822E-5CB62CA2133B}" srcOrd="0" destOrd="0" presId="urn:microsoft.com/office/officeart/2005/8/layout/orgChart1"/>
    <dgm:cxn modelId="{CC89A5BE-9631-4C3B-9F2D-CE507395FA9D}" type="presOf" srcId="{728F7AE0-2CFD-C745-8C47-30E2C5BB0440}" destId="{38012DC2-3CDC-054F-803B-60C223750DFE}" srcOrd="0"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DE04A75D-B257-4FCE-A761-15B39B448452}" type="presOf" srcId="{7158543B-3810-3945-86A6-74F17D491257}" destId="{87CB9D68-C5CF-624C-82EA-4E789D9E41B5}" srcOrd="0" destOrd="0" presId="urn:microsoft.com/office/officeart/2005/8/layout/orgChart1"/>
    <dgm:cxn modelId="{511993CE-0588-4AC9-B1E4-FA1850C63C56}" type="presOf" srcId="{C718CF3E-5B7E-C442-B1BE-6E307BCB8EF9}" destId="{DAFD6B55-1386-4344-AB26-5CAECA79FD00}" srcOrd="0" destOrd="0" presId="urn:microsoft.com/office/officeart/2005/8/layout/orgChart1"/>
    <dgm:cxn modelId="{A24762B2-9EA6-459E-B062-42C9ECF8BD58}" type="presOf" srcId="{0A896F7D-2762-4273-8A1E-981ABCD5F569}" destId="{AB7D4AF3-0D01-4BAB-8BE4-DBE4906989A5}" srcOrd="1" destOrd="0" presId="urn:microsoft.com/office/officeart/2005/8/layout/orgChart1"/>
    <dgm:cxn modelId="{7C908571-5C37-4A54-AFE8-8727B4CDD48B}" type="presOf" srcId="{96475D0C-B7E8-3640-9AE3-3B2CDD808120}" destId="{0DA7BAF2-635C-FC45-8D4A-C2B1752E0069}" srcOrd="0" destOrd="0" presId="urn:microsoft.com/office/officeart/2005/8/layout/orgChart1"/>
    <dgm:cxn modelId="{9D250B13-FF20-446B-8A17-C6977F656D8B}" type="presOf" srcId="{AC4899C2-FDF6-F444-827D-C882565D21DC}" destId="{0F12794A-3FB2-234E-8A64-281532D4777D}" srcOrd="0" destOrd="0" presId="urn:microsoft.com/office/officeart/2005/8/layout/orgChart1"/>
    <dgm:cxn modelId="{35200177-04B5-4BD9-8D77-75135E051814}" type="presOf" srcId="{383EC581-6F2B-F34E-891A-BC65D597F400}" destId="{B10D3095-88EA-E749-A497-1A14C45C2A3C}" srcOrd="1"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09AC6F64-C82D-4EF2-91ED-39FEF8C564A2}" type="presOf" srcId="{BD2C9103-895D-1A4E-8532-F81568A4E2E7}" destId="{4EEBD387-7B99-7347-BCF1-992B2846BE38}" srcOrd="0" destOrd="0" presId="urn:microsoft.com/office/officeart/2005/8/layout/orgChart1"/>
    <dgm:cxn modelId="{CF48E8E8-9ECA-49C3-AEEA-2FFB93B9A976}" type="presOf" srcId="{0ED76FA5-9496-8A47-B0ED-34D899AF2AFB}" destId="{111DAEC0-30D6-A642-BC62-9776AC1E75D8}" srcOrd="0" destOrd="0" presId="urn:microsoft.com/office/officeart/2005/8/layout/orgChart1"/>
    <dgm:cxn modelId="{D1D04076-2F51-4C0D-8ECD-670027A0D9E7}" type="presOf" srcId="{3ED8A8C4-A704-2940-BB23-EF6790449324}" destId="{4163611B-339A-534E-BE0F-B1C2D1B482EA}" srcOrd="1" destOrd="0" presId="urn:microsoft.com/office/officeart/2005/8/layout/orgChart1"/>
    <dgm:cxn modelId="{076AF35B-D027-41E4-9C00-DC19E618035B}" srcId="{C718CF3E-5B7E-C442-B1BE-6E307BCB8EF9}" destId="{0A896F7D-2762-4273-8A1E-981ABCD5F569}" srcOrd="3" destOrd="0" parTransId="{D1F8B1C8-1995-4F4F-B486-F10AEEEE3044}" sibTransId="{58904117-0B51-4CFA-BBA2-F3B89C190B62}"/>
    <dgm:cxn modelId="{9E246074-5F15-47A0-9C7B-D98992697C66}" type="presOf" srcId="{0ED76FA5-9496-8A47-B0ED-34D899AF2AFB}" destId="{7FA701E5-7A7E-C448-8024-517278F4F37E}" srcOrd="1" destOrd="0" presId="urn:microsoft.com/office/officeart/2005/8/layout/orgChart1"/>
    <dgm:cxn modelId="{87DE042A-D4D5-4C4A-ADFE-52742D97DAE0}" type="presOf" srcId="{728F7AE0-2CFD-C745-8C47-30E2C5BB0440}" destId="{9A360074-5F92-7D44-98A9-1EA9B9A84F21}" srcOrd="1" destOrd="0" presId="urn:microsoft.com/office/officeart/2005/8/layout/orgChart1"/>
    <dgm:cxn modelId="{A22E767D-0ACA-4911-B38E-EFEA4492EED0}" type="presOf" srcId="{2E53E576-88E5-9241-BB87-22503C1E5369}" destId="{E3522021-9C4A-CB49-A9E1-29D47B22CB8D}"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F819CE3D-BE89-4AAF-9039-7BA84BDAFD0A}" type="presOf" srcId="{C718CF3E-5B7E-C442-B1BE-6E307BCB8EF9}" destId="{CEFBD3BF-2418-BB44-8B53-F941D1B9BBD4}" srcOrd="1"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DF162DB4-0100-4544-965C-EA8FAA7CB3ED}" type="presOf" srcId="{3ED8A8C4-A704-2940-BB23-EF6790449324}" destId="{7B98EB02-F0E7-AC43-9E9F-CE362DE8F20B}"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B9D4D900-BDF6-4C7B-B223-901BB8B50C4D}" type="presOf" srcId="{7B954C53-0382-7F42-9519-E96355B6096A}" destId="{CB8F7B53-9CA5-5F49-99C6-698FCB3D77CF}" srcOrd="0" destOrd="0" presId="urn:microsoft.com/office/officeart/2005/8/layout/orgChart1"/>
    <dgm:cxn modelId="{A40BF2FF-F2BA-4D4E-A149-48D5AEC9CB0E}" type="presParOf" srcId="{0ECD6113-2968-6443-95B5-B6D2DF9397CE}" destId="{5C35ABCA-EFE3-574A-BE7C-A870E19ABC35}" srcOrd="0" destOrd="0" presId="urn:microsoft.com/office/officeart/2005/8/layout/orgChart1"/>
    <dgm:cxn modelId="{BFD04E2E-C881-4BEB-AD6C-292CCB56D965}" type="presParOf" srcId="{5C35ABCA-EFE3-574A-BE7C-A870E19ABC35}" destId="{C84C5A08-5D1E-5A49-9645-FF104EFE5990}" srcOrd="0" destOrd="0" presId="urn:microsoft.com/office/officeart/2005/8/layout/orgChart1"/>
    <dgm:cxn modelId="{CAC22FC5-6592-4820-8C62-7490F968F1A5}" type="presParOf" srcId="{C84C5A08-5D1E-5A49-9645-FF104EFE5990}" destId="{DAFD6B55-1386-4344-AB26-5CAECA79FD00}" srcOrd="0" destOrd="0" presId="urn:microsoft.com/office/officeart/2005/8/layout/orgChart1"/>
    <dgm:cxn modelId="{A29BE056-810E-496D-B1CA-8774E593D29E}" type="presParOf" srcId="{C84C5A08-5D1E-5A49-9645-FF104EFE5990}" destId="{CEFBD3BF-2418-BB44-8B53-F941D1B9BBD4}" srcOrd="1" destOrd="0" presId="urn:microsoft.com/office/officeart/2005/8/layout/orgChart1"/>
    <dgm:cxn modelId="{89C21C58-92BE-40A6-AAC0-887A5C0085EE}" type="presParOf" srcId="{5C35ABCA-EFE3-574A-BE7C-A870E19ABC35}" destId="{2F7483E9-8AB2-C54B-969C-A6BFAB968C0D}" srcOrd="1" destOrd="0" presId="urn:microsoft.com/office/officeart/2005/8/layout/orgChart1"/>
    <dgm:cxn modelId="{58FB7E07-7C16-438F-9CDB-F6D98EAF2CB4}" type="presParOf" srcId="{2F7483E9-8AB2-C54B-969C-A6BFAB968C0D}" destId="{D47C87EE-87AF-584D-811B-797FC7BE1B32}" srcOrd="0" destOrd="0" presId="urn:microsoft.com/office/officeart/2005/8/layout/orgChart1"/>
    <dgm:cxn modelId="{859025C4-FB29-43DA-9577-D58AEF7EE75E}" type="presParOf" srcId="{2F7483E9-8AB2-C54B-969C-A6BFAB968C0D}" destId="{235DD6A9-830E-B14F-B478-4B3F37C6B909}" srcOrd="1" destOrd="0" presId="urn:microsoft.com/office/officeart/2005/8/layout/orgChart1"/>
    <dgm:cxn modelId="{FFD2FF03-A4C0-441C-9057-C90B36228A6E}" type="presParOf" srcId="{235DD6A9-830E-B14F-B478-4B3F37C6B909}" destId="{9AE21B70-8D37-C449-A4B3-D345C5F3848A}" srcOrd="0" destOrd="0" presId="urn:microsoft.com/office/officeart/2005/8/layout/orgChart1"/>
    <dgm:cxn modelId="{3E687617-3F9A-45D6-8F94-DB59D78AE686}" type="presParOf" srcId="{9AE21B70-8D37-C449-A4B3-D345C5F3848A}" destId="{E5662D08-76A8-794B-BA5E-7C77DF9A0EB4}" srcOrd="0" destOrd="0" presId="urn:microsoft.com/office/officeart/2005/8/layout/orgChart1"/>
    <dgm:cxn modelId="{E7BDE74F-9CC2-43C9-ACEE-81EED18A9CE2}" type="presParOf" srcId="{9AE21B70-8D37-C449-A4B3-D345C5F3848A}" destId="{B10D3095-88EA-E749-A497-1A14C45C2A3C}" srcOrd="1" destOrd="0" presId="urn:microsoft.com/office/officeart/2005/8/layout/orgChart1"/>
    <dgm:cxn modelId="{41191891-FC85-4EEE-81AF-FF340AC63D03}" type="presParOf" srcId="{235DD6A9-830E-B14F-B478-4B3F37C6B909}" destId="{7868523D-A52D-534B-A274-B7B04858244D}" srcOrd="1" destOrd="0" presId="urn:microsoft.com/office/officeart/2005/8/layout/orgChart1"/>
    <dgm:cxn modelId="{270531E3-F366-4820-898D-A9362F728079}" type="presParOf" srcId="{7868523D-A52D-534B-A274-B7B04858244D}" destId="{3C524FAC-7E88-0C45-8D6F-EB2529701B68}" srcOrd="0" destOrd="0" presId="urn:microsoft.com/office/officeart/2005/8/layout/orgChart1"/>
    <dgm:cxn modelId="{A3A1B3B1-5B57-4FBF-B993-8CF286E08208}" type="presParOf" srcId="{7868523D-A52D-534B-A274-B7B04858244D}" destId="{14A9EE91-0312-F141-AE49-29A039D53DFD}" srcOrd="1" destOrd="0" presId="urn:microsoft.com/office/officeart/2005/8/layout/orgChart1"/>
    <dgm:cxn modelId="{6C3F4205-4FA3-48FB-A2DA-571538BADD66}" type="presParOf" srcId="{14A9EE91-0312-F141-AE49-29A039D53DFD}" destId="{64CB1512-6201-CD47-9ED6-7424B38D2A26}" srcOrd="0" destOrd="0" presId="urn:microsoft.com/office/officeart/2005/8/layout/orgChart1"/>
    <dgm:cxn modelId="{09326631-BCD0-410D-A40A-F61D2245EF81}" type="presParOf" srcId="{64CB1512-6201-CD47-9ED6-7424B38D2A26}" destId="{C9EA3EC1-71B1-3847-9C82-3C475BE7B5C1}" srcOrd="0" destOrd="0" presId="urn:microsoft.com/office/officeart/2005/8/layout/orgChart1"/>
    <dgm:cxn modelId="{BAE90038-BDFE-4714-AF42-512120BF3021}" type="presParOf" srcId="{64CB1512-6201-CD47-9ED6-7424B38D2A26}" destId="{E3522021-9C4A-CB49-A9E1-29D47B22CB8D}" srcOrd="1" destOrd="0" presId="urn:microsoft.com/office/officeart/2005/8/layout/orgChart1"/>
    <dgm:cxn modelId="{1718025E-A78E-46CA-A132-77D88D73C74C}" type="presParOf" srcId="{14A9EE91-0312-F141-AE49-29A039D53DFD}" destId="{1498DEB6-8BD0-1847-A822-63CA1DABEF6E}" srcOrd="1" destOrd="0" presId="urn:microsoft.com/office/officeart/2005/8/layout/orgChart1"/>
    <dgm:cxn modelId="{4D4F20A9-18FF-4AD0-8D0F-0C65316ECDF1}" type="presParOf" srcId="{1498DEB6-8BD0-1847-A822-63CA1DABEF6E}" destId="{0DA7BAF2-635C-FC45-8D4A-C2B1752E0069}" srcOrd="0" destOrd="0" presId="urn:microsoft.com/office/officeart/2005/8/layout/orgChart1"/>
    <dgm:cxn modelId="{93A900BD-0680-4BAF-95ED-710EFBFFC572}" type="presParOf" srcId="{1498DEB6-8BD0-1847-A822-63CA1DABEF6E}" destId="{E48138C0-FD7F-2943-8CEC-8307E7AD1116}" srcOrd="1" destOrd="0" presId="urn:microsoft.com/office/officeart/2005/8/layout/orgChart1"/>
    <dgm:cxn modelId="{51CA4E5D-1368-431E-8A27-26FE14064897}" type="presParOf" srcId="{E48138C0-FD7F-2943-8CEC-8307E7AD1116}" destId="{42A62872-591D-144A-8256-357329A255BA}" srcOrd="0" destOrd="0" presId="urn:microsoft.com/office/officeart/2005/8/layout/orgChart1"/>
    <dgm:cxn modelId="{55362C43-3E08-4396-9EC2-D330E9DD41B3}" type="presParOf" srcId="{42A62872-591D-144A-8256-357329A255BA}" destId="{6A7D4876-9F14-2841-AD46-5765EA5945FE}" srcOrd="0" destOrd="0" presId="urn:microsoft.com/office/officeart/2005/8/layout/orgChart1"/>
    <dgm:cxn modelId="{67FE1E51-D512-4523-90AF-C9D0E44E5A3D}" type="presParOf" srcId="{42A62872-591D-144A-8256-357329A255BA}" destId="{3C8F0692-3211-B04D-ACBC-71F8CFC1332C}" srcOrd="1" destOrd="0" presId="urn:microsoft.com/office/officeart/2005/8/layout/orgChart1"/>
    <dgm:cxn modelId="{53F113AC-FD2F-4320-A58E-A67CA069ACCB}" type="presParOf" srcId="{E48138C0-FD7F-2943-8CEC-8307E7AD1116}" destId="{88638F00-5FC4-B143-8FFC-F126AA2CE17F}" srcOrd="1" destOrd="0" presId="urn:microsoft.com/office/officeart/2005/8/layout/orgChart1"/>
    <dgm:cxn modelId="{81725E3C-77B7-4373-8B11-9744E835BE33}" type="presParOf" srcId="{E48138C0-FD7F-2943-8CEC-8307E7AD1116}" destId="{60F132CC-F447-564A-90A4-39CCFB2CABFE}" srcOrd="2" destOrd="0" presId="urn:microsoft.com/office/officeart/2005/8/layout/orgChart1"/>
    <dgm:cxn modelId="{0F0E2D91-1A2A-48FE-B446-77AE10646DEB}" type="presParOf" srcId="{1498DEB6-8BD0-1847-A822-63CA1DABEF6E}" destId="{CB8F7B53-9CA5-5F49-99C6-698FCB3D77CF}" srcOrd="2" destOrd="0" presId="urn:microsoft.com/office/officeart/2005/8/layout/orgChart1"/>
    <dgm:cxn modelId="{3AB744EE-319F-4314-AA3E-64ABFC307269}" type="presParOf" srcId="{1498DEB6-8BD0-1847-A822-63CA1DABEF6E}" destId="{0C0D3FF4-C95F-F54D-8615-23DA681210E2}" srcOrd="3" destOrd="0" presId="urn:microsoft.com/office/officeart/2005/8/layout/orgChart1"/>
    <dgm:cxn modelId="{756BD03D-EA5A-4D37-B710-4E929EACAF40}" type="presParOf" srcId="{0C0D3FF4-C95F-F54D-8615-23DA681210E2}" destId="{7D387726-71A0-5043-8426-81AF5FC329C1}" srcOrd="0" destOrd="0" presId="urn:microsoft.com/office/officeart/2005/8/layout/orgChart1"/>
    <dgm:cxn modelId="{129F3464-504D-484D-A008-9DB2CD5E0332}" type="presParOf" srcId="{7D387726-71A0-5043-8426-81AF5FC329C1}" destId="{38012DC2-3CDC-054F-803B-60C223750DFE}" srcOrd="0" destOrd="0" presId="urn:microsoft.com/office/officeart/2005/8/layout/orgChart1"/>
    <dgm:cxn modelId="{22D2B73A-F610-47B9-9BA6-0FD5C42CE615}" type="presParOf" srcId="{7D387726-71A0-5043-8426-81AF5FC329C1}" destId="{9A360074-5F92-7D44-98A9-1EA9B9A84F21}" srcOrd="1" destOrd="0" presId="urn:microsoft.com/office/officeart/2005/8/layout/orgChart1"/>
    <dgm:cxn modelId="{246229A7-786F-4A18-A2C0-359EFF393ABD}" type="presParOf" srcId="{0C0D3FF4-C95F-F54D-8615-23DA681210E2}" destId="{8DFB8952-1ED4-D543-85CD-A279B5880976}" srcOrd="1" destOrd="0" presId="urn:microsoft.com/office/officeart/2005/8/layout/orgChart1"/>
    <dgm:cxn modelId="{CD1EA121-DE1D-4B5A-98F4-3F38CE2F4C73}" type="presParOf" srcId="{0C0D3FF4-C95F-F54D-8615-23DA681210E2}" destId="{D4801778-E991-8342-BA24-2D55589271CE}" srcOrd="2" destOrd="0" presId="urn:microsoft.com/office/officeart/2005/8/layout/orgChart1"/>
    <dgm:cxn modelId="{E0FFC414-337D-440C-8BF9-5063B5A3B8F4}" type="presParOf" srcId="{14A9EE91-0312-F141-AE49-29A039D53DFD}" destId="{88D3FA9D-E00E-FA4E-AE87-4C9676D40C42}" srcOrd="2" destOrd="0" presId="urn:microsoft.com/office/officeart/2005/8/layout/orgChart1"/>
    <dgm:cxn modelId="{116C88AD-4C52-4E4E-A9EE-7CC10FF33101}" type="presParOf" srcId="{7868523D-A52D-534B-A274-B7B04858244D}" destId="{4EEBD387-7B99-7347-BCF1-992B2846BE38}" srcOrd="2" destOrd="0" presId="urn:microsoft.com/office/officeart/2005/8/layout/orgChart1"/>
    <dgm:cxn modelId="{9143619D-D678-4504-AA48-452879D3247B}" type="presParOf" srcId="{7868523D-A52D-534B-A274-B7B04858244D}" destId="{47CB414E-D1CF-794C-85A1-1E43096F44D6}" srcOrd="3" destOrd="0" presId="urn:microsoft.com/office/officeart/2005/8/layout/orgChart1"/>
    <dgm:cxn modelId="{E91E0DC2-2C49-4C81-818E-AA0B923804F7}" type="presParOf" srcId="{47CB414E-D1CF-794C-85A1-1E43096F44D6}" destId="{376F540D-1D34-B440-AE13-619F16D843BF}" srcOrd="0" destOrd="0" presId="urn:microsoft.com/office/officeart/2005/8/layout/orgChart1"/>
    <dgm:cxn modelId="{7E1977AC-A3BC-4EE0-97D7-14CD16423741}" type="presParOf" srcId="{376F540D-1D34-B440-AE13-619F16D843BF}" destId="{111DAEC0-30D6-A642-BC62-9776AC1E75D8}" srcOrd="0" destOrd="0" presId="urn:microsoft.com/office/officeart/2005/8/layout/orgChart1"/>
    <dgm:cxn modelId="{BC90DE65-DC68-4924-B52A-B556DB0FE33E}" type="presParOf" srcId="{376F540D-1D34-B440-AE13-619F16D843BF}" destId="{7FA701E5-7A7E-C448-8024-517278F4F37E}" srcOrd="1" destOrd="0" presId="urn:microsoft.com/office/officeart/2005/8/layout/orgChart1"/>
    <dgm:cxn modelId="{869ED038-9447-4296-8FB0-4CC08130394C}" type="presParOf" srcId="{47CB414E-D1CF-794C-85A1-1E43096F44D6}" destId="{CFE06CA6-B2DB-B148-A8EC-283002CC54ED}" srcOrd="1" destOrd="0" presId="urn:microsoft.com/office/officeart/2005/8/layout/orgChart1"/>
    <dgm:cxn modelId="{0F0A6F7E-DF4B-4B7C-95C4-1F57FECC897E}" type="presParOf" srcId="{CFE06CA6-B2DB-B148-A8EC-283002CC54ED}" destId="{292C9DAD-8702-6848-BB9D-52EF27783461}" srcOrd="0" destOrd="0" presId="urn:microsoft.com/office/officeart/2005/8/layout/orgChart1"/>
    <dgm:cxn modelId="{324DE9E2-B803-4963-8FB2-12D819E44D69}" type="presParOf" srcId="{CFE06CA6-B2DB-B148-A8EC-283002CC54ED}" destId="{7AFA0F50-A374-1746-B5A5-6E6D7EA8205E}" srcOrd="1" destOrd="0" presId="urn:microsoft.com/office/officeart/2005/8/layout/orgChart1"/>
    <dgm:cxn modelId="{9AC54074-90E7-42AA-9F0B-CC7CCBCCC768}" type="presParOf" srcId="{7AFA0F50-A374-1746-B5A5-6E6D7EA8205E}" destId="{8B147C9F-F84B-6340-9752-B9AA8E648BB0}" srcOrd="0" destOrd="0" presId="urn:microsoft.com/office/officeart/2005/8/layout/orgChart1"/>
    <dgm:cxn modelId="{904C4A30-623F-4D16-B9F2-B522B630A87A}" type="presParOf" srcId="{8B147C9F-F84B-6340-9752-B9AA8E648BB0}" destId="{0F12794A-3FB2-234E-8A64-281532D4777D}" srcOrd="0" destOrd="0" presId="urn:microsoft.com/office/officeart/2005/8/layout/orgChart1"/>
    <dgm:cxn modelId="{9D82A47F-2768-4361-A6CF-CB813E178CA9}" type="presParOf" srcId="{8B147C9F-F84B-6340-9752-B9AA8E648BB0}" destId="{63C3E1D8-0072-2D40-93A1-2BDA76A30AC4}" srcOrd="1" destOrd="0" presId="urn:microsoft.com/office/officeart/2005/8/layout/orgChart1"/>
    <dgm:cxn modelId="{3F58C7CE-094E-44C2-8E8C-38CF24576E8C}" type="presParOf" srcId="{7AFA0F50-A374-1746-B5A5-6E6D7EA8205E}" destId="{80CF4D57-EFD8-F24F-8B4E-65ECA3C82BCC}" srcOrd="1" destOrd="0" presId="urn:microsoft.com/office/officeart/2005/8/layout/orgChart1"/>
    <dgm:cxn modelId="{62C5BD3B-6B3B-4194-9334-391ECA678B7C}" type="presParOf" srcId="{7AFA0F50-A374-1746-B5A5-6E6D7EA8205E}" destId="{645B2E0A-E8B1-7E46-98D3-B2A0B155A89C}" srcOrd="2" destOrd="0" presId="urn:microsoft.com/office/officeart/2005/8/layout/orgChart1"/>
    <dgm:cxn modelId="{DCB4D38E-484C-4AF9-B679-BBC084B4CC7E}" type="presParOf" srcId="{CFE06CA6-B2DB-B148-A8EC-283002CC54ED}" destId="{DCC3781C-2A92-E74B-8B00-FAC203FD0E6A}" srcOrd="2" destOrd="0" presId="urn:microsoft.com/office/officeart/2005/8/layout/orgChart1"/>
    <dgm:cxn modelId="{4CD212FC-1072-481D-AF5F-E9BC6E70BC1D}" type="presParOf" srcId="{CFE06CA6-B2DB-B148-A8EC-283002CC54ED}" destId="{E1E0AF5C-75C8-5547-9E28-0044F4DE0320}" srcOrd="3" destOrd="0" presId="urn:microsoft.com/office/officeart/2005/8/layout/orgChart1"/>
    <dgm:cxn modelId="{3D773D6C-4497-4700-ACA2-2C73DBFC4491}" type="presParOf" srcId="{E1E0AF5C-75C8-5547-9E28-0044F4DE0320}" destId="{7BD60B49-23AC-EB46-AE21-7744B9F6CBAD}" srcOrd="0" destOrd="0" presId="urn:microsoft.com/office/officeart/2005/8/layout/orgChart1"/>
    <dgm:cxn modelId="{75F11B87-561E-4CE7-BC0A-777AB4A9F891}" type="presParOf" srcId="{7BD60B49-23AC-EB46-AE21-7744B9F6CBAD}" destId="{87CB9D68-C5CF-624C-82EA-4E789D9E41B5}" srcOrd="0" destOrd="0" presId="urn:microsoft.com/office/officeart/2005/8/layout/orgChart1"/>
    <dgm:cxn modelId="{CB7BEDA1-08E4-44F2-8CDC-7EAA5D132CDD}" type="presParOf" srcId="{7BD60B49-23AC-EB46-AE21-7744B9F6CBAD}" destId="{298C3B0F-B21F-6B4A-B663-DCBA120E38AF}" srcOrd="1" destOrd="0" presId="urn:microsoft.com/office/officeart/2005/8/layout/orgChart1"/>
    <dgm:cxn modelId="{14484C53-EE17-4A1E-811A-72F72EC96BF8}" type="presParOf" srcId="{E1E0AF5C-75C8-5547-9E28-0044F4DE0320}" destId="{A0D4C657-1AFE-C94E-8638-D8AEB31E2191}" srcOrd="1" destOrd="0" presId="urn:microsoft.com/office/officeart/2005/8/layout/orgChart1"/>
    <dgm:cxn modelId="{89190D80-35BF-436D-87DA-F5D0C67CFFAA}" type="presParOf" srcId="{E1E0AF5C-75C8-5547-9E28-0044F4DE0320}" destId="{83307D21-6F6E-3645-970F-77BB6DAA6F77}" srcOrd="2" destOrd="0" presId="urn:microsoft.com/office/officeart/2005/8/layout/orgChart1"/>
    <dgm:cxn modelId="{B8A6785B-0C49-41C4-89CA-F3B98F9C4B16}" type="presParOf" srcId="{47CB414E-D1CF-794C-85A1-1E43096F44D6}" destId="{002CB77A-4B09-0742-A794-7649461761B0}" srcOrd="2" destOrd="0" presId="urn:microsoft.com/office/officeart/2005/8/layout/orgChart1"/>
    <dgm:cxn modelId="{36E34865-2584-40BB-9B61-E24FC05D7AD4}" type="presParOf" srcId="{235DD6A9-830E-B14F-B478-4B3F37C6B909}" destId="{FACD7FE8-3625-F54C-83E8-CA6BB198928C}" srcOrd="2" destOrd="0" presId="urn:microsoft.com/office/officeart/2005/8/layout/orgChart1"/>
    <dgm:cxn modelId="{3BD18256-F60B-4931-88AD-F3DB214E94F6}" type="presParOf" srcId="{2F7483E9-8AB2-C54B-969C-A6BFAB968C0D}" destId="{3100560F-EC99-6544-9093-4D5514B64AB8}" srcOrd="2" destOrd="0" presId="urn:microsoft.com/office/officeart/2005/8/layout/orgChart1"/>
    <dgm:cxn modelId="{04AEF73F-F15B-4001-B6B3-EED28299A889}" type="presParOf" srcId="{2F7483E9-8AB2-C54B-969C-A6BFAB968C0D}" destId="{31E0AD68-A0F4-624A-BDF6-B0464558077F}" srcOrd="3" destOrd="0" presId="urn:microsoft.com/office/officeart/2005/8/layout/orgChart1"/>
    <dgm:cxn modelId="{5BBB00D3-0065-40D5-8C02-9F8C62F9D470}" type="presParOf" srcId="{31E0AD68-A0F4-624A-BDF6-B0464558077F}" destId="{6CA74084-8CB1-2746-BB8B-28979DED6E0B}" srcOrd="0" destOrd="0" presId="urn:microsoft.com/office/officeart/2005/8/layout/orgChart1"/>
    <dgm:cxn modelId="{F2C27044-03BC-4895-809B-43D09EA6C0C3}" type="presParOf" srcId="{6CA74084-8CB1-2746-BB8B-28979DED6E0B}" destId="{7B98EB02-F0E7-AC43-9E9F-CE362DE8F20B}" srcOrd="0" destOrd="0" presId="urn:microsoft.com/office/officeart/2005/8/layout/orgChart1"/>
    <dgm:cxn modelId="{323171EE-C1CA-415E-8A48-2A11010156B0}" type="presParOf" srcId="{6CA74084-8CB1-2746-BB8B-28979DED6E0B}" destId="{4163611B-339A-534E-BE0F-B1C2D1B482EA}" srcOrd="1" destOrd="0" presId="urn:microsoft.com/office/officeart/2005/8/layout/orgChart1"/>
    <dgm:cxn modelId="{F34569B2-6A37-4899-935B-5DC3F46692AC}" type="presParOf" srcId="{31E0AD68-A0F4-624A-BDF6-B0464558077F}" destId="{C42630F7-A26C-A04D-9E0E-3C29EF147D46}" srcOrd="1" destOrd="0" presId="urn:microsoft.com/office/officeart/2005/8/layout/orgChart1"/>
    <dgm:cxn modelId="{57EFE963-D50F-4EC7-84C4-13E79583DA53}" type="presParOf" srcId="{31E0AD68-A0F4-624A-BDF6-B0464558077F}" destId="{1E52BFB7-DE8A-8C49-8BFF-8D0525FECDAB}" srcOrd="2" destOrd="0" presId="urn:microsoft.com/office/officeart/2005/8/layout/orgChart1"/>
    <dgm:cxn modelId="{4D8CA1F1-4518-4484-9D68-63D428A9DD51}" type="presParOf" srcId="{2F7483E9-8AB2-C54B-969C-A6BFAB968C0D}" destId="{4EAC3BC8-C7C8-4385-9FCE-019F145120A2}" srcOrd="4" destOrd="0" presId="urn:microsoft.com/office/officeart/2005/8/layout/orgChart1"/>
    <dgm:cxn modelId="{79B17FA1-D735-4A12-8775-185500A4E8CC}" type="presParOf" srcId="{2F7483E9-8AB2-C54B-969C-A6BFAB968C0D}" destId="{BD48C726-60B2-4419-95F1-DD175E599D85}" srcOrd="5" destOrd="0" presId="urn:microsoft.com/office/officeart/2005/8/layout/orgChart1"/>
    <dgm:cxn modelId="{BCC96650-D4DC-41F0-B279-F04DD9443773}" type="presParOf" srcId="{BD48C726-60B2-4419-95F1-DD175E599D85}" destId="{6413DE24-657D-418A-A957-CCBF43FA1FF4}" srcOrd="0" destOrd="0" presId="urn:microsoft.com/office/officeart/2005/8/layout/orgChart1"/>
    <dgm:cxn modelId="{3673BD86-2882-4E48-ACAA-09B19E06EADC}" type="presParOf" srcId="{6413DE24-657D-418A-A957-CCBF43FA1FF4}" destId="{8317AC98-461F-408C-822E-5CB62CA2133B}" srcOrd="0" destOrd="0" presId="urn:microsoft.com/office/officeart/2005/8/layout/orgChart1"/>
    <dgm:cxn modelId="{954ACBB2-6BEA-46A7-B02E-D57230EF0904}" type="presParOf" srcId="{6413DE24-657D-418A-A957-CCBF43FA1FF4}" destId="{A59E98CB-2514-4489-82D9-1D3F52A86951}" srcOrd="1" destOrd="0" presId="urn:microsoft.com/office/officeart/2005/8/layout/orgChart1"/>
    <dgm:cxn modelId="{EC66F19F-2CE0-4D02-8DAA-5D04D9300BA6}" type="presParOf" srcId="{BD48C726-60B2-4419-95F1-DD175E599D85}" destId="{F49FB9AB-FE96-40B1-97D4-4D477913A315}" srcOrd="1" destOrd="0" presId="urn:microsoft.com/office/officeart/2005/8/layout/orgChart1"/>
    <dgm:cxn modelId="{400D9393-7D66-440D-B743-EDA9F5EE0119}" type="presParOf" srcId="{BD48C726-60B2-4419-95F1-DD175E599D85}" destId="{644BC632-26C2-4BD3-A5C2-E720E9EFDE87}" srcOrd="2" destOrd="0" presId="urn:microsoft.com/office/officeart/2005/8/layout/orgChart1"/>
    <dgm:cxn modelId="{C0B50436-E94B-472A-AB5C-7DBDED22DA7A}" type="presParOf" srcId="{2F7483E9-8AB2-C54B-969C-A6BFAB968C0D}" destId="{7141DE1F-4663-4B39-A555-94236B82004E}" srcOrd="6" destOrd="0" presId="urn:microsoft.com/office/officeart/2005/8/layout/orgChart1"/>
    <dgm:cxn modelId="{6E533E4C-23DD-4DAD-9DF2-4D2220AFE972}" type="presParOf" srcId="{2F7483E9-8AB2-C54B-969C-A6BFAB968C0D}" destId="{A3B84B2C-A6DE-4DEE-A7F6-C5EAFA8DDC93}" srcOrd="7" destOrd="0" presId="urn:microsoft.com/office/officeart/2005/8/layout/orgChart1"/>
    <dgm:cxn modelId="{94264E60-F570-43BF-A193-7492032D4032}" type="presParOf" srcId="{A3B84B2C-A6DE-4DEE-A7F6-C5EAFA8DDC93}" destId="{6DCE931B-9012-4F42-BEC7-F052B34DB662}" srcOrd="0" destOrd="0" presId="urn:microsoft.com/office/officeart/2005/8/layout/orgChart1"/>
    <dgm:cxn modelId="{4A326ADB-7843-4EB2-825B-953C2766790C}" type="presParOf" srcId="{6DCE931B-9012-4F42-BEC7-F052B34DB662}" destId="{684774EB-DD0E-4F12-A316-735BC058B907}" srcOrd="0" destOrd="0" presId="urn:microsoft.com/office/officeart/2005/8/layout/orgChart1"/>
    <dgm:cxn modelId="{C0ECD63E-3D78-45E0-A627-06A5DF4E935F}" type="presParOf" srcId="{6DCE931B-9012-4F42-BEC7-F052B34DB662}" destId="{AB7D4AF3-0D01-4BAB-8BE4-DBE4906989A5}" srcOrd="1" destOrd="0" presId="urn:microsoft.com/office/officeart/2005/8/layout/orgChart1"/>
    <dgm:cxn modelId="{8B55C590-E370-45F4-8584-820B889232B3}" type="presParOf" srcId="{A3B84B2C-A6DE-4DEE-A7F6-C5EAFA8DDC93}" destId="{E95ABC10-889B-4CCF-BE0C-0446349B7B71}" srcOrd="1" destOrd="0" presId="urn:microsoft.com/office/officeart/2005/8/layout/orgChart1"/>
    <dgm:cxn modelId="{C125B0BF-D9F8-4CFE-9CF8-E8E995D0CB2E}" type="presParOf" srcId="{A3B84B2C-A6DE-4DEE-A7F6-C5EAFA8DDC93}" destId="{12E5909C-E8D3-4598-8FEF-3D36FCE1D791}" srcOrd="2" destOrd="0" presId="urn:microsoft.com/office/officeart/2005/8/layout/orgChart1"/>
    <dgm:cxn modelId="{93D0A46C-8A9E-463D-83AC-D2857749D5BF}"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a:solidFill>
          <a:srgbClr val="F9D52A"/>
        </a:solidFill>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A896F7D-2762-4273-8A1E-981ABCD5F569}">
      <dgm:prSet/>
      <dgm:spPr/>
      <dgm:t>
        <a:bodyPr/>
        <a:lstStyle/>
        <a:p>
          <a:r>
            <a:rPr lang="en-US" dirty="0" smtClean="0"/>
            <a:t>Accessories</a:t>
          </a:r>
          <a:endParaRPr lang="en-US" dirty="0"/>
        </a:p>
      </dgm:t>
    </dgm:pt>
    <dgm:pt modelId="{D1F8B1C8-1995-4F4F-B486-F10AEEEE3044}" type="parTrans" cxnId="{076AF35B-D027-41E4-9C00-DC19E618035B}">
      <dgm:prSet/>
      <dgm:spPr/>
      <dgm:t>
        <a:bodyPr/>
        <a:lstStyle/>
        <a:p>
          <a:endParaRPr lang="en-US"/>
        </a:p>
      </dgm:t>
    </dgm:pt>
    <dgm:pt modelId="{58904117-0B51-4CFA-BBA2-F3B89C190B62}" type="sibTrans" cxnId="{076AF35B-D027-41E4-9C00-DC19E618035B}">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7141DE1F-4663-4B39-A555-94236B82004E}" type="pres">
      <dgm:prSet presAssocID="{D1F8B1C8-1995-4F4F-B486-F10AEEEE3044}" presName="Name37" presStyleLbl="parChTrans1D2" presStyleIdx="3" presStyleCnt="4"/>
      <dgm:spPr/>
      <dgm:t>
        <a:bodyPr/>
        <a:lstStyle/>
        <a:p>
          <a:endParaRPr lang="en-US"/>
        </a:p>
      </dgm:t>
    </dgm:pt>
    <dgm:pt modelId="{A3B84B2C-A6DE-4DEE-A7F6-C5EAFA8DDC93}" type="pres">
      <dgm:prSet presAssocID="{0A896F7D-2762-4273-8A1E-981ABCD5F569}" presName="hierRoot2" presStyleCnt="0">
        <dgm:presLayoutVars>
          <dgm:hierBranch val="init"/>
        </dgm:presLayoutVars>
      </dgm:prSet>
      <dgm:spPr/>
    </dgm:pt>
    <dgm:pt modelId="{6DCE931B-9012-4F42-BEC7-F052B34DB662}" type="pres">
      <dgm:prSet presAssocID="{0A896F7D-2762-4273-8A1E-981ABCD5F569}" presName="rootComposite" presStyleCnt="0"/>
      <dgm:spPr/>
    </dgm:pt>
    <dgm:pt modelId="{684774EB-DD0E-4F12-A316-735BC058B907}" type="pres">
      <dgm:prSet presAssocID="{0A896F7D-2762-4273-8A1E-981ABCD5F569}" presName="rootText" presStyleLbl="node2" presStyleIdx="3" presStyleCnt="4" custScaleY="30852" custLinFactNeighborY="-1381">
        <dgm:presLayoutVars>
          <dgm:chPref val="3"/>
        </dgm:presLayoutVars>
      </dgm:prSet>
      <dgm:spPr/>
      <dgm:t>
        <a:bodyPr/>
        <a:lstStyle/>
        <a:p>
          <a:endParaRPr lang="en-US"/>
        </a:p>
      </dgm:t>
    </dgm:pt>
    <dgm:pt modelId="{AB7D4AF3-0D01-4BAB-8BE4-DBE4906989A5}" type="pres">
      <dgm:prSet presAssocID="{0A896F7D-2762-4273-8A1E-981ABCD5F569}" presName="rootConnector" presStyleLbl="node2" presStyleIdx="3" presStyleCnt="4"/>
      <dgm:spPr/>
      <dgm:t>
        <a:bodyPr/>
        <a:lstStyle/>
        <a:p>
          <a:endParaRPr lang="en-US"/>
        </a:p>
      </dgm:t>
    </dgm:pt>
    <dgm:pt modelId="{E95ABC10-889B-4CCF-BE0C-0446349B7B71}" type="pres">
      <dgm:prSet presAssocID="{0A896F7D-2762-4273-8A1E-981ABCD5F569}" presName="hierChild4" presStyleCnt="0"/>
      <dgm:spPr/>
    </dgm:pt>
    <dgm:pt modelId="{12E5909C-E8D3-4598-8FEF-3D36FCE1D791}" type="pres">
      <dgm:prSet presAssocID="{0A896F7D-2762-4273-8A1E-981ABCD5F569}" presName="hierChild5" presStyleCnt="0"/>
      <dgm:spPr/>
    </dgm:pt>
    <dgm:pt modelId="{9A0A953D-D368-A94E-AF51-0502300DE0BF}" type="pres">
      <dgm:prSet presAssocID="{C718CF3E-5B7E-C442-B1BE-6E307BCB8EF9}" presName="hierChild3" presStyleCnt="0"/>
      <dgm:spPr/>
      <dgm:t>
        <a:bodyPr/>
        <a:lstStyle/>
        <a:p>
          <a:endParaRPr lang="en-US"/>
        </a:p>
      </dgm:t>
    </dgm:pt>
  </dgm:ptLst>
  <dgm:cxnLst>
    <dgm:cxn modelId="{DA5EF8AA-FC7E-474A-A348-F30638461654}" type="presOf" srcId="{AC4899C2-FDF6-F444-827D-C882565D21DC}" destId="{63C3E1D8-0072-2D40-93A1-2BDA76A30AC4}" srcOrd="1" destOrd="0" presId="urn:microsoft.com/office/officeart/2005/8/layout/orgChart1"/>
    <dgm:cxn modelId="{65841C31-25C4-47D4-8B5E-DA81FEBDF4E8}" type="presOf" srcId="{2E53E576-88E5-9241-BB87-22503C1E5369}" destId="{C9EA3EC1-71B1-3847-9C82-3C475BE7B5C1}" srcOrd="0" destOrd="0" presId="urn:microsoft.com/office/officeart/2005/8/layout/orgChart1"/>
    <dgm:cxn modelId="{7B74717E-2307-4C86-B527-FC4D2B165C0C}" type="presOf" srcId="{7158543B-3810-3945-86A6-74F17D491257}" destId="{298C3B0F-B21F-6B4A-B663-DCBA120E38AF}" srcOrd="1" destOrd="0" presId="urn:microsoft.com/office/officeart/2005/8/layout/orgChart1"/>
    <dgm:cxn modelId="{EDC51A71-2EAF-4911-8590-A79388805595}" type="presOf" srcId="{D6A442F8-3BE5-0248-B0FD-65E061801BB8}" destId="{1436F6C9-E3C0-864A-835C-225C03009F9B}"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6E5E1E93-1FC9-4579-8D9E-C6D8E47BADA3}" type="presOf" srcId="{3ED8A8C4-A704-2940-BB23-EF6790449324}" destId="{4163611B-339A-534E-BE0F-B1C2D1B482EA}" srcOrd="1" destOrd="0" presId="urn:microsoft.com/office/officeart/2005/8/layout/orgChart1"/>
    <dgm:cxn modelId="{64D9F609-090C-4A63-8B15-DA7E134A06BB}" type="presOf" srcId="{CA15AB74-EDB0-574E-9A4D-51B7BC3940AE}" destId="{6A7D4876-9F14-2841-AD46-5765EA5945FE}" srcOrd="0" destOrd="0" presId="urn:microsoft.com/office/officeart/2005/8/layout/orgChart1"/>
    <dgm:cxn modelId="{AB0E4B94-6D2D-4B27-8339-4B9A68A8470B}" type="presOf" srcId="{4CE03895-6906-0D49-A696-E4FC5AD9E000}" destId="{0ECD6113-2968-6443-95B5-B6D2DF9397CE}"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BBB648F4-8AF9-42FE-8AA9-BFCE66BEEB79}" type="presOf" srcId="{383EC581-6F2B-F34E-891A-BC65D597F400}" destId="{B10D3095-88EA-E749-A497-1A14C45C2A3C}" srcOrd="1" destOrd="0" presId="urn:microsoft.com/office/officeart/2005/8/layout/orgChart1"/>
    <dgm:cxn modelId="{D7EEFDA9-6905-4948-8B60-1BA8BECE5BB5}" type="presOf" srcId="{D6A442F8-3BE5-0248-B0FD-65E061801BB8}" destId="{C3898C39-E48C-E145-B7F3-F3A860C1B1B8}"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3A6F2537-4F2C-43EC-B7EA-BC6B488DF670}" type="presOf" srcId="{0ED76FA5-9496-8A47-B0ED-34D899AF2AFB}" destId="{111DAEC0-30D6-A642-BC62-9776AC1E75D8}" srcOrd="0" destOrd="0" presId="urn:microsoft.com/office/officeart/2005/8/layout/orgChart1"/>
    <dgm:cxn modelId="{38016DED-6331-42D5-B471-77F383BBEFEE}" type="presOf" srcId="{728F7AE0-2CFD-C745-8C47-30E2C5BB0440}" destId="{38012DC2-3CDC-054F-803B-60C223750DFE}"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FE33201A-E8BD-4886-9C82-A0A9606D20DB}" type="presOf" srcId="{728F7AE0-2CFD-C745-8C47-30E2C5BB0440}" destId="{9A360074-5F92-7D44-98A9-1EA9B9A84F21}" srcOrd="1" destOrd="0" presId="urn:microsoft.com/office/officeart/2005/8/layout/orgChart1"/>
    <dgm:cxn modelId="{FD7A784E-63B2-4EAD-B7DE-F07AD0EBA930}" type="presOf" srcId="{2E53E576-88E5-9241-BB87-22503C1E5369}" destId="{E3522021-9C4A-CB49-A9E1-29D47B22CB8D}" srcOrd="1" destOrd="0" presId="urn:microsoft.com/office/officeart/2005/8/layout/orgChart1"/>
    <dgm:cxn modelId="{439FB52C-CD46-4AAF-B01C-561BB2FB45F3}" type="presOf" srcId="{0ED76FA5-9496-8A47-B0ED-34D899AF2AFB}" destId="{7FA701E5-7A7E-C448-8024-517278F4F37E}" srcOrd="1" destOrd="0" presId="urn:microsoft.com/office/officeart/2005/8/layout/orgChart1"/>
    <dgm:cxn modelId="{BBA528D3-4ACC-4A3D-8410-AD51A9DE036D}" type="presOf" srcId="{0A896F7D-2762-4273-8A1E-981ABCD5F569}" destId="{684774EB-DD0E-4F12-A316-735BC058B907}" srcOrd="0" destOrd="0" presId="urn:microsoft.com/office/officeart/2005/8/layout/orgChart1"/>
    <dgm:cxn modelId="{80464553-F0A7-4DA2-AAC4-9DEC678C47A3}" type="presOf" srcId="{96475D0C-B7E8-3640-9AE3-3B2CDD808120}" destId="{0DA7BAF2-635C-FC45-8D4A-C2B1752E0069}" srcOrd="0" destOrd="0" presId="urn:microsoft.com/office/officeart/2005/8/layout/orgChart1"/>
    <dgm:cxn modelId="{85D71E79-A5EC-4543-B2CE-1D7494E53EF7}" type="presOf" srcId="{E3B6044F-8BEA-9443-B2E1-A077D8E95D29}" destId="{DCC3781C-2A92-E74B-8B00-FAC203FD0E6A}" srcOrd="0" destOrd="0" presId="urn:microsoft.com/office/officeart/2005/8/layout/orgChart1"/>
    <dgm:cxn modelId="{72F0D142-213E-4F60-B776-493AFACA8599}" type="presOf" srcId="{3ED8A8C4-A704-2940-BB23-EF6790449324}" destId="{7B98EB02-F0E7-AC43-9E9F-CE362DE8F20B}"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402DDF80-2B1A-4A47-A778-9188DE231728}" type="presOf" srcId="{5A7753CC-BF49-5843-AE9E-F99C6E47BCA2}" destId="{D47C87EE-87AF-584D-811B-797FC7BE1B32}" srcOrd="0" destOrd="0" presId="urn:microsoft.com/office/officeart/2005/8/layout/orgChart1"/>
    <dgm:cxn modelId="{E18FD84D-A0BD-48BF-9B81-D189A1B41EC2}" type="presOf" srcId="{7B954C53-0382-7F42-9519-E96355B6096A}" destId="{CB8F7B53-9CA5-5F49-99C6-698FCB3D77CF}"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D7B6126A-B605-40AF-8737-EB7A16D1E5A5}" type="presOf" srcId="{3CF8CB30-F6C4-7F44-A2E0-A79BC6527F11}" destId="{3C524FAC-7E88-0C45-8D6F-EB2529701B68}" srcOrd="0" destOrd="0" presId="urn:microsoft.com/office/officeart/2005/8/layout/orgChart1"/>
    <dgm:cxn modelId="{05CBAB18-0AF5-48BC-8BA0-44B54782AE71}" type="presOf" srcId="{CA15AB74-EDB0-574E-9A4D-51B7BC3940AE}" destId="{3C8F0692-3211-B04D-ACBC-71F8CFC1332C}" srcOrd="1" destOrd="0" presId="urn:microsoft.com/office/officeart/2005/8/layout/orgChart1"/>
    <dgm:cxn modelId="{076AF35B-D027-41E4-9C00-DC19E618035B}" srcId="{C718CF3E-5B7E-C442-B1BE-6E307BCB8EF9}" destId="{0A896F7D-2762-4273-8A1E-981ABCD5F569}" srcOrd="3" destOrd="0" parTransId="{D1F8B1C8-1995-4F4F-B486-F10AEEEE3044}" sibTransId="{58904117-0B51-4CFA-BBA2-F3B89C190B62}"/>
    <dgm:cxn modelId="{28B26FF0-924E-4337-BE0D-D5A63BC1A93D}" type="presOf" srcId="{C718CF3E-5B7E-C442-B1BE-6E307BCB8EF9}" destId="{DAFD6B55-1386-4344-AB26-5CAECA79FD00}"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BEAFA2F1-9A36-4457-9AEE-5C69517392C4}" type="presOf" srcId="{383EC581-6F2B-F34E-891A-BC65D597F400}" destId="{E5662D08-76A8-794B-BA5E-7C77DF9A0EB4}" srcOrd="0" destOrd="0" presId="urn:microsoft.com/office/officeart/2005/8/layout/orgChart1"/>
    <dgm:cxn modelId="{78FE78B1-A6CF-4659-8F0B-6ACD1978FA3C}" type="presOf" srcId="{A9727DFE-DE35-0743-AE35-2FA69CE8D7F3}" destId="{3100560F-EC99-6544-9093-4D5514B64AB8}"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81D4163C-1336-4D24-AB1B-82F7BE6A44A1}" type="presOf" srcId="{C718CF3E-5B7E-C442-B1BE-6E307BCB8EF9}" destId="{CEFBD3BF-2418-BB44-8B53-F941D1B9BBD4}" srcOrd="1" destOrd="0" presId="urn:microsoft.com/office/officeart/2005/8/layout/orgChart1"/>
    <dgm:cxn modelId="{3D62A92B-996B-4ADC-A78B-A36B7FABBC5B}" type="presOf" srcId="{D1F8B1C8-1995-4F4F-B486-F10AEEEE3044}" destId="{7141DE1F-4663-4B39-A555-94236B82004E}"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987F5DB7-76BF-420C-8B9B-A7756FA558D9}" type="presOf" srcId="{0A896F7D-2762-4273-8A1E-981ABCD5F569}" destId="{AB7D4AF3-0D01-4BAB-8BE4-DBE4906989A5}" srcOrd="1" destOrd="0" presId="urn:microsoft.com/office/officeart/2005/8/layout/orgChart1"/>
    <dgm:cxn modelId="{023C7B80-640A-441E-B0A5-4432B721C336}" type="presOf" srcId="{EFCB7051-B351-2C4A-8FEE-97D99CD11D93}" destId="{292C9DAD-8702-6848-BB9D-52EF27783461}" srcOrd="0" destOrd="0" presId="urn:microsoft.com/office/officeart/2005/8/layout/orgChart1"/>
    <dgm:cxn modelId="{83D3ADFF-CBE4-4935-95B5-5C1D6F69012F}" type="presOf" srcId="{AC4899C2-FDF6-F444-827D-C882565D21DC}" destId="{0F12794A-3FB2-234E-8A64-281532D4777D}" srcOrd="0" destOrd="0" presId="urn:microsoft.com/office/officeart/2005/8/layout/orgChart1"/>
    <dgm:cxn modelId="{795576E5-2334-4B2A-91BA-6230DEDE6314}" type="presOf" srcId="{87CC4E63-7FF9-3147-8234-E849ECA2317C}" destId="{94459F46-6425-2D41-8990-14F1347C3648}" srcOrd="0" destOrd="0" presId="urn:microsoft.com/office/officeart/2005/8/layout/orgChart1"/>
    <dgm:cxn modelId="{89792188-E32A-44A8-9370-142DB40CE3DB}" type="presOf" srcId="{7158543B-3810-3945-86A6-74F17D491257}" destId="{87CB9D68-C5CF-624C-82EA-4E789D9E41B5}" srcOrd="0" destOrd="0" presId="urn:microsoft.com/office/officeart/2005/8/layout/orgChart1"/>
    <dgm:cxn modelId="{584AD67B-7BE0-4565-BFDD-4D55E25AC50E}" type="presOf" srcId="{BD2C9103-895D-1A4E-8532-F81568A4E2E7}" destId="{4EEBD387-7B99-7347-BCF1-992B2846BE38}" srcOrd="0" destOrd="0" presId="urn:microsoft.com/office/officeart/2005/8/layout/orgChart1"/>
    <dgm:cxn modelId="{06368AFA-F591-4061-A83F-49C8BA1CE41C}" type="presParOf" srcId="{0ECD6113-2968-6443-95B5-B6D2DF9397CE}" destId="{5C35ABCA-EFE3-574A-BE7C-A870E19ABC35}" srcOrd="0" destOrd="0" presId="urn:microsoft.com/office/officeart/2005/8/layout/orgChart1"/>
    <dgm:cxn modelId="{8C45E959-FF1D-4353-BCAF-18199927BC71}" type="presParOf" srcId="{5C35ABCA-EFE3-574A-BE7C-A870E19ABC35}" destId="{C84C5A08-5D1E-5A49-9645-FF104EFE5990}" srcOrd="0" destOrd="0" presId="urn:microsoft.com/office/officeart/2005/8/layout/orgChart1"/>
    <dgm:cxn modelId="{7239DD01-CF58-47A6-8F2F-C7C0E16A5151}" type="presParOf" srcId="{C84C5A08-5D1E-5A49-9645-FF104EFE5990}" destId="{DAFD6B55-1386-4344-AB26-5CAECA79FD00}" srcOrd="0" destOrd="0" presId="urn:microsoft.com/office/officeart/2005/8/layout/orgChart1"/>
    <dgm:cxn modelId="{9991FC27-56FE-40B2-BEB2-AE9F43D6ADDC}" type="presParOf" srcId="{C84C5A08-5D1E-5A49-9645-FF104EFE5990}" destId="{CEFBD3BF-2418-BB44-8B53-F941D1B9BBD4}" srcOrd="1" destOrd="0" presId="urn:microsoft.com/office/officeart/2005/8/layout/orgChart1"/>
    <dgm:cxn modelId="{10DA3E01-B37F-436A-8761-749B75AA6C74}" type="presParOf" srcId="{5C35ABCA-EFE3-574A-BE7C-A870E19ABC35}" destId="{2F7483E9-8AB2-C54B-969C-A6BFAB968C0D}" srcOrd="1" destOrd="0" presId="urn:microsoft.com/office/officeart/2005/8/layout/orgChart1"/>
    <dgm:cxn modelId="{97E268B2-DCFB-45D5-B987-B5C5B6C53F48}" type="presParOf" srcId="{2F7483E9-8AB2-C54B-969C-A6BFAB968C0D}" destId="{D47C87EE-87AF-584D-811B-797FC7BE1B32}" srcOrd="0" destOrd="0" presId="urn:microsoft.com/office/officeart/2005/8/layout/orgChart1"/>
    <dgm:cxn modelId="{B7550513-294D-4489-82E7-F3D19F64917D}" type="presParOf" srcId="{2F7483E9-8AB2-C54B-969C-A6BFAB968C0D}" destId="{235DD6A9-830E-B14F-B478-4B3F37C6B909}" srcOrd="1" destOrd="0" presId="urn:microsoft.com/office/officeart/2005/8/layout/orgChart1"/>
    <dgm:cxn modelId="{71E399E4-F991-40A2-9BD0-704F571BFF94}" type="presParOf" srcId="{235DD6A9-830E-B14F-B478-4B3F37C6B909}" destId="{9AE21B70-8D37-C449-A4B3-D345C5F3848A}" srcOrd="0" destOrd="0" presId="urn:microsoft.com/office/officeart/2005/8/layout/orgChart1"/>
    <dgm:cxn modelId="{2AAAFB1A-1405-44D2-901B-08B65725C93D}" type="presParOf" srcId="{9AE21B70-8D37-C449-A4B3-D345C5F3848A}" destId="{E5662D08-76A8-794B-BA5E-7C77DF9A0EB4}" srcOrd="0" destOrd="0" presId="urn:microsoft.com/office/officeart/2005/8/layout/orgChart1"/>
    <dgm:cxn modelId="{F8ED0A16-FF32-41FA-9C84-322D3BDAC5EC}" type="presParOf" srcId="{9AE21B70-8D37-C449-A4B3-D345C5F3848A}" destId="{B10D3095-88EA-E749-A497-1A14C45C2A3C}" srcOrd="1" destOrd="0" presId="urn:microsoft.com/office/officeart/2005/8/layout/orgChart1"/>
    <dgm:cxn modelId="{80753E2D-6414-46FF-8C88-A8D28DB8664F}" type="presParOf" srcId="{235DD6A9-830E-B14F-B478-4B3F37C6B909}" destId="{7868523D-A52D-534B-A274-B7B04858244D}" srcOrd="1" destOrd="0" presId="urn:microsoft.com/office/officeart/2005/8/layout/orgChart1"/>
    <dgm:cxn modelId="{00039D02-1EF5-4348-A3A1-1C032DFB1562}" type="presParOf" srcId="{7868523D-A52D-534B-A274-B7B04858244D}" destId="{3C524FAC-7E88-0C45-8D6F-EB2529701B68}" srcOrd="0" destOrd="0" presId="urn:microsoft.com/office/officeart/2005/8/layout/orgChart1"/>
    <dgm:cxn modelId="{E517766A-9A31-4638-A02D-738AA4D954BD}" type="presParOf" srcId="{7868523D-A52D-534B-A274-B7B04858244D}" destId="{14A9EE91-0312-F141-AE49-29A039D53DFD}" srcOrd="1" destOrd="0" presId="urn:microsoft.com/office/officeart/2005/8/layout/orgChart1"/>
    <dgm:cxn modelId="{465D0299-7014-45D7-AC46-CE93D8EAD481}" type="presParOf" srcId="{14A9EE91-0312-F141-AE49-29A039D53DFD}" destId="{64CB1512-6201-CD47-9ED6-7424B38D2A26}" srcOrd="0" destOrd="0" presId="urn:microsoft.com/office/officeart/2005/8/layout/orgChart1"/>
    <dgm:cxn modelId="{C1541B76-BB49-42F1-8496-69249AD11920}" type="presParOf" srcId="{64CB1512-6201-CD47-9ED6-7424B38D2A26}" destId="{C9EA3EC1-71B1-3847-9C82-3C475BE7B5C1}" srcOrd="0" destOrd="0" presId="urn:microsoft.com/office/officeart/2005/8/layout/orgChart1"/>
    <dgm:cxn modelId="{BE5E8622-9C28-40AF-B9EF-76FAE7715C7E}" type="presParOf" srcId="{64CB1512-6201-CD47-9ED6-7424B38D2A26}" destId="{E3522021-9C4A-CB49-A9E1-29D47B22CB8D}" srcOrd="1" destOrd="0" presId="urn:microsoft.com/office/officeart/2005/8/layout/orgChart1"/>
    <dgm:cxn modelId="{05692916-C786-45DC-9792-133C63BB938F}" type="presParOf" srcId="{14A9EE91-0312-F141-AE49-29A039D53DFD}" destId="{1498DEB6-8BD0-1847-A822-63CA1DABEF6E}" srcOrd="1" destOrd="0" presId="urn:microsoft.com/office/officeart/2005/8/layout/orgChart1"/>
    <dgm:cxn modelId="{3B215251-900A-4E09-B052-4413297401DF}" type="presParOf" srcId="{1498DEB6-8BD0-1847-A822-63CA1DABEF6E}" destId="{0DA7BAF2-635C-FC45-8D4A-C2B1752E0069}" srcOrd="0" destOrd="0" presId="urn:microsoft.com/office/officeart/2005/8/layout/orgChart1"/>
    <dgm:cxn modelId="{7AB2EBF9-DE67-46BE-A38C-5448EA3B4119}" type="presParOf" srcId="{1498DEB6-8BD0-1847-A822-63CA1DABEF6E}" destId="{E48138C0-FD7F-2943-8CEC-8307E7AD1116}" srcOrd="1" destOrd="0" presId="urn:microsoft.com/office/officeart/2005/8/layout/orgChart1"/>
    <dgm:cxn modelId="{911F44C9-B764-48C9-AD12-1BEB1C39C277}" type="presParOf" srcId="{E48138C0-FD7F-2943-8CEC-8307E7AD1116}" destId="{42A62872-591D-144A-8256-357329A255BA}" srcOrd="0" destOrd="0" presId="urn:microsoft.com/office/officeart/2005/8/layout/orgChart1"/>
    <dgm:cxn modelId="{4505A23A-3DC7-4534-AA68-FAEAB7402D70}" type="presParOf" srcId="{42A62872-591D-144A-8256-357329A255BA}" destId="{6A7D4876-9F14-2841-AD46-5765EA5945FE}" srcOrd="0" destOrd="0" presId="urn:microsoft.com/office/officeart/2005/8/layout/orgChart1"/>
    <dgm:cxn modelId="{5A922BE5-45A4-4D79-A90C-9F74BDFD4DC5}" type="presParOf" srcId="{42A62872-591D-144A-8256-357329A255BA}" destId="{3C8F0692-3211-B04D-ACBC-71F8CFC1332C}" srcOrd="1" destOrd="0" presId="urn:microsoft.com/office/officeart/2005/8/layout/orgChart1"/>
    <dgm:cxn modelId="{EC7180FB-613C-49B7-B8B3-159E249012F6}" type="presParOf" srcId="{E48138C0-FD7F-2943-8CEC-8307E7AD1116}" destId="{88638F00-5FC4-B143-8FFC-F126AA2CE17F}" srcOrd="1" destOrd="0" presId="urn:microsoft.com/office/officeart/2005/8/layout/orgChart1"/>
    <dgm:cxn modelId="{03F6C55D-5FE7-4592-AE80-DB1823471FE9}" type="presParOf" srcId="{E48138C0-FD7F-2943-8CEC-8307E7AD1116}" destId="{60F132CC-F447-564A-90A4-39CCFB2CABFE}" srcOrd="2" destOrd="0" presId="urn:microsoft.com/office/officeart/2005/8/layout/orgChart1"/>
    <dgm:cxn modelId="{0F3BCB12-A2DD-4113-B3EC-E4C304190EF2}" type="presParOf" srcId="{1498DEB6-8BD0-1847-A822-63CA1DABEF6E}" destId="{CB8F7B53-9CA5-5F49-99C6-698FCB3D77CF}" srcOrd="2" destOrd="0" presId="urn:microsoft.com/office/officeart/2005/8/layout/orgChart1"/>
    <dgm:cxn modelId="{1CB1C1D2-81E9-4BE4-B05C-CD0BD548BB7A}" type="presParOf" srcId="{1498DEB6-8BD0-1847-A822-63CA1DABEF6E}" destId="{0C0D3FF4-C95F-F54D-8615-23DA681210E2}" srcOrd="3" destOrd="0" presId="urn:microsoft.com/office/officeart/2005/8/layout/orgChart1"/>
    <dgm:cxn modelId="{DEDEAF0B-C3B0-4631-A203-420674AD7D9B}" type="presParOf" srcId="{0C0D3FF4-C95F-F54D-8615-23DA681210E2}" destId="{7D387726-71A0-5043-8426-81AF5FC329C1}" srcOrd="0" destOrd="0" presId="urn:microsoft.com/office/officeart/2005/8/layout/orgChart1"/>
    <dgm:cxn modelId="{210B547C-291B-4A7B-8AF2-271734EB19F9}" type="presParOf" srcId="{7D387726-71A0-5043-8426-81AF5FC329C1}" destId="{38012DC2-3CDC-054F-803B-60C223750DFE}" srcOrd="0" destOrd="0" presId="urn:microsoft.com/office/officeart/2005/8/layout/orgChart1"/>
    <dgm:cxn modelId="{819B72D5-81D9-4924-97C9-AD3885578683}" type="presParOf" srcId="{7D387726-71A0-5043-8426-81AF5FC329C1}" destId="{9A360074-5F92-7D44-98A9-1EA9B9A84F21}" srcOrd="1" destOrd="0" presId="urn:microsoft.com/office/officeart/2005/8/layout/orgChart1"/>
    <dgm:cxn modelId="{55F12DFF-933C-453C-930E-8652928FDDF6}" type="presParOf" srcId="{0C0D3FF4-C95F-F54D-8615-23DA681210E2}" destId="{8DFB8952-1ED4-D543-85CD-A279B5880976}" srcOrd="1" destOrd="0" presId="urn:microsoft.com/office/officeart/2005/8/layout/orgChart1"/>
    <dgm:cxn modelId="{49ED13C5-2492-40EB-9DA0-4E0A6DFEEEEC}" type="presParOf" srcId="{0C0D3FF4-C95F-F54D-8615-23DA681210E2}" destId="{D4801778-E991-8342-BA24-2D55589271CE}" srcOrd="2" destOrd="0" presId="urn:microsoft.com/office/officeart/2005/8/layout/orgChart1"/>
    <dgm:cxn modelId="{F21CFA83-43BA-4611-A12C-FA0112CC6C56}" type="presParOf" srcId="{14A9EE91-0312-F141-AE49-29A039D53DFD}" destId="{88D3FA9D-E00E-FA4E-AE87-4C9676D40C42}" srcOrd="2" destOrd="0" presId="urn:microsoft.com/office/officeart/2005/8/layout/orgChart1"/>
    <dgm:cxn modelId="{797040D4-6C09-414D-81F0-515A056AB233}" type="presParOf" srcId="{7868523D-A52D-534B-A274-B7B04858244D}" destId="{4EEBD387-7B99-7347-BCF1-992B2846BE38}" srcOrd="2" destOrd="0" presId="urn:microsoft.com/office/officeart/2005/8/layout/orgChart1"/>
    <dgm:cxn modelId="{48DC7189-D57D-47BA-BFE9-A28080746EC8}" type="presParOf" srcId="{7868523D-A52D-534B-A274-B7B04858244D}" destId="{47CB414E-D1CF-794C-85A1-1E43096F44D6}" srcOrd="3" destOrd="0" presId="urn:microsoft.com/office/officeart/2005/8/layout/orgChart1"/>
    <dgm:cxn modelId="{0F9CFB8B-100C-4DEE-8BEA-589B069CDE65}" type="presParOf" srcId="{47CB414E-D1CF-794C-85A1-1E43096F44D6}" destId="{376F540D-1D34-B440-AE13-619F16D843BF}" srcOrd="0" destOrd="0" presId="urn:microsoft.com/office/officeart/2005/8/layout/orgChart1"/>
    <dgm:cxn modelId="{6CAC70CE-B113-4615-A444-A309C7503876}" type="presParOf" srcId="{376F540D-1D34-B440-AE13-619F16D843BF}" destId="{111DAEC0-30D6-A642-BC62-9776AC1E75D8}" srcOrd="0" destOrd="0" presId="urn:microsoft.com/office/officeart/2005/8/layout/orgChart1"/>
    <dgm:cxn modelId="{7980896C-912D-43B2-8C09-5E9DFF0B39BC}" type="presParOf" srcId="{376F540D-1D34-B440-AE13-619F16D843BF}" destId="{7FA701E5-7A7E-C448-8024-517278F4F37E}" srcOrd="1" destOrd="0" presId="urn:microsoft.com/office/officeart/2005/8/layout/orgChart1"/>
    <dgm:cxn modelId="{B5D1374B-D259-4283-9161-06E1FBB327E6}" type="presParOf" srcId="{47CB414E-D1CF-794C-85A1-1E43096F44D6}" destId="{CFE06CA6-B2DB-B148-A8EC-283002CC54ED}" srcOrd="1" destOrd="0" presId="urn:microsoft.com/office/officeart/2005/8/layout/orgChart1"/>
    <dgm:cxn modelId="{5CA30E77-DACB-4ADE-91CE-655B861D4FE4}" type="presParOf" srcId="{CFE06CA6-B2DB-B148-A8EC-283002CC54ED}" destId="{292C9DAD-8702-6848-BB9D-52EF27783461}" srcOrd="0" destOrd="0" presId="urn:microsoft.com/office/officeart/2005/8/layout/orgChart1"/>
    <dgm:cxn modelId="{D3561E9F-61FD-4581-A60C-5A0D550A06F1}" type="presParOf" srcId="{CFE06CA6-B2DB-B148-A8EC-283002CC54ED}" destId="{7AFA0F50-A374-1746-B5A5-6E6D7EA8205E}" srcOrd="1" destOrd="0" presId="urn:microsoft.com/office/officeart/2005/8/layout/orgChart1"/>
    <dgm:cxn modelId="{39EEBB91-94B6-46C5-95E6-1BB85196EB2B}" type="presParOf" srcId="{7AFA0F50-A374-1746-B5A5-6E6D7EA8205E}" destId="{8B147C9F-F84B-6340-9752-B9AA8E648BB0}" srcOrd="0" destOrd="0" presId="urn:microsoft.com/office/officeart/2005/8/layout/orgChart1"/>
    <dgm:cxn modelId="{1802CA6F-CD57-4406-B46A-E4B19CB3CA4C}" type="presParOf" srcId="{8B147C9F-F84B-6340-9752-B9AA8E648BB0}" destId="{0F12794A-3FB2-234E-8A64-281532D4777D}" srcOrd="0" destOrd="0" presId="urn:microsoft.com/office/officeart/2005/8/layout/orgChart1"/>
    <dgm:cxn modelId="{03248A83-AD19-45D1-89E1-A05239730D66}" type="presParOf" srcId="{8B147C9F-F84B-6340-9752-B9AA8E648BB0}" destId="{63C3E1D8-0072-2D40-93A1-2BDA76A30AC4}" srcOrd="1" destOrd="0" presId="urn:microsoft.com/office/officeart/2005/8/layout/orgChart1"/>
    <dgm:cxn modelId="{848A8701-A24B-417E-8BC1-544B96845D13}" type="presParOf" srcId="{7AFA0F50-A374-1746-B5A5-6E6D7EA8205E}" destId="{80CF4D57-EFD8-F24F-8B4E-65ECA3C82BCC}" srcOrd="1" destOrd="0" presId="urn:microsoft.com/office/officeart/2005/8/layout/orgChart1"/>
    <dgm:cxn modelId="{9D0EEA9C-C05E-44F3-93A1-68BC4E3363FC}" type="presParOf" srcId="{7AFA0F50-A374-1746-B5A5-6E6D7EA8205E}" destId="{645B2E0A-E8B1-7E46-98D3-B2A0B155A89C}" srcOrd="2" destOrd="0" presId="urn:microsoft.com/office/officeart/2005/8/layout/orgChart1"/>
    <dgm:cxn modelId="{4C744985-1ED6-4EFD-BFB0-7A8557F4D470}" type="presParOf" srcId="{CFE06CA6-B2DB-B148-A8EC-283002CC54ED}" destId="{DCC3781C-2A92-E74B-8B00-FAC203FD0E6A}" srcOrd="2" destOrd="0" presId="urn:microsoft.com/office/officeart/2005/8/layout/orgChart1"/>
    <dgm:cxn modelId="{859588FC-01C3-4FC7-94B3-D8B40BFCA74A}" type="presParOf" srcId="{CFE06CA6-B2DB-B148-A8EC-283002CC54ED}" destId="{E1E0AF5C-75C8-5547-9E28-0044F4DE0320}" srcOrd="3" destOrd="0" presId="urn:microsoft.com/office/officeart/2005/8/layout/orgChart1"/>
    <dgm:cxn modelId="{8AAF9B01-FE3C-4C84-9789-8238931A5810}" type="presParOf" srcId="{E1E0AF5C-75C8-5547-9E28-0044F4DE0320}" destId="{7BD60B49-23AC-EB46-AE21-7744B9F6CBAD}" srcOrd="0" destOrd="0" presId="urn:microsoft.com/office/officeart/2005/8/layout/orgChart1"/>
    <dgm:cxn modelId="{40DB4A15-2560-4378-85C8-D2BE05F79865}" type="presParOf" srcId="{7BD60B49-23AC-EB46-AE21-7744B9F6CBAD}" destId="{87CB9D68-C5CF-624C-82EA-4E789D9E41B5}" srcOrd="0" destOrd="0" presId="urn:microsoft.com/office/officeart/2005/8/layout/orgChart1"/>
    <dgm:cxn modelId="{614453F6-9981-4730-BC5B-8CAB79E46527}" type="presParOf" srcId="{7BD60B49-23AC-EB46-AE21-7744B9F6CBAD}" destId="{298C3B0F-B21F-6B4A-B663-DCBA120E38AF}" srcOrd="1" destOrd="0" presId="urn:microsoft.com/office/officeart/2005/8/layout/orgChart1"/>
    <dgm:cxn modelId="{B7A512EB-3D26-400F-84E8-1E564ADBA760}" type="presParOf" srcId="{E1E0AF5C-75C8-5547-9E28-0044F4DE0320}" destId="{A0D4C657-1AFE-C94E-8638-D8AEB31E2191}" srcOrd="1" destOrd="0" presId="urn:microsoft.com/office/officeart/2005/8/layout/orgChart1"/>
    <dgm:cxn modelId="{77B53446-713B-4E09-8E52-246D54C780CD}" type="presParOf" srcId="{E1E0AF5C-75C8-5547-9E28-0044F4DE0320}" destId="{83307D21-6F6E-3645-970F-77BB6DAA6F77}" srcOrd="2" destOrd="0" presId="urn:microsoft.com/office/officeart/2005/8/layout/orgChart1"/>
    <dgm:cxn modelId="{568CD134-F474-4C97-B79A-D1ACAFF3605D}" type="presParOf" srcId="{47CB414E-D1CF-794C-85A1-1E43096F44D6}" destId="{002CB77A-4B09-0742-A794-7649461761B0}" srcOrd="2" destOrd="0" presId="urn:microsoft.com/office/officeart/2005/8/layout/orgChart1"/>
    <dgm:cxn modelId="{144215F7-E9AF-45B7-AAF9-5752405EE2D8}" type="presParOf" srcId="{235DD6A9-830E-B14F-B478-4B3F37C6B909}" destId="{FACD7FE8-3625-F54C-83E8-CA6BB198928C}" srcOrd="2" destOrd="0" presId="urn:microsoft.com/office/officeart/2005/8/layout/orgChart1"/>
    <dgm:cxn modelId="{FA64C4C3-37A0-4CB9-BDC6-1DF36830B457}" type="presParOf" srcId="{2F7483E9-8AB2-C54B-969C-A6BFAB968C0D}" destId="{3100560F-EC99-6544-9093-4D5514B64AB8}" srcOrd="2" destOrd="0" presId="urn:microsoft.com/office/officeart/2005/8/layout/orgChart1"/>
    <dgm:cxn modelId="{18C54E44-0490-4685-82DB-23C1BBE70F4D}" type="presParOf" srcId="{2F7483E9-8AB2-C54B-969C-A6BFAB968C0D}" destId="{31E0AD68-A0F4-624A-BDF6-B0464558077F}" srcOrd="3" destOrd="0" presId="urn:microsoft.com/office/officeart/2005/8/layout/orgChart1"/>
    <dgm:cxn modelId="{402462EF-9935-4E06-8EAA-1295A6BF65A0}" type="presParOf" srcId="{31E0AD68-A0F4-624A-BDF6-B0464558077F}" destId="{6CA74084-8CB1-2746-BB8B-28979DED6E0B}" srcOrd="0" destOrd="0" presId="urn:microsoft.com/office/officeart/2005/8/layout/orgChart1"/>
    <dgm:cxn modelId="{AFE3EDA2-1FB5-4E99-BF50-AA146185E722}" type="presParOf" srcId="{6CA74084-8CB1-2746-BB8B-28979DED6E0B}" destId="{7B98EB02-F0E7-AC43-9E9F-CE362DE8F20B}" srcOrd="0" destOrd="0" presId="urn:microsoft.com/office/officeart/2005/8/layout/orgChart1"/>
    <dgm:cxn modelId="{83CACC82-381B-4002-A22E-07A0D058E6DA}" type="presParOf" srcId="{6CA74084-8CB1-2746-BB8B-28979DED6E0B}" destId="{4163611B-339A-534E-BE0F-B1C2D1B482EA}" srcOrd="1" destOrd="0" presId="urn:microsoft.com/office/officeart/2005/8/layout/orgChart1"/>
    <dgm:cxn modelId="{CE8E6A22-BECD-447F-83C8-6FED8F3AF862}" type="presParOf" srcId="{31E0AD68-A0F4-624A-BDF6-B0464558077F}" destId="{C42630F7-A26C-A04D-9E0E-3C29EF147D46}" srcOrd="1" destOrd="0" presId="urn:microsoft.com/office/officeart/2005/8/layout/orgChart1"/>
    <dgm:cxn modelId="{92AA86BE-CB5C-4684-A813-1AFB6AE52B08}" type="presParOf" srcId="{31E0AD68-A0F4-624A-BDF6-B0464558077F}" destId="{1E52BFB7-DE8A-8C49-8BFF-8D0525FECDAB}" srcOrd="2" destOrd="0" presId="urn:microsoft.com/office/officeart/2005/8/layout/orgChart1"/>
    <dgm:cxn modelId="{7FDCDBD7-8CE1-41D6-9470-0366A3FBBFF0}" type="presParOf" srcId="{2F7483E9-8AB2-C54B-969C-A6BFAB968C0D}" destId="{94459F46-6425-2D41-8990-14F1347C3648}" srcOrd="4" destOrd="0" presId="urn:microsoft.com/office/officeart/2005/8/layout/orgChart1"/>
    <dgm:cxn modelId="{EEF5E13A-4821-4340-A24F-FF0684A21D58}" type="presParOf" srcId="{2F7483E9-8AB2-C54B-969C-A6BFAB968C0D}" destId="{9B0ABA70-A8AE-C24D-8689-2D29438D028A}" srcOrd="5" destOrd="0" presId="urn:microsoft.com/office/officeart/2005/8/layout/orgChart1"/>
    <dgm:cxn modelId="{A29B7AD3-9435-430F-9DB8-9DD8156C18A8}" type="presParOf" srcId="{9B0ABA70-A8AE-C24D-8689-2D29438D028A}" destId="{5085579B-356C-CF4F-8B4D-8512914E3F85}" srcOrd="0" destOrd="0" presId="urn:microsoft.com/office/officeart/2005/8/layout/orgChart1"/>
    <dgm:cxn modelId="{697E3688-70CE-4460-9C1F-00EDBD7341FC}" type="presParOf" srcId="{5085579B-356C-CF4F-8B4D-8512914E3F85}" destId="{C3898C39-E48C-E145-B7F3-F3A860C1B1B8}" srcOrd="0" destOrd="0" presId="urn:microsoft.com/office/officeart/2005/8/layout/orgChart1"/>
    <dgm:cxn modelId="{25A33679-8112-4E7C-823B-D20D395BEB14}" type="presParOf" srcId="{5085579B-356C-CF4F-8B4D-8512914E3F85}" destId="{1436F6C9-E3C0-864A-835C-225C03009F9B}" srcOrd="1" destOrd="0" presId="urn:microsoft.com/office/officeart/2005/8/layout/orgChart1"/>
    <dgm:cxn modelId="{CBFFE665-3158-4015-9E73-6F00EFE03745}" type="presParOf" srcId="{9B0ABA70-A8AE-C24D-8689-2D29438D028A}" destId="{D0482D81-7344-B04B-A7F2-5EB714DFECED}" srcOrd="1" destOrd="0" presId="urn:microsoft.com/office/officeart/2005/8/layout/orgChart1"/>
    <dgm:cxn modelId="{407EF6A1-C0EA-473F-A11C-487BA817AA93}" type="presParOf" srcId="{9B0ABA70-A8AE-C24D-8689-2D29438D028A}" destId="{AA89FC88-7CAB-E541-8F55-6967EC1945AC}" srcOrd="2" destOrd="0" presId="urn:microsoft.com/office/officeart/2005/8/layout/orgChart1"/>
    <dgm:cxn modelId="{85912F16-7CF6-4092-8106-AD67E3081D07}" type="presParOf" srcId="{2F7483E9-8AB2-C54B-969C-A6BFAB968C0D}" destId="{7141DE1F-4663-4B39-A555-94236B82004E}" srcOrd="6" destOrd="0" presId="urn:microsoft.com/office/officeart/2005/8/layout/orgChart1"/>
    <dgm:cxn modelId="{2C056F2A-B5C1-48F8-992E-C76A5E1CD805}" type="presParOf" srcId="{2F7483E9-8AB2-C54B-969C-A6BFAB968C0D}" destId="{A3B84B2C-A6DE-4DEE-A7F6-C5EAFA8DDC93}" srcOrd="7" destOrd="0" presId="urn:microsoft.com/office/officeart/2005/8/layout/orgChart1"/>
    <dgm:cxn modelId="{A0918C6A-3B38-4892-A4BE-25F149624980}" type="presParOf" srcId="{A3B84B2C-A6DE-4DEE-A7F6-C5EAFA8DDC93}" destId="{6DCE931B-9012-4F42-BEC7-F052B34DB662}" srcOrd="0" destOrd="0" presId="urn:microsoft.com/office/officeart/2005/8/layout/orgChart1"/>
    <dgm:cxn modelId="{632C203E-8AC5-4889-9A10-3B7CD6417B4F}" type="presParOf" srcId="{6DCE931B-9012-4F42-BEC7-F052B34DB662}" destId="{684774EB-DD0E-4F12-A316-735BC058B907}" srcOrd="0" destOrd="0" presId="urn:microsoft.com/office/officeart/2005/8/layout/orgChart1"/>
    <dgm:cxn modelId="{69DE50B4-2987-4648-B212-67C27B602BC2}" type="presParOf" srcId="{6DCE931B-9012-4F42-BEC7-F052B34DB662}" destId="{AB7D4AF3-0D01-4BAB-8BE4-DBE4906989A5}" srcOrd="1" destOrd="0" presId="urn:microsoft.com/office/officeart/2005/8/layout/orgChart1"/>
    <dgm:cxn modelId="{91DC2852-C5F8-4975-AA70-572BCAB8CE0F}" type="presParOf" srcId="{A3B84B2C-A6DE-4DEE-A7F6-C5EAFA8DDC93}" destId="{E95ABC10-889B-4CCF-BE0C-0446349B7B71}" srcOrd="1" destOrd="0" presId="urn:microsoft.com/office/officeart/2005/8/layout/orgChart1"/>
    <dgm:cxn modelId="{D5A3EF84-0AC3-49E1-BF43-5D367A930E4F}" type="presParOf" srcId="{A3B84B2C-A6DE-4DEE-A7F6-C5EAFA8DDC93}" destId="{12E5909C-E8D3-4598-8FEF-3D36FCE1D791}" srcOrd="2" destOrd="0" presId="urn:microsoft.com/office/officeart/2005/8/layout/orgChart1"/>
    <dgm:cxn modelId="{1A998AFD-10FF-4FCB-AB73-0430B5DE22A2}"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9"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a:solidFill>
          <a:srgbClr val="F9D52A"/>
        </a:solidFill>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A896F7D-2762-4273-8A1E-981ABCD5F569}">
      <dgm:prSet/>
      <dgm:spPr/>
      <dgm:t>
        <a:bodyPr/>
        <a:lstStyle/>
        <a:p>
          <a:r>
            <a:rPr lang="en-US" dirty="0" smtClean="0"/>
            <a:t>Accessories</a:t>
          </a:r>
          <a:endParaRPr lang="en-US" dirty="0"/>
        </a:p>
      </dgm:t>
    </dgm:pt>
    <dgm:pt modelId="{D1F8B1C8-1995-4F4F-B486-F10AEEEE3044}" type="parTrans" cxnId="{076AF35B-D027-41E4-9C00-DC19E618035B}">
      <dgm:prSet/>
      <dgm:spPr/>
      <dgm:t>
        <a:bodyPr/>
        <a:lstStyle/>
        <a:p>
          <a:endParaRPr lang="en-US"/>
        </a:p>
      </dgm:t>
    </dgm:pt>
    <dgm:pt modelId="{58904117-0B51-4CFA-BBA2-F3B89C190B62}" type="sibTrans" cxnId="{076AF35B-D027-41E4-9C00-DC19E618035B}">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7141DE1F-4663-4B39-A555-94236B82004E}" type="pres">
      <dgm:prSet presAssocID="{D1F8B1C8-1995-4F4F-B486-F10AEEEE3044}" presName="Name37" presStyleLbl="parChTrans1D2" presStyleIdx="3" presStyleCnt="4"/>
      <dgm:spPr/>
      <dgm:t>
        <a:bodyPr/>
        <a:lstStyle/>
        <a:p>
          <a:endParaRPr lang="en-US"/>
        </a:p>
      </dgm:t>
    </dgm:pt>
    <dgm:pt modelId="{A3B84B2C-A6DE-4DEE-A7F6-C5EAFA8DDC93}" type="pres">
      <dgm:prSet presAssocID="{0A896F7D-2762-4273-8A1E-981ABCD5F569}" presName="hierRoot2" presStyleCnt="0">
        <dgm:presLayoutVars>
          <dgm:hierBranch val="init"/>
        </dgm:presLayoutVars>
      </dgm:prSet>
      <dgm:spPr/>
    </dgm:pt>
    <dgm:pt modelId="{6DCE931B-9012-4F42-BEC7-F052B34DB662}" type="pres">
      <dgm:prSet presAssocID="{0A896F7D-2762-4273-8A1E-981ABCD5F569}" presName="rootComposite" presStyleCnt="0"/>
      <dgm:spPr/>
    </dgm:pt>
    <dgm:pt modelId="{684774EB-DD0E-4F12-A316-735BC058B907}" type="pres">
      <dgm:prSet presAssocID="{0A896F7D-2762-4273-8A1E-981ABCD5F569}" presName="rootText" presStyleLbl="node2" presStyleIdx="3" presStyleCnt="4" custScaleY="30852" custLinFactNeighborY="-1381">
        <dgm:presLayoutVars>
          <dgm:chPref val="3"/>
        </dgm:presLayoutVars>
      </dgm:prSet>
      <dgm:spPr/>
      <dgm:t>
        <a:bodyPr/>
        <a:lstStyle/>
        <a:p>
          <a:endParaRPr lang="en-US"/>
        </a:p>
      </dgm:t>
    </dgm:pt>
    <dgm:pt modelId="{AB7D4AF3-0D01-4BAB-8BE4-DBE4906989A5}" type="pres">
      <dgm:prSet presAssocID="{0A896F7D-2762-4273-8A1E-981ABCD5F569}" presName="rootConnector" presStyleLbl="node2" presStyleIdx="3" presStyleCnt="4"/>
      <dgm:spPr/>
      <dgm:t>
        <a:bodyPr/>
        <a:lstStyle/>
        <a:p>
          <a:endParaRPr lang="en-US"/>
        </a:p>
      </dgm:t>
    </dgm:pt>
    <dgm:pt modelId="{E95ABC10-889B-4CCF-BE0C-0446349B7B71}" type="pres">
      <dgm:prSet presAssocID="{0A896F7D-2762-4273-8A1E-981ABCD5F569}" presName="hierChild4" presStyleCnt="0"/>
      <dgm:spPr/>
    </dgm:pt>
    <dgm:pt modelId="{12E5909C-E8D3-4598-8FEF-3D36FCE1D791}" type="pres">
      <dgm:prSet presAssocID="{0A896F7D-2762-4273-8A1E-981ABCD5F569}" presName="hierChild5" presStyleCnt="0"/>
      <dgm:spPr/>
    </dgm:pt>
    <dgm:pt modelId="{9A0A953D-D368-A94E-AF51-0502300DE0BF}" type="pres">
      <dgm:prSet presAssocID="{C718CF3E-5B7E-C442-B1BE-6E307BCB8EF9}" presName="hierChild3" presStyleCnt="0"/>
      <dgm:spPr/>
      <dgm:t>
        <a:bodyPr/>
        <a:lstStyle/>
        <a:p>
          <a:endParaRPr lang="en-US"/>
        </a:p>
      </dgm:t>
    </dgm:pt>
  </dgm:ptLst>
  <dgm:cxnLst>
    <dgm:cxn modelId="{7A5727A3-4321-4934-A5E6-7E0253620462}" type="presOf" srcId="{383EC581-6F2B-F34E-891A-BC65D597F400}" destId="{B10D3095-88EA-E749-A497-1A14C45C2A3C}"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9B87035D-3F88-4740-BEED-92B6AE5E62C8}" type="presOf" srcId="{D6A442F8-3BE5-0248-B0FD-65E061801BB8}" destId="{C3898C39-E48C-E145-B7F3-F3A860C1B1B8}" srcOrd="0" destOrd="0" presId="urn:microsoft.com/office/officeart/2005/8/layout/orgChart1"/>
    <dgm:cxn modelId="{E52D2109-9BB3-47B0-8078-7BBF55F72D8E}" type="presOf" srcId="{AC4899C2-FDF6-F444-827D-C882565D21DC}" destId="{0F12794A-3FB2-234E-8A64-281532D4777D}" srcOrd="0" destOrd="0" presId="urn:microsoft.com/office/officeart/2005/8/layout/orgChart1"/>
    <dgm:cxn modelId="{28F18A31-6CF2-4AAE-87F3-F8339963F2AD}" type="presOf" srcId="{4CE03895-6906-0D49-A696-E4FC5AD9E000}" destId="{0ECD6113-2968-6443-95B5-B6D2DF9397CE}"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28ABD9CC-BFC0-49E9-BD39-A7D0282A7BBB}" type="presOf" srcId="{0A896F7D-2762-4273-8A1E-981ABCD5F569}" destId="{AB7D4AF3-0D01-4BAB-8BE4-DBE4906989A5}" srcOrd="1" destOrd="0" presId="urn:microsoft.com/office/officeart/2005/8/layout/orgChart1"/>
    <dgm:cxn modelId="{77EC6C45-DEAD-455E-BD0B-BC514C08DB1D}" type="presOf" srcId="{87CC4E63-7FF9-3147-8234-E849ECA2317C}" destId="{94459F46-6425-2D41-8990-14F1347C3648}" srcOrd="0" destOrd="0" presId="urn:microsoft.com/office/officeart/2005/8/layout/orgChart1"/>
    <dgm:cxn modelId="{D7BADF65-EF6D-4740-B45A-C4EF10D8D185}" type="presOf" srcId="{C718CF3E-5B7E-C442-B1BE-6E307BCB8EF9}" destId="{CEFBD3BF-2418-BB44-8B53-F941D1B9BBD4}" srcOrd="1" destOrd="0" presId="urn:microsoft.com/office/officeart/2005/8/layout/orgChart1"/>
    <dgm:cxn modelId="{A14EC8B4-7449-483F-9828-93E4C94057B7}" type="presOf" srcId="{0ED76FA5-9496-8A47-B0ED-34D899AF2AFB}" destId="{111DAEC0-30D6-A642-BC62-9776AC1E75D8}"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FC9EEE1C-0DC4-4031-B872-51FE8429366A}" type="presOf" srcId="{CA15AB74-EDB0-574E-9A4D-51B7BC3940AE}" destId="{3C8F0692-3211-B04D-ACBC-71F8CFC1332C}" srcOrd="1" destOrd="0" presId="urn:microsoft.com/office/officeart/2005/8/layout/orgChart1"/>
    <dgm:cxn modelId="{63AD01ED-BEDD-43BE-BAF5-54587C3705C1}" type="presOf" srcId="{EFCB7051-B351-2C4A-8FEE-97D99CD11D93}" destId="{292C9DAD-8702-6848-BB9D-52EF27783461}" srcOrd="0" destOrd="0" presId="urn:microsoft.com/office/officeart/2005/8/layout/orgChart1"/>
    <dgm:cxn modelId="{109E6B52-1F5B-4808-BADF-A42C3EECBC23}" type="presOf" srcId="{7B954C53-0382-7F42-9519-E96355B6096A}" destId="{CB8F7B53-9CA5-5F49-99C6-698FCB3D77CF}"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CA7A7797-CF57-4B26-9885-23E88BB5DBEC}" type="presOf" srcId="{CA15AB74-EDB0-574E-9A4D-51B7BC3940AE}" destId="{6A7D4876-9F14-2841-AD46-5765EA5945FE}" srcOrd="0" destOrd="0" presId="urn:microsoft.com/office/officeart/2005/8/layout/orgChart1"/>
    <dgm:cxn modelId="{31736252-9DC5-4C84-87B9-BB231AA9A18D}" type="presOf" srcId="{7158543B-3810-3945-86A6-74F17D491257}" destId="{87CB9D68-C5CF-624C-82EA-4E789D9E41B5}" srcOrd="0" destOrd="0" presId="urn:microsoft.com/office/officeart/2005/8/layout/orgChart1"/>
    <dgm:cxn modelId="{4481DF04-B1EB-4CEC-BFD0-E40EED99E204}" type="presOf" srcId="{0ED76FA5-9496-8A47-B0ED-34D899AF2AFB}" destId="{7FA701E5-7A7E-C448-8024-517278F4F37E}" srcOrd="1" destOrd="0" presId="urn:microsoft.com/office/officeart/2005/8/layout/orgChart1"/>
    <dgm:cxn modelId="{B51AA688-ADB2-40EF-A33C-A184BDECAC44}" type="presOf" srcId="{3CF8CB30-F6C4-7F44-A2E0-A79BC6527F11}" destId="{3C524FAC-7E88-0C45-8D6F-EB2529701B68}" srcOrd="0" destOrd="0" presId="urn:microsoft.com/office/officeart/2005/8/layout/orgChart1"/>
    <dgm:cxn modelId="{BCB7FAFF-506E-42A6-A3F4-7497C3FFF4A1}" type="presOf" srcId="{7158543B-3810-3945-86A6-74F17D491257}" destId="{298C3B0F-B21F-6B4A-B663-DCBA120E38AF}" srcOrd="1" destOrd="0" presId="urn:microsoft.com/office/officeart/2005/8/layout/orgChart1"/>
    <dgm:cxn modelId="{8633058A-124C-4EAF-B282-1A7EE3F3C909}" type="presOf" srcId="{5A7753CC-BF49-5843-AE9E-F99C6E47BCA2}" destId="{D47C87EE-87AF-584D-811B-797FC7BE1B32}"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073EEBEA-1DCE-4A63-A34E-4E35ECB0AE91}" type="presOf" srcId="{383EC581-6F2B-F34E-891A-BC65D597F400}" destId="{E5662D08-76A8-794B-BA5E-7C77DF9A0EB4}" srcOrd="0" destOrd="0" presId="urn:microsoft.com/office/officeart/2005/8/layout/orgChart1"/>
    <dgm:cxn modelId="{046E903B-06A8-4014-ADF4-85CB5F3D4CCE}" type="presOf" srcId="{96475D0C-B7E8-3640-9AE3-3B2CDD808120}" destId="{0DA7BAF2-635C-FC45-8D4A-C2B1752E0069}" srcOrd="0" destOrd="0" presId="urn:microsoft.com/office/officeart/2005/8/layout/orgChart1"/>
    <dgm:cxn modelId="{63C65515-6E6B-49F6-965C-CAB97B7C88AA}" type="presOf" srcId="{728F7AE0-2CFD-C745-8C47-30E2C5BB0440}" destId="{9A360074-5F92-7D44-98A9-1EA9B9A84F21}" srcOrd="1" destOrd="0" presId="urn:microsoft.com/office/officeart/2005/8/layout/orgChart1"/>
    <dgm:cxn modelId="{00F8379B-2C21-47CE-9445-959C483858F4}" type="presOf" srcId="{3ED8A8C4-A704-2940-BB23-EF6790449324}" destId="{4163611B-339A-534E-BE0F-B1C2D1B482EA}" srcOrd="1" destOrd="0" presId="urn:microsoft.com/office/officeart/2005/8/layout/orgChart1"/>
    <dgm:cxn modelId="{0A1660F8-916A-45A3-8F6F-BC2B1A0B220F}" type="presOf" srcId="{2E53E576-88E5-9241-BB87-22503C1E5369}" destId="{C9EA3EC1-71B1-3847-9C82-3C475BE7B5C1}" srcOrd="0" destOrd="0" presId="urn:microsoft.com/office/officeart/2005/8/layout/orgChart1"/>
    <dgm:cxn modelId="{E3C3DBA0-81EC-4534-AAC4-B263D78B71F3}" type="presOf" srcId="{728F7AE0-2CFD-C745-8C47-30E2C5BB0440}" destId="{38012DC2-3CDC-054F-803B-60C223750DFE}"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8E6A46AB-6F0B-4169-837F-891AF49957F9}" type="presOf" srcId="{AC4899C2-FDF6-F444-827D-C882565D21DC}" destId="{63C3E1D8-0072-2D40-93A1-2BDA76A30AC4}" srcOrd="1" destOrd="0" presId="urn:microsoft.com/office/officeart/2005/8/layout/orgChart1"/>
    <dgm:cxn modelId="{C6524108-6F10-43CA-AF84-0CC12BBE2197}" type="presOf" srcId="{A9727DFE-DE35-0743-AE35-2FA69CE8D7F3}" destId="{3100560F-EC99-6544-9093-4D5514B64AB8}" srcOrd="0" destOrd="0" presId="urn:microsoft.com/office/officeart/2005/8/layout/orgChart1"/>
    <dgm:cxn modelId="{A7F5B957-6E2E-4ED3-AAAA-C1BF6BB68C63}" type="presOf" srcId="{D6A442F8-3BE5-0248-B0FD-65E061801BB8}" destId="{1436F6C9-E3C0-864A-835C-225C03009F9B}" srcOrd="1" destOrd="0" presId="urn:microsoft.com/office/officeart/2005/8/layout/orgChart1"/>
    <dgm:cxn modelId="{076AF35B-D027-41E4-9C00-DC19E618035B}" srcId="{C718CF3E-5B7E-C442-B1BE-6E307BCB8EF9}" destId="{0A896F7D-2762-4273-8A1E-981ABCD5F569}" srcOrd="3" destOrd="0" parTransId="{D1F8B1C8-1995-4F4F-B486-F10AEEEE3044}" sibTransId="{58904117-0B51-4CFA-BBA2-F3B89C190B62}"/>
    <dgm:cxn modelId="{A1EC7827-524C-4AC2-B1B7-D8C9B3E7A7EC}" type="presOf" srcId="{BD2C9103-895D-1A4E-8532-F81568A4E2E7}" destId="{4EEBD387-7B99-7347-BCF1-992B2846BE38}" srcOrd="0" destOrd="0" presId="urn:microsoft.com/office/officeart/2005/8/layout/orgChart1"/>
    <dgm:cxn modelId="{0413F42C-C220-40F8-AAD8-5A73226C5B57}" type="presOf" srcId="{E3B6044F-8BEA-9443-B2E1-A077D8E95D29}" destId="{DCC3781C-2A92-E74B-8B00-FAC203FD0E6A}" srcOrd="0" destOrd="0" presId="urn:microsoft.com/office/officeart/2005/8/layout/orgChart1"/>
    <dgm:cxn modelId="{4A06E005-A4EA-4A6B-9F10-A4791E62C9A7}" type="presOf" srcId="{2E53E576-88E5-9241-BB87-22503C1E5369}" destId="{E3522021-9C4A-CB49-A9E1-29D47B22CB8D}"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46FBAA92-52DF-403E-978F-70302E49D238}" type="presOf" srcId="{0A896F7D-2762-4273-8A1E-981ABCD5F569}" destId="{684774EB-DD0E-4F12-A316-735BC058B907}" srcOrd="0" destOrd="0" presId="urn:microsoft.com/office/officeart/2005/8/layout/orgChart1"/>
    <dgm:cxn modelId="{F6071B88-02DD-42B8-A91D-3E797B95E225}" type="presOf" srcId="{C718CF3E-5B7E-C442-B1BE-6E307BCB8EF9}" destId="{DAFD6B55-1386-4344-AB26-5CAECA79FD00}" srcOrd="0" destOrd="0" presId="urn:microsoft.com/office/officeart/2005/8/layout/orgChart1"/>
    <dgm:cxn modelId="{14796525-D238-447E-BADA-7B0978C1F1D1}" type="presOf" srcId="{D1F8B1C8-1995-4F4F-B486-F10AEEEE3044}" destId="{7141DE1F-4663-4B39-A555-94236B82004E}"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0780AEE2-A655-499A-BEE7-BE0510CC023D}" type="presOf" srcId="{3ED8A8C4-A704-2940-BB23-EF6790449324}" destId="{7B98EB02-F0E7-AC43-9E9F-CE362DE8F20B}"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3BE9F244-2509-4D32-968B-33F706CF43CB}" type="presParOf" srcId="{0ECD6113-2968-6443-95B5-B6D2DF9397CE}" destId="{5C35ABCA-EFE3-574A-BE7C-A870E19ABC35}" srcOrd="0" destOrd="0" presId="urn:microsoft.com/office/officeart/2005/8/layout/orgChart1"/>
    <dgm:cxn modelId="{D3035D96-CFB8-4BB3-BD48-50ECCE03E4C9}" type="presParOf" srcId="{5C35ABCA-EFE3-574A-BE7C-A870E19ABC35}" destId="{C84C5A08-5D1E-5A49-9645-FF104EFE5990}" srcOrd="0" destOrd="0" presId="urn:microsoft.com/office/officeart/2005/8/layout/orgChart1"/>
    <dgm:cxn modelId="{9C6EFBD0-4B0C-4D24-BD9A-8D8EA859F94A}" type="presParOf" srcId="{C84C5A08-5D1E-5A49-9645-FF104EFE5990}" destId="{DAFD6B55-1386-4344-AB26-5CAECA79FD00}" srcOrd="0" destOrd="0" presId="urn:microsoft.com/office/officeart/2005/8/layout/orgChart1"/>
    <dgm:cxn modelId="{61A7CC4A-8004-4DB1-910F-C5AF15A09E9C}" type="presParOf" srcId="{C84C5A08-5D1E-5A49-9645-FF104EFE5990}" destId="{CEFBD3BF-2418-BB44-8B53-F941D1B9BBD4}" srcOrd="1" destOrd="0" presId="urn:microsoft.com/office/officeart/2005/8/layout/orgChart1"/>
    <dgm:cxn modelId="{7244BDAB-B743-492F-99C2-AD9AE3B7DF19}" type="presParOf" srcId="{5C35ABCA-EFE3-574A-BE7C-A870E19ABC35}" destId="{2F7483E9-8AB2-C54B-969C-A6BFAB968C0D}" srcOrd="1" destOrd="0" presId="urn:microsoft.com/office/officeart/2005/8/layout/orgChart1"/>
    <dgm:cxn modelId="{4AF70200-DBEC-433A-841C-011E134521E6}" type="presParOf" srcId="{2F7483E9-8AB2-C54B-969C-A6BFAB968C0D}" destId="{D47C87EE-87AF-584D-811B-797FC7BE1B32}" srcOrd="0" destOrd="0" presId="urn:microsoft.com/office/officeart/2005/8/layout/orgChart1"/>
    <dgm:cxn modelId="{63397748-6D7A-4973-B04F-A12A428B3FC2}" type="presParOf" srcId="{2F7483E9-8AB2-C54B-969C-A6BFAB968C0D}" destId="{235DD6A9-830E-B14F-B478-4B3F37C6B909}" srcOrd="1" destOrd="0" presId="urn:microsoft.com/office/officeart/2005/8/layout/orgChart1"/>
    <dgm:cxn modelId="{F71EA383-627F-4564-9D86-964185090CD6}" type="presParOf" srcId="{235DD6A9-830E-B14F-B478-4B3F37C6B909}" destId="{9AE21B70-8D37-C449-A4B3-D345C5F3848A}" srcOrd="0" destOrd="0" presId="urn:microsoft.com/office/officeart/2005/8/layout/orgChart1"/>
    <dgm:cxn modelId="{F05F7008-A4A9-4909-98A9-79CF1AE1A43F}" type="presParOf" srcId="{9AE21B70-8D37-C449-A4B3-D345C5F3848A}" destId="{E5662D08-76A8-794B-BA5E-7C77DF9A0EB4}" srcOrd="0" destOrd="0" presId="urn:microsoft.com/office/officeart/2005/8/layout/orgChart1"/>
    <dgm:cxn modelId="{9AE5187C-85B8-469B-AB5F-41B733AD94D0}" type="presParOf" srcId="{9AE21B70-8D37-C449-A4B3-D345C5F3848A}" destId="{B10D3095-88EA-E749-A497-1A14C45C2A3C}" srcOrd="1" destOrd="0" presId="urn:microsoft.com/office/officeart/2005/8/layout/orgChart1"/>
    <dgm:cxn modelId="{390D5237-306A-4283-A476-B5E62334DD2C}" type="presParOf" srcId="{235DD6A9-830E-B14F-B478-4B3F37C6B909}" destId="{7868523D-A52D-534B-A274-B7B04858244D}" srcOrd="1" destOrd="0" presId="urn:microsoft.com/office/officeart/2005/8/layout/orgChart1"/>
    <dgm:cxn modelId="{8A883196-DBF7-471C-AE3B-D5829B2B2B26}" type="presParOf" srcId="{7868523D-A52D-534B-A274-B7B04858244D}" destId="{3C524FAC-7E88-0C45-8D6F-EB2529701B68}" srcOrd="0" destOrd="0" presId="urn:microsoft.com/office/officeart/2005/8/layout/orgChart1"/>
    <dgm:cxn modelId="{51DAF7B3-9C9E-4E55-9FF5-69A78756F189}" type="presParOf" srcId="{7868523D-A52D-534B-A274-B7B04858244D}" destId="{14A9EE91-0312-F141-AE49-29A039D53DFD}" srcOrd="1" destOrd="0" presId="urn:microsoft.com/office/officeart/2005/8/layout/orgChart1"/>
    <dgm:cxn modelId="{3B6E3841-5464-45E4-9D53-B920583A7E8C}" type="presParOf" srcId="{14A9EE91-0312-F141-AE49-29A039D53DFD}" destId="{64CB1512-6201-CD47-9ED6-7424B38D2A26}" srcOrd="0" destOrd="0" presId="urn:microsoft.com/office/officeart/2005/8/layout/orgChart1"/>
    <dgm:cxn modelId="{E81E1B6D-0130-4932-B548-574843F936BA}" type="presParOf" srcId="{64CB1512-6201-CD47-9ED6-7424B38D2A26}" destId="{C9EA3EC1-71B1-3847-9C82-3C475BE7B5C1}" srcOrd="0" destOrd="0" presId="urn:microsoft.com/office/officeart/2005/8/layout/orgChart1"/>
    <dgm:cxn modelId="{869D6E6A-33B8-457B-8812-9FF7973D2761}" type="presParOf" srcId="{64CB1512-6201-CD47-9ED6-7424B38D2A26}" destId="{E3522021-9C4A-CB49-A9E1-29D47B22CB8D}" srcOrd="1" destOrd="0" presId="urn:microsoft.com/office/officeart/2005/8/layout/orgChart1"/>
    <dgm:cxn modelId="{E18244FC-11C8-44AF-8A00-4F7F2A2BA553}" type="presParOf" srcId="{14A9EE91-0312-F141-AE49-29A039D53DFD}" destId="{1498DEB6-8BD0-1847-A822-63CA1DABEF6E}" srcOrd="1" destOrd="0" presId="urn:microsoft.com/office/officeart/2005/8/layout/orgChart1"/>
    <dgm:cxn modelId="{9D4E129F-0021-433F-A068-FF03FB2A779D}" type="presParOf" srcId="{1498DEB6-8BD0-1847-A822-63CA1DABEF6E}" destId="{0DA7BAF2-635C-FC45-8D4A-C2B1752E0069}" srcOrd="0" destOrd="0" presId="urn:microsoft.com/office/officeart/2005/8/layout/orgChart1"/>
    <dgm:cxn modelId="{52B2B2BA-F11B-4397-85FD-F268CEEF12C3}" type="presParOf" srcId="{1498DEB6-8BD0-1847-A822-63CA1DABEF6E}" destId="{E48138C0-FD7F-2943-8CEC-8307E7AD1116}" srcOrd="1" destOrd="0" presId="urn:microsoft.com/office/officeart/2005/8/layout/orgChart1"/>
    <dgm:cxn modelId="{795E96CE-6256-41A2-9F1C-C299AEAEC493}" type="presParOf" srcId="{E48138C0-FD7F-2943-8CEC-8307E7AD1116}" destId="{42A62872-591D-144A-8256-357329A255BA}" srcOrd="0" destOrd="0" presId="urn:microsoft.com/office/officeart/2005/8/layout/orgChart1"/>
    <dgm:cxn modelId="{96A7C5B4-EC13-439B-95CD-0F0A6A92FE68}" type="presParOf" srcId="{42A62872-591D-144A-8256-357329A255BA}" destId="{6A7D4876-9F14-2841-AD46-5765EA5945FE}" srcOrd="0" destOrd="0" presId="urn:microsoft.com/office/officeart/2005/8/layout/orgChart1"/>
    <dgm:cxn modelId="{8B412F9E-A37D-4E34-81D5-44DE0BFA9935}" type="presParOf" srcId="{42A62872-591D-144A-8256-357329A255BA}" destId="{3C8F0692-3211-B04D-ACBC-71F8CFC1332C}" srcOrd="1" destOrd="0" presId="urn:microsoft.com/office/officeart/2005/8/layout/orgChart1"/>
    <dgm:cxn modelId="{8272ABF7-5658-452F-8E81-A6AA94CDDBBD}" type="presParOf" srcId="{E48138C0-FD7F-2943-8CEC-8307E7AD1116}" destId="{88638F00-5FC4-B143-8FFC-F126AA2CE17F}" srcOrd="1" destOrd="0" presId="urn:microsoft.com/office/officeart/2005/8/layout/orgChart1"/>
    <dgm:cxn modelId="{06E30734-993B-4407-8DF5-C5ADF2599E5B}" type="presParOf" srcId="{E48138C0-FD7F-2943-8CEC-8307E7AD1116}" destId="{60F132CC-F447-564A-90A4-39CCFB2CABFE}" srcOrd="2" destOrd="0" presId="urn:microsoft.com/office/officeart/2005/8/layout/orgChart1"/>
    <dgm:cxn modelId="{D5E648EC-9616-4CCA-9C8D-1393E03B0229}" type="presParOf" srcId="{1498DEB6-8BD0-1847-A822-63CA1DABEF6E}" destId="{CB8F7B53-9CA5-5F49-99C6-698FCB3D77CF}" srcOrd="2" destOrd="0" presId="urn:microsoft.com/office/officeart/2005/8/layout/orgChart1"/>
    <dgm:cxn modelId="{F77DB2C6-86B8-4BC9-ADAF-B2696B330161}" type="presParOf" srcId="{1498DEB6-8BD0-1847-A822-63CA1DABEF6E}" destId="{0C0D3FF4-C95F-F54D-8615-23DA681210E2}" srcOrd="3" destOrd="0" presId="urn:microsoft.com/office/officeart/2005/8/layout/orgChart1"/>
    <dgm:cxn modelId="{303A0298-DB22-4A5A-9D2B-8F4528CB57CA}" type="presParOf" srcId="{0C0D3FF4-C95F-F54D-8615-23DA681210E2}" destId="{7D387726-71A0-5043-8426-81AF5FC329C1}" srcOrd="0" destOrd="0" presId="urn:microsoft.com/office/officeart/2005/8/layout/orgChart1"/>
    <dgm:cxn modelId="{CF7B2587-E095-40D3-B811-0B50C593344A}" type="presParOf" srcId="{7D387726-71A0-5043-8426-81AF5FC329C1}" destId="{38012DC2-3CDC-054F-803B-60C223750DFE}" srcOrd="0" destOrd="0" presId="urn:microsoft.com/office/officeart/2005/8/layout/orgChart1"/>
    <dgm:cxn modelId="{A5207504-7791-461D-9641-5255B796C48C}" type="presParOf" srcId="{7D387726-71A0-5043-8426-81AF5FC329C1}" destId="{9A360074-5F92-7D44-98A9-1EA9B9A84F21}" srcOrd="1" destOrd="0" presId="urn:microsoft.com/office/officeart/2005/8/layout/orgChart1"/>
    <dgm:cxn modelId="{5375759E-6E39-4D41-BD49-1740B7179A2D}" type="presParOf" srcId="{0C0D3FF4-C95F-F54D-8615-23DA681210E2}" destId="{8DFB8952-1ED4-D543-85CD-A279B5880976}" srcOrd="1" destOrd="0" presId="urn:microsoft.com/office/officeart/2005/8/layout/orgChart1"/>
    <dgm:cxn modelId="{D80D70AC-EAC6-4E85-A040-F849087D56C5}" type="presParOf" srcId="{0C0D3FF4-C95F-F54D-8615-23DA681210E2}" destId="{D4801778-E991-8342-BA24-2D55589271CE}" srcOrd="2" destOrd="0" presId="urn:microsoft.com/office/officeart/2005/8/layout/orgChart1"/>
    <dgm:cxn modelId="{C77FB61D-2B30-4A91-B712-AB4CB22927E3}" type="presParOf" srcId="{14A9EE91-0312-F141-AE49-29A039D53DFD}" destId="{88D3FA9D-E00E-FA4E-AE87-4C9676D40C42}" srcOrd="2" destOrd="0" presId="urn:microsoft.com/office/officeart/2005/8/layout/orgChart1"/>
    <dgm:cxn modelId="{C9CD2D22-76AC-4585-8D8C-46DE96FAFFB3}" type="presParOf" srcId="{7868523D-A52D-534B-A274-B7B04858244D}" destId="{4EEBD387-7B99-7347-BCF1-992B2846BE38}" srcOrd="2" destOrd="0" presId="urn:microsoft.com/office/officeart/2005/8/layout/orgChart1"/>
    <dgm:cxn modelId="{39917CC7-BEFD-4591-94FC-8DE88C7BC5EA}" type="presParOf" srcId="{7868523D-A52D-534B-A274-B7B04858244D}" destId="{47CB414E-D1CF-794C-85A1-1E43096F44D6}" srcOrd="3" destOrd="0" presId="urn:microsoft.com/office/officeart/2005/8/layout/orgChart1"/>
    <dgm:cxn modelId="{4D3D692C-EADB-4451-A0C2-27A41E3A2CB1}" type="presParOf" srcId="{47CB414E-D1CF-794C-85A1-1E43096F44D6}" destId="{376F540D-1D34-B440-AE13-619F16D843BF}" srcOrd="0" destOrd="0" presId="urn:microsoft.com/office/officeart/2005/8/layout/orgChart1"/>
    <dgm:cxn modelId="{6D1BDB3A-C788-44B8-AB7C-126C9C23148F}" type="presParOf" srcId="{376F540D-1D34-B440-AE13-619F16D843BF}" destId="{111DAEC0-30D6-A642-BC62-9776AC1E75D8}" srcOrd="0" destOrd="0" presId="urn:microsoft.com/office/officeart/2005/8/layout/orgChart1"/>
    <dgm:cxn modelId="{8BFA23B4-F59B-4568-ACDA-A2CDAB657925}" type="presParOf" srcId="{376F540D-1D34-B440-AE13-619F16D843BF}" destId="{7FA701E5-7A7E-C448-8024-517278F4F37E}" srcOrd="1" destOrd="0" presId="urn:microsoft.com/office/officeart/2005/8/layout/orgChart1"/>
    <dgm:cxn modelId="{2F937084-FDB8-40A9-869A-F5CB3730F894}" type="presParOf" srcId="{47CB414E-D1CF-794C-85A1-1E43096F44D6}" destId="{CFE06CA6-B2DB-B148-A8EC-283002CC54ED}" srcOrd="1" destOrd="0" presId="urn:microsoft.com/office/officeart/2005/8/layout/orgChart1"/>
    <dgm:cxn modelId="{E60A4FFA-3C9C-4409-BB62-C7CA31AF281F}" type="presParOf" srcId="{CFE06CA6-B2DB-B148-A8EC-283002CC54ED}" destId="{292C9DAD-8702-6848-BB9D-52EF27783461}" srcOrd="0" destOrd="0" presId="urn:microsoft.com/office/officeart/2005/8/layout/orgChart1"/>
    <dgm:cxn modelId="{C3817E43-17A1-43D9-BFD8-A0455D21405E}" type="presParOf" srcId="{CFE06CA6-B2DB-B148-A8EC-283002CC54ED}" destId="{7AFA0F50-A374-1746-B5A5-6E6D7EA8205E}" srcOrd="1" destOrd="0" presId="urn:microsoft.com/office/officeart/2005/8/layout/orgChart1"/>
    <dgm:cxn modelId="{CC93A9E9-9491-438E-8687-97CDBBCC1B5B}" type="presParOf" srcId="{7AFA0F50-A374-1746-B5A5-6E6D7EA8205E}" destId="{8B147C9F-F84B-6340-9752-B9AA8E648BB0}" srcOrd="0" destOrd="0" presId="urn:microsoft.com/office/officeart/2005/8/layout/orgChart1"/>
    <dgm:cxn modelId="{6A2F1799-5B13-4C57-AACD-36FA06DD7613}" type="presParOf" srcId="{8B147C9F-F84B-6340-9752-B9AA8E648BB0}" destId="{0F12794A-3FB2-234E-8A64-281532D4777D}" srcOrd="0" destOrd="0" presId="urn:microsoft.com/office/officeart/2005/8/layout/orgChart1"/>
    <dgm:cxn modelId="{B57DDD9D-6971-4AD2-95AD-014BD10234F4}" type="presParOf" srcId="{8B147C9F-F84B-6340-9752-B9AA8E648BB0}" destId="{63C3E1D8-0072-2D40-93A1-2BDA76A30AC4}" srcOrd="1" destOrd="0" presId="urn:microsoft.com/office/officeart/2005/8/layout/orgChart1"/>
    <dgm:cxn modelId="{B8C9D326-AC39-42D3-A14E-8C70CA0F9348}" type="presParOf" srcId="{7AFA0F50-A374-1746-B5A5-6E6D7EA8205E}" destId="{80CF4D57-EFD8-F24F-8B4E-65ECA3C82BCC}" srcOrd="1" destOrd="0" presId="urn:microsoft.com/office/officeart/2005/8/layout/orgChart1"/>
    <dgm:cxn modelId="{E7844F0D-14C4-44B0-9011-05763EEA98A5}" type="presParOf" srcId="{7AFA0F50-A374-1746-B5A5-6E6D7EA8205E}" destId="{645B2E0A-E8B1-7E46-98D3-B2A0B155A89C}" srcOrd="2" destOrd="0" presId="urn:microsoft.com/office/officeart/2005/8/layout/orgChart1"/>
    <dgm:cxn modelId="{2ABDBBA7-B53A-47EA-918C-919C1511883E}" type="presParOf" srcId="{CFE06CA6-B2DB-B148-A8EC-283002CC54ED}" destId="{DCC3781C-2A92-E74B-8B00-FAC203FD0E6A}" srcOrd="2" destOrd="0" presId="urn:microsoft.com/office/officeart/2005/8/layout/orgChart1"/>
    <dgm:cxn modelId="{350661EF-B168-4581-A07F-40981A13517B}" type="presParOf" srcId="{CFE06CA6-B2DB-B148-A8EC-283002CC54ED}" destId="{E1E0AF5C-75C8-5547-9E28-0044F4DE0320}" srcOrd="3" destOrd="0" presId="urn:microsoft.com/office/officeart/2005/8/layout/orgChart1"/>
    <dgm:cxn modelId="{A6BC2D79-BFF0-4EF2-8A60-B08F4A9DF0D3}" type="presParOf" srcId="{E1E0AF5C-75C8-5547-9E28-0044F4DE0320}" destId="{7BD60B49-23AC-EB46-AE21-7744B9F6CBAD}" srcOrd="0" destOrd="0" presId="urn:microsoft.com/office/officeart/2005/8/layout/orgChart1"/>
    <dgm:cxn modelId="{D104CFC5-438A-44C4-B178-5AE1DFA6D27C}" type="presParOf" srcId="{7BD60B49-23AC-EB46-AE21-7744B9F6CBAD}" destId="{87CB9D68-C5CF-624C-82EA-4E789D9E41B5}" srcOrd="0" destOrd="0" presId="urn:microsoft.com/office/officeart/2005/8/layout/orgChart1"/>
    <dgm:cxn modelId="{19DD745D-A5E0-450A-90F1-B64DF3A45AC3}" type="presParOf" srcId="{7BD60B49-23AC-EB46-AE21-7744B9F6CBAD}" destId="{298C3B0F-B21F-6B4A-B663-DCBA120E38AF}" srcOrd="1" destOrd="0" presId="urn:microsoft.com/office/officeart/2005/8/layout/orgChart1"/>
    <dgm:cxn modelId="{E1B9E652-787A-4C65-B576-162DEBBC6E83}" type="presParOf" srcId="{E1E0AF5C-75C8-5547-9E28-0044F4DE0320}" destId="{A0D4C657-1AFE-C94E-8638-D8AEB31E2191}" srcOrd="1" destOrd="0" presId="urn:microsoft.com/office/officeart/2005/8/layout/orgChart1"/>
    <dgm:cxn modelId="{B80C2C9D-7D09-4E0E-9E5D-EE28F23007DC}" type="presParOf" srcId="{E1E0AF5C-75C8-5547-9E28-0044F4DE0320}" destId="{83307D21-6F6E-3645-970F-77BB6DAA6F77}" srcOrd="2" destOrd="0" presId="urn:microsoft.com/office/officeart/2005/8/layout/orgChart1"/>
    <dgm:cxn modelId="{735CD65E-8637-472A-ABBC-54A84F46AF2B}" type="presParOf" srcId="{47CB414E-D1CF-794C-85A1-1E43096F44D6}" destId="{002CB77A-4B09-0742-A794-7649461761B0}" srcOrd="2" destOrd="0" presId="urn:microsoft.com/office/officeart/2005/8/layout/orgChart1"/>
    <dgm:cxn modelId="{FAC87B3A-2974-4236-ABE7-0D7B497DF962}" type="presParOf" srcId="{235DD6A9-830E-B14F-B478-4B3F37C6B909}" destId="{FACD7FE8-3625-F54C-83E8-CA6BB198928C}" srcOrd="2" destOrd="0" presId="urn:microsoft.com/office/officeart/2005/8/layout/orgChart1"/>
    <dgm:cxn modelId="{37CBA92B-3A7F-4619-A7B5-5F7EE26DFAAC}" type="presParOf" srcId="{2F7483E9-8AB2-C54B-969C-A6BFAB968C0D}" destId="{3100560F-EC99-6544-9093-4D5514B64AB8}" srcOrd="2" destOrd="0" presId="urn:microsoft.com/office/officeart/2005/8/layout/orgChart1"/>
    <dgm:cxn modelId="{1386D302-74D0-4507-80B2-2EE72CA93E89}" type="presParOf" srcId="{2F7483E9-8AB2-C54B-969C-A6BFAB968C0D}" destId="{31E0AD68-A0F4-624A-BDF6-B0464558077F}" srcOrd="3" destOrd="0" presId="urn:microsoft.com/office/officeart/2005/8/layout/orgChart1"/>
    <dgm:cxn modelId="{4FC7B968-B0EC-4111-9BFB-2BD04C629D54}" type="presParOf" srcId="{31E0AD68-A0F4-624A-BDF6-B0464558077F}" destId="{6CA74084-8CB1-2746-BB8B-28979DED6E0B}" srcOrd="0" destOrd="0" presId="urn:microsoft.com/office/officeart/2005/8/layout/orgChart1"/>
    <dgm:cxn modelId="{05612EA1-F670-4AFA-8E59-7C5F295CC7F2}" type="presParOf" srcId="{6CA74084-8CB1-2746-BB8B-28979DED6E0B}" destId="{7B98EB02-F0E7-AC43-9E9F-CE362DE8F20B}" srcOrd="0" destOrd="0" presId="urn:microsoft.com/office/officeart/2005/8/layout/orgChart1"/>
    <dgm:cxn modelId="{18520B99-C7C5-498C-AAA3-7E5106C1ADD4}" type="presParOf" srcId="{6CA74084-8CB1-2746-BB8B-28979DED6E0B}" destId="{4163611B-339A-534E-BE0F-B1C2D1B482EA}" srcOrd="1" destOrd="0" presId="urn:microsoft.com/office/officeart/2005/8/layout/orgChart1"/>
    <dgm:cxn modelId="{0A47FADF-98C4-437F-B6DC-424DFFE48ABD}" type="presParOf" srcId="{31E0AD68-A0F4-624A-BDF6-B0464558077F}" destId="{C42630F7-A26C-A04D-9E0E-3C29EF147D46}" srcOrd="1" destOrd="0" presId="urn:microsoft.com/office/officeart/2005/8/layout/orgChart1"/>
    <dgm:cxn modelId="{40F2F6C2-E507-4B64-9E7D-8B1416F65BC0}" type="presParOf" srcId="{31E0AD68-A0F4-624A-BDF6-B0464558077F}" destId="{1E52BFB7-DE8A-8C49-8BFF-8D0525FECDAB}" srcOrd="2" destOrd="0" presId="urn:microsoft.com/office/officeart/2005/8/layout/orgChart1"/>
    <dgm:cxn modelId="{F4FD6AF9-E381-4424-A32E-FED64A0E457B}" type="presParOf" srcId="{2F7483E9-8AB2-C54B-969C-A6BFAB968C0D}" destId="{94459F46-6425-2D41-8990-14F1347C3648}" srcOrd="4" destOrd="0" presId="urn:microsoft.com/office/officeart/2005/8/layout/orgChart1"/>
    <dgm:cxn modelId="{35027A4A-64EA-4A8A-8966-A4614AD81B4E}" type="presParOf" srcId="{2F7483E9-8AB2-C54B-969C-A6BFAB968C0D}" destId="{9B0ABA70-A8AE-C24D-8689-2D29438D028A}" srcOrd="5" destOrd="0" presId="urn:microsoft.com/office/officeart/2005/8/layout/orgChart1"/>
    <dgm:cxn modelId="{D5066DA7-7F32-4B22-81EE-D26A5B940D02}" type="presParOf" srcId="{9B0ABA70-A8AE-C24D-8689-2D29438D028A}" destId="{5085579B-356C-CF4F-8B4D-8512914E3F85}" srcOrd="0" destOrd="0" presId="urn:microsoft.com/office/officeart/2005/8/layout/orgChart1"/>
    <dgm:cxn modelId="{06A1E7AF-6F4D-4827-9784-D9B1B112E9AE}" type="presParOf" srcId="{5085579B-356C-CF4F-8B4D-8512914E3F85}" destId="{C3898C39-E48C-E145-B7F3-F3A860C1B1B8}" srcOrd="0" destOrd="0" presId="urn:microsoft.com/office/officeart/2005/8/layout/orgChart1"/>
    <dgm:cxn modelId="{79299E91-4BF3-44B9-AF9C-BA2D12542D8A}" type="presParOf" srcId="{5085579B-356C-CF4F-8B4D-8512914E3F85}" destId="{1436F6C9-E3C0-864A-835C-225C03009F9B}" srcOrd="1" destOrd="0" presId="urn:microsoft.com/office/officeart/2005/8/layout/orgChart1"/>
    <dgm:cxn modelId="{DBD293AF-23BD-451E-AA0F-C938993CB210}" type="presParOf" srcId="{9B0ABA70-A8AE-C24D-8689-2D29438D028A}" destId="{D0482D81-7344-B04B-A7F2-5EB714DFECED}" srcOrd="1" destOrd="0" presId="urn:microsoft.com/office/officeart/2005/8/layout/orgChart1"/>
    <dgm:cxn modelId="{AC5D6AEA-7113-489B-BFA6-1B945DB49616}" type="presParOf" srcId="{9B0ABA70-A8AE-C24D-8689-2D29438D028A}" destId="{AA89FC88-7CAB-E541-8F55-6967EC1945AC}" srcOrd="2" destOrd="0" presId="urn:microsoft.com/office/officeart/2005/8/layout/orgChart1"/>
    <dgm:cxn modelId="{5EA34760-F76A-4A3B-BB67-2E69E96B7A8D}" type="presParOf" srcId="{2F7483E9-8AB2-C54B-969C-A6BFAB968C0D}" destId="{7141DE1F-4663-4B39-A555-94236B82004E}" srcOrd="6" destOrd="0" presId="urn:microsoft.com/office/officeart/2005/8/layout/orgChart1"/>
    <dgm:cxn modelId="{A3F3345E-EEA9-49B1-86EC-27B089499206}" type="presParOf" srcId="{2F7483E9-8AB2-C54B-969C-A6BFAB968C0D}" destId="{A3B84B2C-A6DE-4DEE-A7F6-C5EAFA8DDC93}" srcOrd="7" destOrd="0" presId="urn:microsoft.com/office/officeart/2005/8/layout/orgChart1"/>
    <dgm:cxn modelId="{864AD8B2-C843-465E-B95B-AEAA3E357082}" type="presParOf" srcId="{A3B84B2C-A6DE-4DEE-A7F6-C5EAFA8DDC93}" destId="{6DCE931B-9012-4F42-BEC7-F052B34DB662}" srcOrd="0" destOrd="0" presId="urn:microsoft.com/office/officeart/2005/8/layout/orgChart1"/>
    <dgm:cxn modelId="{39631EDF-352B-4D30-912C-94A19BB31234}" type="presParOf" srcId="{6DCE931B-9012-4F42-BEC7-F052B34DB662}" destId="{684774EB-DD0E-4F12-A316-735BC058B907}" srcOrd="0" destOrd="0" presId="urn:microsoft.com/office/officeart/2005/8/layout/orgChart1"/>
    <dgm:cxn modelId="{1561F499-C215-4F59-BE8F-2F611B7F5CAE}" type="presParOf" srcId="{6DCE931B-9012-4F42-BEC7-F052B34DB662}" destId="{AB7D4AF3-0D01-4BAB-8BE4-DBE4906989A5}" srcOrd="1" destOrd="0" presId="urn:microsoft.com/office/officeart/2005/8/layout/orgChart1"/>
    <dgm:cxn modelId="{E4A5883C-E88B-4FEA-A409-9FA18B072781}" type="presParOf" srcId="{A3B84B2C-A6DE-4DEE-A7F6-C5EAFA8DDC93}" destId="{E95ABC10-889B-4CCF-BE0C-0446349B7B71}" srcOrd="1" destOrd="0" presId="urn:microsoft.com/office/officeart/2005/8/layout/orgChart1"/>
    <dgm:cxn modelId="{5F13D325-723B-4E64-831C-4B58614FD8E0}" type="presParOf" srcId="{A3B84B2C-A6DE-4DEE-A7F6-C5EAFA8DDC93}" destId="{12E5909C-E8D3-4598-8FEF-3D36FCE1D791}" srcOrd="2" destOrd="0" presId="urn:microsoft.com/office/officeart/2005/8/layout/orgChart1"/>
    <dgm:cxn modelId="{2CF6A382-3325-42F5-B5DD-861FD364FAC5}"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9"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a:solidFill>
          <a:srgbClr val="F9D52A"/>
        </a:solidFill>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EA78054C-29B7-4699-88F9-CCC6D5821A1E}" type="presOf" srcId="{728F7AE0-2CFD-C745-8C47-30E2C5BB0440}" destId="{9A360074-5F92-7D44-98A9-1EA9B9A84F21}" srcOrd="1" destOrd="0" presId="urn:microsoft.com/office/officeart/2005/8/layout/orgChart1"/>
    <dgm:cxn modelId="{AB1A375C-D20D-40C7-823F-61BBEE1F15DB}" type="presOf" srcId="{BC716A71-3080-B54C-BE59-D5A6911593F7}" destId="{2A7AE0ED-D014-C342-B524-D777C6C649E8}" srcOrd="0" destOrd="0" presId="urn:microsoft.com/office/officeart/2005/8/layout/orgChart1"/>
    <dgm:cxn modelId="{B900ED8F-44F8-4919-8782-58943E2FB55F}" type="presOf" srcId="{CA15AB74-EDB0-574E-9A4D-51B7BC3940AE}" destId="{3C8F0692-3211-B04D-ACBC-71F8CFC1332C}" srcOrd="1" destOrd="0" presId="urn:microsoft.com/office/officeart/2005/8/layout/orgChart1"/>
    <dgm:cxn modelId="{7DC4640B-1DC3-4910-859B-44A52634EB12}" type="presOf" srcId="{383EC581-6F2B-F34E-891A-BC65D597F400}" destId="{B10D3095-88EA-E749-A497-1A14C45C2A3C}"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8592DDE3-5732-4F03-BB44-0D3A5C3037F5}" type="presOf" srcId="{D6A442F8-3BE5-0248-B0FD-65E061801BB8}" destId="{C3898C39-E48C-E145-B7F3-F3A860C1B1B8}" srcOrd="0" destOrd="0" presId="urn:microsoft.com/office/officeart/2005/8/layout/orgChart1"/>
    <dgm:cxn modelId="{701300A7-0983-4A42-8220-E09F59506A48}" type="presOf" srcId="{2E53E576-88E5-9241-BB87-22503C1E5369}" destId="{E3522021-9C4A-CB49-A9E1-29D47B22CB8D}" srcOrd="1" destOrd="0" presId="urn:microsoft.com/office/officeart/2005/8/layout/orgChart1"/>
    <dgm:cxn modelId="{AC1B19B3-D14E-417C-B6CB-62309AD05551}" type="presOf" srcId="{7158543B-3810-3945-86A6-74F17D491257}" destId="{298C3B0F-B21F-6B4A-B663-DCBA120E38AF}" srcOrd="1"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480CF098-5634-4791-9194-9331A27846F2}" type="presOf" srcId="{D6A442F8-3BE5-0248-B0FD-65E061801BB8}" destId="{1436F6C9-E3C0-864A-835C-225C03009F9B}"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E00FB438-9CF9-4A6D-97C0-1CF3054EDF25}" type="presOf" srcId="{2E53E576-88E5-9241-BB87-22503C1E5369}" destId="{C9EA3EC1-71B1-3847-9C82-3C475BE7B5C1}" srcOrd="0" destOrd="0" presId="urn:microsoft.com/office/officeart/2005/8/layout/orgChart1"/>
    <dgm:cxn modelId="{8A8CBF65-69F4-4E67-AAF6-0DDF8E2A2277}" type="presOf" srcId="{3ED8A8C4-A704-2940-BB23-EF6790449324}" destId="{7B98EB02-F0E7-AC43-9E9F-CE362DE8F20B}"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3CCAB1AE-A954-40BA-95CE-A5E8D8D75B6D}" type="presOf" srcId="{BD2C9103-895D-1A4E-8532-F81568A4E2E7}" destId="{4EEBD387-7B99-7347-BCF1-992B2846BE38}" srcOrd="0" destOrd="0" presId="urn:microsoft.com/office/officeart/2005/8/layout/orgChart1"/>
    <dgm:cxn modelId="{0A20236C-6469-460D-BE08-396B883940FF}" type="presOf" srcId="{C718CF3E-5B7E-C442-B1BE-6E307BCB8EF9}" destId="{DAFD6B55-1386-4344-AB26-5CAECA79FD00}" srcOrd="0" destOrd="0" presId="urn:microsoft.com/office/officeart/2005/8/layout/orgChart1"/>
    <dgm:cxn modelId="{A28886A7-1F57-4C5F-827E-6F56E3C7CB77}" type="presOf" srcId="{A9727DFE-DE35-0743-AE35-2FA69CE8D7F3}" destId="{3100560F-EC99-6544-9093-4D5514B64AB8}" srcOrd="0" destOrd="0" presId="urn:microsoft.com/office/officeart/2005/8/layout/orgChart1"/>
    <dgm:cxn modelId="{884ADB00-A6CF-4AA8-B459-64941536DF10}" type="presOf" srcId="{5A7753CC-BF49-5843-AE9E-F99C6E47BCA2}" destId="{D47C87EE-87AF-584D-811B-797FC7BE1B32}" srcOrd="0" destOrd="0" presId="urn:microsoft.com/office/officeart/2005/8/layout/orgChart1"/>
    <dgm:cxn modelId="{D6399546-92C7-452D-B7D2-1EC51457BAD2}" type="presOf" srcId="{96475D0C-B7E8-3640-9AE3-3B2CDD808120}" destId="{0DA7BAF2-635C-FC45-8D4A-C2B1752E0069}"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1757C4AA-6FB5-4FC9-8D11-ADB5311CEA00}" type="presOf" srcId="{7B954C53-0382-7F42-9519-E96355B6096A}" destId="{CB8F7B53-9CA5-5F49-99C6-698FCB3D77CF}" srcOrd="0" destOrd="0" presId="urn:microsoft.com/office/officeart/2005/8/layout/orgChart1"/>
    <dgm:cxn modelId="{A1E3B73B-4FBF-43D8-86A9-8DFFCA68D854}" type="presOf" srcId="{728F7AE0-2CFD-C745-8C47-30E2C5BB0440}" destId="{38012DC2-3CDC-054F-803B-60C223750DFE}"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1C1B8581-63FA-4FB2-99B4-4677F335A5E7}" type="presOf" srcId="{7158543B-3810-3945-86A6-74F17D491257}" destId="{87CB9D68-C5CF-624C-82EA-4E789D9E41B5}" srcOrd="0" destOrd="0" presId="urn:microsoft.com/office/officeart/2005/8/layout/orgChart1"/>
    <dgm:cxn modelId="{8D12E897-F8F7-4E10-99AD-621997C2E6A2}" type="presOf" srcId="{3CF8CB30-F6C4-7F44-A2E0-A79BC6527F11}" destId="{3C524FAC-7E88-0C45-8D6F-EB2529701B68}" srcOrd="0" destOrd="0" presId="urn:microsoft.com/office/officeart/2005/8/layout/orgChart1"/>
    <dgm:cxn modelId="{930C6BFA-1D8D-4ADC-9940-4C8B3E140529}" type="presOf" srcId="{87CC4E63-7FF9-3147-8234-E849ECA2317C}" destId="{94459F46-6425-2D41-8990-14F1347C3648}" srcOrd="0" destOrd="0" presId="urn:microsoft.com/office/officeart/2005/8/layout/orgChart1"/>
    <dgm:cxn modelId="{D055D2BF-D4DF-4828-B6C5-66AA17B33B63}" type="presOf" srcId="{5469CE0F-6076-F44C-9389-2C5ADCD03A22}" destId="{43B295BC-D81A-7641-ABDF-DEC152FEA3A9}" srcOrd="0" destOrd="0" presId="urn:microsoft.com/office/officeart/2005/8/layout/orgChart1"/>
    <dgm:cxn modelId="{EE880087-D214-4AA9-A40F-6DC5DF07EAE2}" type="presOf" srcId="{EFCB7051-B351-2C4A-8FEE-97D99CD11D93}" destId="{292C9DAD-8702-6848-BB9D-52EF27783461}" srcOrd="0" destOrd="0" presId="urn:microsoft.com/office/officeart/2005/8/layout/orgChart1"/>
    <dgm:cxn modelId="{E58A3A08-1D2D-4C7A-8FDD-C9DEF4D8EF5F}" type="presOf" srcId="{3ED8A8C4-A704-2940-BB23-EF6790449324}" destId="{4163611B-339A-534E-BE0F-B1C2D1B482EA}" srcOrd="1" destOrd="0" presId="urn:microsoft.com/office/officeart/2005/8/layout/orgChart1"/>
    <dgm:cxn modelId="{260FC600-9A92-4974-92EE-F9BA194697D9}" type="presOf" srcId="{CA15AB74-EDB0-574E-9A4D-51B7BC3940AE}" destId="{6A7D4876-9F14-2841-AD46-5765EA5945FE}"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A6258463-98DF-4666-A467-C326E3C14F45}" type="presOf" srcId="{E3B6044F-8BEA-9443-B2E1-A077D8E95D29}" destId="{DCC3781C-2A92-E74B-8B00-FAC203FD0E6A}" srcOrd="0" destOrd="0" presId="urn:microsoft.com/office/officeart/2005/8/layout/orgChart1"/>
    <dgm:cxn modelId="{2F69A52E-2C8F-461A-9F8D-F9D5ADA1D44E}" type="presOf" srcId="{0ED76FA5-9496-8A47-B0ED-34D899AF2AFB}" destId="{111DAEC0-30D6-A642-BC62-9776AC1E75D8}" srcOrd="0" destOrd="0" presId="urn:microsoft.com/office/officeart/2005/8/layout/orgChart1"/>
    <dgm:cxn modelId="{BFED4DE5-BCE6-4D88-AA63-74E7D7D91AC6}" type="presOf" srcId="{5469CE0F-6076-F44C-9389-2C5ADCD03A22}" destId="{45FD84B0-9611-5040-82E3-60DF9A13B08D}" srcOrd="1" destOrd="0" presId="urn:microsoft.com/office/officeart/2005/8/layout/orgChart1"/>
    <dgm:cxn modelId="{B4630A25-9CE7-4CBA-8514-AAADD213E39D}" type="presOf" srcId="{4CE03895-6906-0D49-A696-E4FC5AD9E000}" destId="{0ECD6113-2968-6443-95B5-B6D2DF9397CE}" srcOrd="0" destOrd="0" presId="urn:microsoft.com/office/officeart/2005/8/layout/orgChart1"/>
    <dgm:cxn modelId="{A0727FE4-7747-4768-9436-7D0DAF854BF5}" type="presOf" srcId="{AC4899C2-FDF6-F444-827D-C882565D21DC}" destId="{63C3E1D8-0072-2D40-93A1-2BDA76A30AC4}" srcOrd="1"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CBAF06A6-22B4-475B-81DD-9AE8A30259CF}" type="presOf" srcId="{383EC581-6F2B-F34E-891A-BC65D597F400}" destId="{E5662D08-76A8-794B-BA5E-7C77DF9A0EB4}" srcOrd="0" destOrd="0" presId="urn:microsoft.com/office/officeart/2005/8/layout/orgChart1"/>
    <dgm:cxn modelId="{B7C04459-F29D-4B21-8B7D-112CDC354C02}" type="presOf" srcId="{AC4899C2-FDF6-F444-827D-C882565D21DC}" destId="{0F12794A-3FB2-234E-8A64-281532D4777D}"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87077BEF-8B64-474D-BF35-141C83207928}" type="presOf" srcId="{0ED76FA5-9496-8A47-B0ED-34D899AF2AFB}" destId="{7FA701E5-7A7E-C448-8024-517278F4F37E}" srcOrd="1" destOrd="0" presId="urn:microsoft.com/office/officeart/2005/8/layout/orgChart1"/>
    <dgm:cxn modelId="{29CE83AB-D51C-4F64-B73F-1F8930B1EAFE}" type="presOf" srcId="{C718CF3E-5B7E-C442-B1BE-6E307BCB8EF9}" destId="{CEFBD3BF-2418-BB44-8B53-F941D1B9BBD4}" srcOrd="1"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736E96E4-D518-4E83-9E9E-FC51393BCB53}" type="presParOf" srcId="{0ECD6113-2968-6443-95B5-B6D2DF9397CE}" destId="{5C35ABCA-EFE3-574A-BE7C-A870E19ABC35}" srcOrd="0" destOrd="0" presId="urn:microsoft.com/office/officeart/2005/8/layout/orgChart1"/>
    <dgm:cxn modelId="{0A51CB2A-F0F8-4446-BED1-A01F90361CEF}" type="presParOf" srcId="{5C35ABCA-EFE3-574A-BE7C-A870E19ABC35}" destId="{C84C5A08-5D1E-5A49-9645-FF104EFE5990}" srcOrd="0" destOrd="0" presId="urn:microsoft.com/office/officeart/2005/8/layout/orgChart1"/>
    <dgm:cxn modelId="{8DB8575A-9109-4173-A3C7-52F094E7F741}" type="presParOf" srcId="{C84C5A08-5D1E-5A49-9645-FF104EFE5990}" destId="{DAFD6B55-1386-4344-AB26-5CAECA79FD00}" srcOrd="0" destOrd="0" presId="urn:microsoft.com/office/officeart/2005/8/layout/orgChart1"/>
    <dgm:cxn modelId="{771AC08C-5C34-4D94-AC4D-0D1B7D622759}" type="presParOf" srcId="{C84C5A08-5D1E-5A49-9645-FF104EFE5990}" destId="{CEFBD3BF-2418-BB44-8B53-F941D1B9BBD4}" srcOrd="1" destOrd="0" presId="urn:microsoft.com/office/officeart/2005/8/layout/orgChart1"/>
    <dgm:cxn modelId="{8A7A1484-5C05-4C27-A03A-6FC4DA4D826D}" type="presParOf" srcId="{5C35ABCA-EFE3-574A-BE7C-A870E19ABC35}" destId="{2F7483E9-8AB2-C54B-969C-A6BFAB968C0D}" srcOrd="1" destOrd="0" presId="urn:microsoft.com/office/officeart/2005/8/layout/orgChart1"/>
    <dgm:cxn modelId="{5E5D87FB-94F8-41EA-8A42-7868B2221A6C}" type="presParOf" srcId="{2F7483E9-8AB2-C54B-969C-A6BFAB968C0D}" destId="{D47C87EE-87AF-584D-811B-797FC7BE1B32}" srcOrd="0" destOrd="0" presId="urn:microsoft.com/office/officeart/2005/8/layout/orgChart1"/>
    <dgm:cxn modelId="{127E382C-89C8-42A5-8563-06EC67DB18FA}" type="presParOf" srcId="{2F7483E9-8AB2-C54B-969C-A6BFAB968C0D}" destId="{235DD6A9-830E-B14F-B478-4B3F37C6B909}" srcOrd="1" destOrd="0" presId="urn:microsoft.com/office/officeart/2005/8/layout/orgChart1"/>
    <dgm:cxn modelId="{0C935FF4-8CEE-42D4-AF61-391B14BC3454}" type="presParOf" srcId="{235DD6A9-830E-B14F-B478-4B3F37C6B909}" destId="{9AE21B70-8D37-C449-A4B3-D345C5F3848A}" srcOrd="0" destOrd="0" presId="urn:microsoft.com/office/officeart/2005/8/layout/orgChart1"/>
    <dgm:cxn modelId="{51EB6221-173C-4781-90F8-C2F2CFFF1A11}" type="presParOf" srcId="{9AE21B70-8D37-C449-A4B3-D345C5F3848A}" destId="{E5662D08-76A8-794B-BA5E-7C77DF9A0EB4}" srcOrd="0" destOrd="0" presId="urn:microsoft.com/office/officeart/2005/8/layout/orgChart1"/>
    <dgm:cxn modelId="{4869A1C8-A839-4FA2-8B92-B86076FE9AF3}" type="presParOf" srcId="{9AE21B70-8D37-C449-A4B3-D345C5F3848A}" destId="{B10D3095-88EA-E749-A497-1A14C45C2A3C}" srcOrd="1" destOrd="0" presId="urn:microsoft.com/office/officeart/2005/8/layout/orgChart1"/>
    <dgm:cxn modelId="{4C17397A-5B9C-49F6-A59F-6516450734B9}" type="presParOf" srcId="{235DD6A9-830E-B14F-B478-4B3F37C6B909}" destId="{7868523D-A52D-534B-A274-B7B04858244D}" srcOrd="1" destOrd="0" presId="urn:microsoft.com/office/officeart/2005/8/layout/orgChart1"/>
    <dgm:cxn modelId="{1D262C06-D864-4567-A262-742253E656B1}" type="presParOf" srcId="{7868523D-A52D-534B-A274-B7B04858244D}" destId="{3C524FAC-7E88-0C45-8D6F-EB2529701B68}" srcOrd="0" destOrd="0" presId="urn:microsoft.com/office/officeart/2005/8/layout/orgChart1"/>
    <dgm:cxn modelId="{8A95A0AC-2F80-4438-B3BA-DE0D0A10690E}" type="presParOf" srcId="{7868523D-A52D-534B-A274-B7B04858244D}" destId="{14A9EE91-0312-F141-AE49-29A039D53DFD}" srcOrd="1" destOrd="0" presId="urn:microsoft.com/office/officeart/2005/8/layout/orgChart1"/>
    <dgm:cxn modelId="{CB952164-9BD7-4E64-A61F-067B3F8D17FB}" type="presParOf" srcId="{14A9EE91-0312-F141-AE49-29A039D53DFD}" destId="{64CB1512-6201-CD47-9ED6-7424B38D2A26}" srcOrd="0" destOrd="0" presId="urn:microsoft.com/office/officeart/2005/8/layout/orgChart1"/>
    <dgm:cxn modelId="{2BF0B477-549D-4898-9814-BD9EBB998DBE}" type="presParOf" srcId="{64CB1512-6201-CD47-9ED6-7424B38D2A26}" destId="{C9EA3EC1-71B1-3847-9C82-3C475BE7B5C1}" srcOrd="0" destOrd="0" presId="urn:microsoft.com/office/officeart/2005/8/layout/orgChart1"/>
    <dgm:cxn modelId="{CCC6D67F-69DD-40BF-A5DC-AF401E7F6685}" type="presParOf" srcId="{64CB1512-6201-CD47-9ED6-7424B38D2A26}" destId="{E3522021-9C4A-CB49-A9E1-29D47B22CB8D}" srcOrd="1" destOrd="0" presId="urn:microsoft.com/office/officeart/2005/8/layout/orgChart1"/>
    <dgm:cxn modelId="{2CE3AC62-56C5-4227-A629-443F5CACC027}" type="presParOf" srcId="{14A9EE91-0312-F141-AE49-29A039D53DFD}" destId="{1498DEB6-8BD0-1847-A822-63CA1DABEF6E}" srcOrd="1" destOrd="0" presId="urn:microsoft.com/office/officeart/2005/8/layout/orgChart1"/>
    <dgm:cxn modelId="{ACAD1147-C151-4A55-9212-372DBA99E4B5}" type="presParOf" srcId="{1498DEB6-8BD0-1847-A822-63CA1DABEF6E}" destId="{0DA7BAF2-635C-FC45-8D4A-C2B1752E0069}" srcOrd="0" destOrd="0" presId="urn:microsoft.com/office/officeart/2005/8/layout/orgChart1"/>
    <dgm:cxn modelId="{8370A832-A14E-42A5-A9BF-9ADD12385AC0}" type="presParOf" srcId="{1498DEB6-8BD0-1847-A822-63CA1DABEF6E}" destId="{E48138C0-FD7F-2943-8CEC-8307E7AD1116}" srcOrd="1" destOrd="0" presId="urn:microsoft.com/office/officeart/2005/8/layout/orgChart1"/>
    <dgm:cxn modelId="{17E6DB0E-BC53-44E9-B92E-184E0B14C2F6}" type="presParOf" srcId="{E48138C0-FD7F-2943-8CEC-8307E7AD1116}" destId="{42A62872-591D-144A-8256-357329A255BA}" srcOrd="0" destOrd="0" presId="urn:microsoft.com/office/officeart/2005/8/layout/orgChart1"/>
    <dgm:cxn modelId="{E7977FC7-16B1-4E5E-BB6F-AFF2050F7BDD}" type="presParOf" srcId="{42A62872-591D-144A-8256-357329A255BA}" destId="{6A7D4876-9F14-2841-AD46-5765EA5945FE}" srcOrd="0" destOrd="0" presId="urn:microsoft.com/office/officeart/2005/8/layout/orgChart1"/>
    <dgm:cxn modelId="{EE65E6E3-DF48-475F-932C-1EDE000A67AF}" type="presParOf" srcId="{42A62872-591D-144A-8256-357329A255BA}" destId="{3C8F0692-3211-B04D-ACBC-71F8CFC1332C}" srcOrd="1" destOrd="0" presId="urn:microsoft.com/office/officeart/2005/8/layout/orgChart1"/>
    <dgm:cxn modelId="{0A50DB6F-C82E-42DF-ADAB-7458187401B5}" type="presParOf" srcId="{E48138C0-FD7F-2943-8CEC-8307E7AD1116}" destId="{88638F00-5FC4-B143-8FFC-F126AA2CE17F}" srcOrd="1" destOrd="0" presId="urn:microsoft.com/office/officeart/2005/8/layout/orgChart1"/>
    <dgm:cxn modelId="{574F1556-CFA1-447D-8999-BFED8688C3C3}" type="presParOf" srcId="{E48138C0-FD7F-2943-8CEC-8307E7AD1116}" destId="{60F132CC-F447-564A-90A4-39CCFB2CABFE}" srcOrd="2" destOrd="0" presId="urn:microsoft.com/office/officeart/2005/8/layout/orgChart1"/>
    <dgm:cxn modelId="{68047407-DB83-48C0-88AE-884785A603B7}" type="presParOf" srcId="{1498DEB6-8BD0-1847-A822-63CA1DABEF6E}" destId="{CB8F7B53-9CA5-5F49-99C6-698FCB3D77CF}" srcOrd="2" destOrd="0" presId="urn:microsoft.com/office/officeart/2005/8/layout/orgChart1"/>
    <dgm:cxn modelId="{0271FCD4-FCCE-456D-A9F2-921C54C5F4D0}" type="presParOf" srcId="{1498DEB6-8BD0-1847-A822-63CA1DABEF6E}" destId="{0C0D3FF4-C95F-F54D-8615-23DA681210E2}" srcOrd="3" destOrd="0" presId="urn:microsoft.com/office/officeart/2005/8/layout/orgChart1"/>
    <dgm:cxn modelId="{9AC888C7-BA6A-45DF-9B18-3E203DDB30A9}" type="presParOf" srcId="{0C0D3FF4-C95F-F54D-8615-23DA681210E2}" destId="{7D387726-71A0-5043-8426-81AF5FC329C1}" srcOrd="0" destOrd="0" presId="urn:microsoft.com/office/officeart/2005/8/layout/orgChart1"/>
    <dgm:cxn modelId="{03FBBC4E-46E9-4777-964B-E7C93ACC1D2C}" type="presParOf" srcId="{7D387726-71A0-5043-8426-81AF5FC329C1}" destId="{38012DC2-3CDC-054F-803B-60C223750DFE}" srcOrd="0" destOrd="0" presId="urn:microsoft.com/office/officeart/2005/8/layout/orgChart1"/>
    <dgm:cxn modelId="{F45CDCF1-2A9E-49B3-B96B-F09F5D6954D3}" type="presParOf" srcId="{7D387726-71A0-5043-8426-81AF5FC329C1}" destId="{9A360074-5F92-7D44-98A9-1EA9B9A84F21}" srcOrd="1" destOrd="0" presId="urn:microsoft.com/office/officeart/2005/8/layout/orgChart1"/>
    <dgm:cxn modelId="{B1BE273D-1E90-420C-8A4A-46442A329458}" type="presParOf" srcId="{0C0D3FF4-C95F-F54D-8615-23DA681210E2}" destId="{8DFB8952-1ED4-D543-85CD-A279B5880976}" srcOrd="1" destOrd="0" presId="urn:microsoft.com/office/officeart/2005/8/layout/orgChart1"/>
    <dgm:cxn modelId="{42B4A6CB-92B4-41CE-B719-FB98BCDB479F}" type="presParOf" srcId="{0C0D3FF4-C95F-F54D-8615-23DA681210E2}" destId="{D4801778-E991-8342-BA24-2D55589271CE}" srcOrd="2" destOrd="0" presId="urn:microsoft.com/office/officeart/2005/8/layout/orgChart1"/>
    <dgm:cxn modelId="{50FE0485-36EF-41D2-99B1-2EB0F19EA192}" type="presParOf" srcId="{14A9EE91-0312-F141-AE49-29A039D53DFD}" destId="{88D3FA9D-E00E-FA4E-AE87-4C9676D40C42}" srcOrd="2" destOrd="0" presId="urn:microsoft.com/office/officeart/2005/8/layout/orgChart1"/>
    <dgm:cxn modelId="{9F7BC68E-B284-4784-9879-86EA3F9AD90B}" type="presParOf" srcId="{7868523D-A52D-534B-A274-B7B04858244D}" destId="{4EEBD387-7B99-7347-BCF1-992B2846BE38}" srcOrd="2" destOrd="0" presId="urn:microsoft.com/office/officeart/2005/8/layout/orgChart1"/>
    <dgm:cxn modelId="{E35ECA43-3453-4694-994A-57DF7D5520DB}" type="presParOf" srcId="{7868523D-A52D-534B-A274-B7B04858244D}" destId="{47CB414E-D1CF-794C-85A1-1E43096F44D6}" srcOrd="3" destOrd="0" presId="urn:microsoft.com/office/officeart/2005/8/layout/orgChart1"/>
    <dgm:cxn modelId="{AC347304-A12E-4C74-8DC3-F750C37EF387}" type="presParOf" srcId="{47CB414E-D1CF-794C-85A1-1E43096F44D6}" destId="{376F540D-1D34-B440-AE13-619F16D843BF}" srcOrd="0" destOrd="0" presId="urn:microsoft.com/office/officeart/2005/8/layout/orgChart1"/>
    <dgm:cxn modelId="{E8271036-FD16-4CFD-9F88-592550F075E5}" type="presParOf" srcId="{376F540D-1D34-B440-AE13-619F16D843BF}" destId="{111DAEC0-30D6-A642-BC62-9776AC1E75D8}" srcOrd="0" destOrd="0" presId="urn:microsoft.com/office/officeart/2005/8/layout/orgChart1"/>
    <dgm:cxn modelId="{C618BD94-F2D3-47D4-A9A6-A5FE73F8E4A0}" type="presParOf" srcId="{376F540D-1D34-B440-AE13-619F16D843BF}" destId="{7FA701E5-7A7E-C448-8024-517278F4F37E}" srcOrd="1" destOrd="0" presId="urn:microsoft.com/office/officeart/2005/8/layout/orgChart1"/>
    <dgm:cxn modelId="{172F6E16-A345-45F5-9994-D688540F7FA1}" type="presParOf" srcId="{47CB414E-D1CF-794C-85A1-1E43096F44D6}" destId="{CFE06CA6-B2DB-B148-A8EC-283002CC54ED}" srcOrd="1" destOrd="0" presId="urn:microsoft.com/office/officeart/2005/8/layout/orgChart1"/>
    <dgm:cxn modelId="{AB38F876-3CAA-4611-B6A2-2503A4685260}" type="presParOf" srcId="{CFE06CA6-B2DB-B148-A8EC-283002CC54ED}" destId="{292C9DAD-8702-6848-BB9D-52EF27783461}" srcOrd="0" destOrd="0" presId="urn:microsoft.com/office/officeart/2005/8/layout/orgChart1"/>
    <dgm:cxn modelId="{0AAFA662-7A37-4D9F-A40B-568F194976A3}" type="presParOf" srcId="{CFE06CA6-B2DB-B148-A8EC-283002CC54ED}" destId="{7AFA0F50-A374-1746-B5A5-6E6D7EA8205E}" srcOrd="1" destOrd="0" presId="urn:microsoft.com/office/officeart/2005/8/layout/orgChart1"/>
    <dgm:cxn modelId="{EF51ECE0-D025-4E17-8FD3-C81B371A1611}" type="presParOf" srcId="{7AFA0F50-A374-1746-B5A5-6E6D7EA8205E}" destId="{8B147C9F-F84B-6340-9752-B9AA8E648BB0}" srcOrd="0" destOrd="0" presId="urn:microsoft.com/office/officeart/2005/8/layout/orgChart1"/>
    <dgm:cxn modelId="{852C7273-357A-4B1B-9FCD-BA7130C3A46B}" type="presParOf" srcId="{8B147C9F-F84B-6340-9752-B9AA8E648BB0}" destId="{0F12794A-3FB2-234E-8A64-281532D4777D}" srcOrd="0" destOrd="0" presId="urn:microsoft.com/office/officeart/2005/8/layout/orgChart1"/>
    <dgm:cxn modelId="{69D0A631-587B-472C-A794-86DA82F597CA}" type="presParOf" srcId="{8B147C9F-F84B-6340-9752-B9AA8E648BB0}" destId="{63C3E1D8-0072-2D40-93A1-2BDA76A30AC4}" srcOrd="1" destOrd="0" presId="urn:microsoft.com/office/officeart/2005/8/layout/orgChart1"/>
    <dgm:cxn modelId="{2C6B027A-E1C2-48B8-953E-961C8B7583C7}" type="presParOf" srcId="{7AFA0F50-A374-1746-B5A5-6E6D7EA8205E}" destId="{80CF4D57-EFD8-F24F-8B4E-65ECA3C82BCC}" srcOrd="1" destOrd="0" presId="urn:microsoft.com/office/officeart/2005/8/layout/orgChart1"/>
    <dgm:cxn modelId="{1AF16B22-B1B1-45D6-BE31-C9FCAF5ECB39}" type="presParOf" srcId="{7AFA0F50-A374-1746-B5A5-6E6D7EA8205E}" destId="{645B2E0A-E8B1-7E46-98D3-B2A0B155A89C}" srcOrd="2" destOrd="0" presId="urn:microsoft.com/office/officeart/2005/8/layout/orgChart1"/>
    <dgm:cxn modelId="{39C086FC-22DE-4752-88BC-68EF1CCEE4AE}" type="presParOf" srcId="{CFE06CA6-B2DB-B148-A8EC-283002CC54ED}" destId="{DCC3781C-2A92-E74B-8B00-FAC203FD0E6A}" srcOrd="2" destOrd="0" presId="urn:microsoft.com/office/officeart/2005/8/layout/orgChart1"/>
    <dgm:cxn modelId="{94A8115B-DD38-448C-BED4-72E75782F07F}" type="presParOf" srcId="{CFE06CA6-B2DB-B148-A8EC-283002CC54ED}" destId="{E1E0AF5C-75C8-5547-9E28-0044F4DE0320}" srcOrd="3" destOrd="0" presId="urn:microsoft.com/office/officeart/2005/8/layout/orgChart1"/>
    <dgm:cxn modelId="{77137F6B-CB04-40D1-A300-4E35512D3CE9}" type="presParOf" srcId="{E1E0AF5C-75C8-5547-9E28-0044F4DE0320}" destId="{7BD60B49-23AC-EB46-AE21-7744B9F6CBAD}" srcOrd="0" destOrd="0" presId="urn:microsoft.com/office/officeart/2005/8/layout/orgChart1"/>
    <dgm:cxn modelId="{A3D37D71-E878-4B51-96A7-2E2E6E8F45F2}" type="presParOf" srcId="{7BD60B49-23AC-EB46-AE21-7744B9F6CBAD}" destId="{87CB9D68-C5CF-624C-82EA-4E789D9E41B5}" srcOrd="0" destOrd="0" presId="urn:microsoft.com/office/officeart/2005/8/layout/orgChart1"/>
    <dgm:cxn modelId="{9DB2DC8B-CA43-4D71-B234-9653FA1B0F34}" type="presParOf" srcId="{7BD60B49-23AC-EB46-AE21-7744B9F6CBAD}" destId="{298C3B0F-B21F-6B4A-B663-DCBA120E38AF}" srcOrd="1" destOrd="0" presId="urn:microsoft.com/office/officeart/2005/8/layout/orgChart1"/>
    <dgm:cxn modelId="{769BD0C3-D66A-4750-9EA5-81B0A3D0B667}" type="presParOf" srcId="{E1E0AF5C-75C8-5547-9E28-0044F4DE0320}" destId="{A0D4C657-1AFE-C94E-8638-D8AEB31E2191}" srcOrd="1" destOrd="0" presId="urn:microsoft.com/office/officeart/2005/8/layout/orgChart1"/>
    <dgm:cxn modelId="{16B5F4AE-9A59-4C7B-82E1-E676073E6888}" type="presParOf" srcId="{E1E0AF5C-75C8-5547-9E28-0044F4DE0320}" destId="{83307D21-6F6E-3645-970F-77BB6DAA6F77}" srcOrd="2" destOrd="0" presId="urn:microsoft.com/office/officeart/2005/8/layout/orgChart1"/>
    <dgm:cxn modelId="{0300E2D7-280A-41F2-84E9-257D87DDF506}" type="presParOf" srcId="{47CB414E-D1CF-794C-85A1-1E43096F44D6}" destId="{002CB77A-4B09-0742-A794-7649461761B0}" srcOrd="2" destOrd="0" presId="urn:microsoft.com/office/officeart/2005/8/layout/orgChart1"/>
    <dgm:cxn modelId="{609AFC4A-02D0-47B2-85DA-86B836A6CFC1}" type="presParOf" srcId="{235DD6A9-830E-B14F-B478-4B3F37C6B909}" destId="{FACD7FE8-3625-F54C-83E8-CA6BB198928C}" srcOrd="2" destOrd="0" presId="urn:microsoft.com/office/officeart/2005/8/layout/orgChart1"/>
    <dgm:cxn modelId="{3C822822-BE1F-493C-B5F2-4703F9A63E08}" type="presParOf" srcId="{2F7483E9-8AB2-C54B-969C-A6BFAB968C0D}" destId="{3100560F-EC99-6544-9093-4D5514B64AB8}" srcOrd="2" destOrd="0" presId="urn:microsoft.com/office/officeart/2005/8/layout/orgChart1"/>
    <dgm:cxn modelId="{DB753E00-6B82-451C-8C73-66CB83885537}" type="presParOf" srcId="{2F7483E9-8AB2-C54B-969C-A6BFAB968C0D}" destId="{31E0AD68-A0F4-624A-BDF6-B0464558077F}" srcOrd="3" destOrd="0" presId="urn:microsoft.com/office/officeart/2005/8/layout/orgChart1"/>
    <dgm:cxn modelId="{D5D728E4-F9C6-4E1E-9B9C-E18CE883D7C4}" type="presParOf" srcId="{31E0AD68-A0F4-624A-BDF6-B0464558077F}" destId="{6CA74084-8CB1-2746-BB8B-28979DED6E0B}" srcOrd="0" destOrd="0" presId="urn:microsoft.com/office/officeart/2005/8/layout/orgChart1"/>
    <dgm:cxn modelId="{4D4DB540-AD07-4464-8CF2-29FEE732AF77}" type="presParOf" srcId="{6CA74084-8CB1-2746-BB8B-28979DED6E0B}" destId="{7B98EB02-F0E7-AC43-9E9F-CE362DE8F20B}" srcOrd="0" destOrd="0" presId="urn:microsoft.com/office/officeart/2005/8/layout/orgChart1"/>
    <dgm:cxn modelId="{53E1BB44-6E62-472B-9970-49A573D7945D}" type="presParOf" srcId="{6CA74084-8CB1-2746-BB8B-28979DED6E0B}" destId="{4163611B-339A-534E-BE0F-B1C2D1B482EA}" srcOrd="1" destOrd="0" presId="urn:microsoft.com/office/officeart/2005/8/layout/orgChart1"/>
    <dgm:cxn modelId="{BB08531D-621E-414D-AB31-35C734E2293B}" type="presParOf" srcId="{31E0AD68-A0F4-624A-BDF6-B0464558077F}" destId="{C42630F7-A26C-A04D-9E0E-3C29EF147D46}" srcOrd="1" destOrd="0" presId="urn:microsoft.com/office/officeart/2005/8/layout/orgChart1"/>
    <dgm:cxn modelId="{58F7851F-C824-4242-B119-404A74CC3745}" type="presParOf" srcId="{31E0AD68-A0F4-624A-BDF6-B0464558077F}" destId="{1E52BFB7-DE8A-8C49-8BFF-8D0525FECDAB}" srcOrd="2" destOrd="0" presId="urn:microsoft.com/office/officeart/2005/8/layout/orgChart1"/>
    <dgm:cxn modelId="{94C45157-63C1-4330-A7D0-C91857D4736F}" type="presParOf" srcId="{2F7483E9-8AB2-C54B-969C-A6BFAB968C0D}" destId="{94459F46-6425-2D41-8990-14F1347C3648}" srcOrd="4" destOrd="0" presId="urn:microsoft.com/office/officeart/2005/8/layout/orgChart1"/>
    <dgm:cxn modelId="{149C795A-0A12-45D5-A8B0-7FE856DE40E4}" type="presParOf" srcId="{2F7483E9-8AB2-C54B-969C-A6BFAB968C0D}" destId="{9B0ABA70-A8AE-C24D-8689-2D29438D028A}" srcOrd="5" destOrd="0" presId="urn:microsoft.com/office/officeart/2005/8/layout/orgChart1"/>
    <dgm:cxn modelId="{1C428D82-50F3-4E01-AF80-5F96DD2FD168}" type="presParOf" srcId="{9B0ABA70-A8AE-C24D-8689-2D29438D028A}" destId="{5085579B-356C-CF4F-8B4D-8512914E3F85}" srcOrd="0" destOrd="0" presId="urn:microsoft.com/office/officeart/2005/8/layout/orgChart1"/>
    <dgm:cxn modelId="{C27BDD7C-6ABD-43C2-9191-6697932CD44C}" type="presParOf" srcId="{5085579B-356C-CF4F-8B4D-8512914E3F85}" destId="{C3898C39-E48C-E145-B7F3-F3A860C1B1B8}" srcOrd="0" destOrd="0" presId="urn:microsoft.com/office/officeart/2005/8/layout/orgChart1"/>
    <dgm:cxn modelId="{1DD54720-C63F-451F-92A9-B71FFDB1CD59}" type="presParOf" srcId="{5085579B-356C-CF4F-8B4D-8512914E3F85}" destId="{1436F6C9-E3C0-864A-835C-225C03009F9B}" srcOrd="1" destOrd="0" presId="urn:microsoft.com/office/officeart/2005/8/layout/orgChart1"/>
    <dgm:cxn modelId="{8F695496-C7FF-48FE-969B-2F79D5D810DC}" type="presParOf" srcId="{9B0ABA70-A8AE-C24D-8689-2D29438D028A}" destId="{D0482D81-7344-B04B-A7F2-5EB714DFECED}" srcOrd="1" destOrd="0" presId="urn:microsoft.com/office/officeart/2005/8/layout/orgChart1"/>
    <dgm:cxn modelId="{DC611170-1187-4BC4-AA7A-9E358C5CA807}" type="presParOf" srcId="{9B0ABA70-A8AE-C24D-8689-2D29438D028A}" destId="{AA89FC88-7CAB-E541-8F55-6967EC1945AC}" srcOrd="2" destOrd="0" presId="urn:microsoft.com/office/officeart/2005/8/layout/orgChart1"/>
    <dgm:cxn modelId="{D3CD34B9-DBFE-4CA1-9A7E-B10505BBE31F}" type="presParOf" srcId="{2F7483E9-8AB2-C54B-969C-A6BFAB968C0D}" destId="{2A7AE0ED-D014-C342-B524-D777C6C649E8}" srcOrd="6" destOrd="0" presId="urn:microsoft.com/office/officeart/2005/8/layout/orgChart1"/>
    <dgm:cxn modelId="{E1D9EE24-2214-4657-B9CF-FB08A31F61F9}" type="presParOf" srcId="{2F7483E9-8AB2-C54B-969C-A6BFAB968C0D}" destId="{ED0544DC-BF94-0D42-AF63-0BBC85EC1E32}" srcOrd="7" destOrd="0" presId="urn:microsoft.com/office/officeart/2005/8/layout/orgChart1"/>
    <dgm:cxn modelId="{FA34C557-F46E-4E04-B1C7-08CB51C7B144}" type="presParOf" srcId="{ED0544DC-BF94-0D42-AF63-0BBC85EC1E32}" destId="{75195467-0B75-5444-BF8A-7DA37BCD6FAF}" srcOrd="0" destOrd="0" presId="urn:microsoft.com/office/officeart/2005/8/layout/orgChart1"/>
    <dgm:cxn modelId="{36BD442D-4B4C-4396-AFC0-2C729098152A}" type="presParOf" srcId="{75195467-0B75-5444-BF8A-7DA37BCD6FAF}" destId="{43B295BC-D81A-7641-ABDF-DEC152FEA3A9}" srcOrd="0" destOrd="0" presId="urn:microsoft.com/office/officeart/2005/8/layout/orgChart1"/>
    <dgm:cxn modelId="{94243EFA-97F6-4821-8A7B-C4A614E1261A}" type="presParOf" srcId="{75195467-0B75-5444-BF8A-7DA37BCD6FAF}" destId="{45FD84B0-9611-5040-82E3-60DF9A13B08D}" srcOrd="1" destOrd="0" presId="urn:microsoft.com/office/officeart/2005/8/layout/orgChart1"/>
    <dgm:cxn modelId="{AF3A5DA6-7A92-44E2-8592-6F4C314FED70}" type="presParOf" srcId="{ED0544DC-BF94-0D42-AF63-0BBC85EC1E32}" destId="{B8E1F1B8-B0E0-6747-AAFD-9FDF7E25F0C8}" srcOrd="1" destOrd="0" presId="urn:microsoft.com/office/officeart/2005/8/layout/orgChart1"/>
    <dgm:cxn modelId="{C92AFA6A-DFBD-4BC4-BDEC-BBAE94101B83}" type="presParOf" srcId="{ED0544DC-BF94-0D42-AF63-0BBC85EC1E32}" destId="{4B7A95CA-DF05-FA4B-883E-53283AFD9D6D}" srcOrd="2" destOrd="0" presId="urn:microsoft.com/office/officeart/2005/8/layout/orgChart1"/>
    <dgm:cxn modelId="{251A1905-1155-43FA-AF95-589EF6CCDEBF}"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10"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a:solidFill>
          <a:srgbClr val="F9D52A"/>
        </a:solidFill>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A896F7D-2762-4273-8A1E-981ABCD5F569}">
      <dgm:prSet/>
      <dgm:spPr/>
      <dgm:t>
        <a:bodyPr/>
        <a:lstStyle/>
        <a:p>
          <a:r>
            <a:rPr lang="en-US" dirty="0" smtClean="0"/>
            <a:t>Accessories</a:t>
          </a:r>
          <a:endParaRPr lang="en-US" dirty="0"/>
        </a:p>
      </dgm:t>
    </dgm:pt>
    <dgm:pt modelId="{D1F8B1C8-1995-4F4F-B486-F10AEEEE3044}" type="parTrans" cxnId="{076AF35B-D027-41E4-9C00-DC19E618035B}">
      <dgm:prSet/>
      <dgm:spPr/>
      <dgm:t>
        <a:bodyPr/>
        <a:lstStyle/>
        <a:p>
          <a:endParaRPr lang="en-US"/>
        </a:p>
      </dgm:t>
    </dgm:pt>
    <dgm:pt modelId="{58904117-0B51-4CFA-BBA2-F3B89C190B62}" type="sibTrans" cxnId="{076AF35B-D027-41E4-9C00-DC19E618035B}">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custLinFactNeighborX="-1948" custLinFactNeighborY="-107">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7141DE1F-4663-4B39-A555-94236B82004E}" type="pres">
      <dgm:prSet presAssocID="{D1F8B1C8-1995-4F4F-B486-F10AEEEE3044}" presName="Name37" presStyleLbl="parChTrans1D2" presStyleIdx="3" presStyleCnt="4"/>
      <dgm:spPr/>
      <dgm:t>
        <a:bodyPr/>
        <a:lstStyle/>
        <a:p>
          <a:endParaRPr lang="en-US"/>
        </a:p>
      </dgm:t>
    </dgm:pt>
    <dgm:pt modelId="{A3B84B2C-A6DE-4DEE-A7F6-C5EAFA8DDC93}" type="pres">
      <dgm:prSet presAssocID="{0A896F7D-2762-4273-8A1E-981ABCD5F569}" presName="hierRoot2" presStyleCnt="0">
        <dgm:presLayoutVars>
          <dgm:hierBranch val="init"/>
        </dgm:presLayoutVars>
      </dgm:prSet>
      <dgm:spPr/>
    </dgm:pt>
    <dgm:pt modelId="{6DCE931B-9012-4F42-BEC7-F052B34DB662}" type="pres">
      <dgm:prSet presAssocID="{0A896F7D-2762-4273-8A1E-981ABCD5F569}" presName="rootComposite" presStyleCnt="0"/>
      <dgm:spPr/>
    </dgm:pt>
    <dgm:pt modelId="{684774EB-DD0E-4F12-A316-735BC058B907}" type="pres">
      <dgm:prSet presAssocID="{0A896F7D-2762-4273-8A1E-981ABCD5F569}" presName="rootText" presStyleLbl="node2" presStyleIdx="3" presStyleCnt="4" custScaleY="30852" custLinFactNeighborY="-1381">
        <dgm:presLayoutVars>
          <dgm:chPref val="3"/>
        </dgm:presLayoutVars>
      </dgm:prSet>
      <dgm:spPr/>
      <dgm:t>
        <a:bodyPr/>
        <a:lstStyle/>
        <a:p>
          <a:endParaRPr lang="en-US"/>
        </a:p>
      </dgm:t>
    </dgm:pt>
    <dgm:pt modelId="{AB7D4AF3-0D01-4BAB-8BE4-DBE4906989A5}" type="pres">
      <dgm:prSet presAssocID="{0A896F7D-2762-4273-8A1E-981ABCD5F569}" presName="rootConnector" presStyleLbl="node2" presStyleIdx="3" presStyleCnt="4"/>
      <dgm:spPr/>
      <dgm:t>
        <a:bodyPr/>
        <a:lstStyle/>
        <a:p>
          <a:endParaRPr lang="en-US"/>
        </a:p>
      </dgm:t>
    </dgm:pt>
    <dgm:pt modelId="{E95ABC10-889B-4CCF-BE0C-0446349B7B71}" type="pres">
      <dgm:prSet presAssocID="{0A896F7D-2762-4273-8A1E-981ABCD5F569}" presName="hierChild4" presStyleCnt="0"/>
      <dgm:spPr/>
    </dgm:pt>
    <dgm:pt modelId="{12E5909C-E8D3-4598-8FEF-3D36FCE1D791}" type="pres">
      <dgm:prSet presAssocID="{0A896F7D-2762-4273-8A1E-981ABCD5F569}" presName="hierChild5" presStyleCnt="0"/>
      <dgm:spPr/>
    </dgm:pt>
    <dgm:pt modelId="{9A0A953D-D368-A94E-AF51-0502300DE0BF}" type="pres">
      <dgm:prSet presAssocID="{C718CF3E-5B7E-C442-B1BE-6E307BCB8EF9}" presName="hierChild3" presStyleCnt="0"/>
      <dgm:spPr/>
      <dgm:t>
        <a:bodyPr/>
        <a:lstStyle/>
        <a:p>
          <a:endParaRPr lang="en-US"/>
        </a:p>
      </dgm:t>
    </dgm:pt>
  </dgm:ptLst>
  <dgm:cxnLst>
    <dgm:cxn modelId="{AB0CDF95-A2A9-49DF-BB5A-AF4D5A392768}" type="presOf" srcId="{0A896F7D-2762-4273-8A1E-981ABCD5F569}" destId="{684774EB-DD0E-4F12-A316-735BC058B907}" srcOrd="0" destOrd="0" presId="urn:microsoft.com/office/officeart/2005/8/layout/orgChart1"/>
    <dgm:cxn modelId="{4B7EC0EA-4171-4D4F-98C2-7756B5204E1E}" type="presOf" srcId="{D6A442F8-3BE5-0248-B0FD-65E061801BB8}" destId="{C3898C39-E48C-E145-B7F3-F3A860C1B1B8}"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F330A4DA-B3D5-4AAA-97F7-A181A73A09BB}" type="presOf" srcId="{C718CF3E-5B7E-C442-B1BE-6E307BCB8EF9}" destId="{DAFD6B55-1386-4344-AB26-5CAECA79FD00}" srcOrd="0" destOrd="0" presId="urn:microsoft.com/office/officeart/2005/8/layout/orgChart1"/>
    <dgm:cxn modelId="{3171CA9A-9D50-4F3F-832F-1B9A68E9BA56}" type="presOf" srcId="{7158543B-3810-3945-86A6-74F17D491257}" destId="{87CB9D68-C5CF-624C-82EA-4E789D9E41B5}" srcOrd="0" destOrd="0" presId="urn:microsoft.com/office/officeart/2005/8/layout/orgChart1"/>
    <dgm:cxn modelId="{CBB3763B-65EC-4CE8-B903-31C3B930CDDF}" type="presOf" srcId="{CA15AB74-EDB0-574E-9A4D-51B7BC3940AE}" destId="{6A7D4876-9F14-2841-AD46-5765EA5945FE}"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BA08B5E3-6D07-4A7C-A11A-8630B1A57F73}" type="presOf" srcId="{3ED8A8C4-A704-2940-BB23-EF6790449324}" destId="{4163611B-339A-534E-BE0F-B1C2D1B482EA}" srcOrd="1" destOrd="0" presId="urn:microsoft.com/office/officeart/2005/8/layout/orgChart1"/>
    <dgm:cxn modelId="{2750D1E9-BB99-4DB2-B298-9B31CD3343A6}" type="presOf" srcId="{3CF8CB30-F6C4-7F44-A2E0-A79BC6527F11}" destId="{3C524FAC-7E88-0C45-8D6F-EB2529701B68}" srcOrd="0" destOrd="0" presId="urn:microsoft.com/office/officeart/2005/8/layout/orgChart1"/>
    <dgm:cxn modelId="{D377CA69-0289-4EE2-A06B-81A317E8BA7A}" type="presOf" srcId="{A9727DFE-DE35-0743-AE35-2FA69CE8D7F3}" destId="{3100560F-EC99-6544-9093-4D5514B64AB8}" srcOrd="0" destOrd="0" presId="urn:microsoft.com/office/officeart/2005/8/layout/orgChart1"/>
    <dgm:cxn modelId="{0BEBF962-5075-43D1-AD72-46177740FBA2}" type="presOf" srcId="{EFCB7051-B351-2C4A-8FEE-97D99CD11D93}" destId="{292C9DAD-8702-6848-BB9D-52EF27783461}"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88E5009F-74F3-420A-82A5-97DE303E18B2}" type="presOf" srcId="{4CE03895-6906-0D49-A696-E4FC5AD9E000}" destId="{0ECD6113-2968-6443-95B5-B6D2DF9397CE}" srcOrd="0" destOrd="0" presId="urn:microsoft.com/office/officeart/2005/8/layout/orgChart1"/>
    <dgm:cxn modelId="{B2BEF15C-65E4-412E-82D5-9ADA8DA70CAC}" type="presOf" srcId="{C718CF3E-5B7E-C442-B1BE-6E307BCB8EF9}" destId="{CEFBD3BF-2418-BB44-8B53-F941D1B9BBD4}" srcOrd="1" destOrd="0" presId="urn:microsoft.com/office/officeart/2005/8/layout/orgChart1"/>
    <dgm:cxn modelId="{F02EE8EF-DD19-419E-9532-4C21B2F764A5}" type="presOf" srcId="{D6A442F8-3BE5-0248-B0FD-65E061801BB8}" destId="{1436F6C9-E3C0-864A-835C-225C03009F9B}" srcOrd="1"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0860FBCE-87D1-4D6D-BFCB-A800215E5343}" type="presOf" srcId="{D1F8B1C8-1995-4F4F-B486-F10AEEEE3044}" destId="{7141DE1F-4663-4B39-A555-94236B82004E}" srcOrd="0" destOrd="0" presId="urn:microsoft.com/office/officeart/2005/8/layout/orgChart1"/>
    <dgm:cxn modelId="{8D73EE22-84BC-4AC3-B01A-38C2A51B76C4}" type="presOf" srcId="{7158543B-3810-3945-86A6-74F17D491257}" destId="{298C3B0F-B21F-6B4A-B663-DCBA120E38AF}" srcOrd="1" destOrd="0" presId="urn:microsoft.com/office/officeart/2005/8/layout/orgChart1"/>
    <dgm:cxn modelId="{71F04633-4198-4FBF-A0C0-7B4219B03DA1}" type="presOf" srcId="{3ED8A8C4-A704-2940-BB23-EF6790449324}" destId="{7B98EB02-F0E7-AC43-9E9F-CE362DE8F20B}" srcOrd="0" destOrd="0" presId="urn:microsoft.com/office/officeart/2005/8/layout/orgChart1"/>
    <dgm:cxn modelId="{09D50E29-E4E7-4BC8-A0BF-AF046DC8537E}" type="presOf" srcId="{BD2C9103-895D-1A4E-8532-F81568A4E2E7}" destId="{4EEBD387-7B99-7347-BCF1-992B2846BE38}" srcOrd="0" destOrd="0" presId="urn:microsoft.com/office/officeart/2005/8/layout/orgChart1"/>
    <dgm:cxn modelId="{EFC6D9E5-54B6-48C6-B70B-A56B815D4F66}" type="presOf" srcId="{AC4899C2-FDF6-F444-827D-C882565D21DC}" destId="{0F12794A-3FB2-234E-8A64-281532D4777D}" srcOrd="0" destOrd="0" presId="urn:microsoft.com/office/officeart/2005/8/layout/orgChart1"/>
    <dgm:cxn modelId="{2EC7A346-71EE-4957-B08A-4E463DAFCDB6}" type="presOf" srcId="{2E53E576-88E5-9241-BB87-22503C1E5369}" destId="{C9EA3EC1-71B1-3847-9C82-3C475BE7B5C1}"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1EDCC11-39DD-4E05-BF56-38DA5F5E7E5A}" type="presOf" srcId="{96475D0C-B7E8-3640-9AE3-3B2CDD808120}" destId="{0DA7BAF2-635C-FC45-8D4A-C2B1752E0069}" srcOrd="0" destOrd="0" presId="urn:microsoft.com/office/officeart/2005/8/layout/orgChart1"/>
    <dgm:cxn modelId="{99DC684A-6BC1-4FC9-8C41-1E071D37F4C5}" type="presOf" srcId="{728F7AE0-2CFD-C745-8C47-30E2C5BB0440}" destId="{38012DC2-3CDC-054F-803B-60C223750DFE}" srcOrd="0"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E37D7615-66DF-4B64-B3C7-3562E588324E}" type="presOf" srcId="{CA15AB74-EDB0-574E-9A4D-51B7BC3940AE}" destId="{3C8F0692-3211-B04D-ACBC-71F8CFC1332C}" srcOrd="1" destOrd="0" presId="urn:microsoft.com/office/officeart/2005/8/layout/orgChart1"/>
    <dgm:cxn modelId="{940EECDB-24CC-4CF4-9D29-D815CD700120}" type="presOf" srcId="{5A7753CC-BF49-5843-AE9E-F99C6E47BCA2}" destId="{D47C87EE-87AF-584D-811B-797FC7BE1B32}"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5B119490-06BE-404A-80B7-367EA1AF9381}" type="presOf" srcId="{AC4899C2-FDF6-F444-827D-C882565D21DC}" destId="{63C3E1D8-0072-2D40-93A1-2BDA76A30AC4}" srcOrd="1" destOrd="0" presId="urn:microsoft.com/office/officeart/2005/8/layout/orgChart1"/>
    <dgm:cxn modelId="{612217C5-1A3D-4D50-B61B-87E10C39F262}" type="presOf" srcId="{728F7AE0-2CFD-C745-8C47-30E2C5BB0440}" destId="{9A360074-5F92-7D44-98A9-1EA9B9A84F21}" srcOrd="1" destOrd="0" presId="urn:microsoft.com/office/officeart/2005/8/layout/orgChart1"/>
    <dgm:cxn modelId="{CBCB542C-4777-48B5-9159-B44D6643EC1F}" type="presOf" srcId="{2E53E576-88E5-9241-BB87-22503C1E5369}" destId="{E3522021-9C4A-CB49-A9E1-29D47B22CB8D}" srcOrd="1" destOrd="0" presId="urn:microsoft.com/office/officeart/2005/8/layout/orgChart1"/>
    <dgm:cxn modelId="{076AF35B-D027-41E4-9C00-DC19E618035B}" srcId="{C718CF3E-5B7E-C442-B1BE-6E307BCB8EF9}" destId="{0A896F7D-2762-4273-8A1E-981ABCD5F569}" srcOrd="3" destOrd="0" parTransId="{D1F8B1C8-1995-4F4F-B486-F10AEEEE3044}" sibTransId="{58904117-0B51-4CFA-BBA2-F3B89C190B62}"/>
    <dgm:cxn modelId="{1FDFDD9F-6692-F14E-8BE0-5DEE726E7842}" srcId="{C718CF3E-5B7E-C442-B1BE-6E307BCB8EF9}" destId="{383EC581-6F2B-F34E-891A-BC65D597F400}" srcOrd="0" destOrd="0" parTransId="{5A7753CC-BF49-5843-AE9E-F99C6E47BCA2}" sibTransId="{166F8C85-4CC5-6B45-ADED-ECC63EEE6302}"/>
    <dgm:cxn modelId="{36E54148-E25E-44DE-B6A9-FC6BAEA3504E}" type="presOf" srcId="{7B954C53-0382-7F42-9519-E96355B6096A}" destId="{CB8F7B53-9CA5-5F49-99C6-698FCB3D77CF}" srcOrd="0" destOrd="0" presId="urn:microsoft.com/office/officeart/2005/8/layout/orgChart1"/>
    <dgm:cxn modelId="{C5C4BBB9-7D96-4C8C-B766-27EE44803FAF}" type="presOf" srcId="{87CC4E63-7FF9-3147-8234-E849ECA2317C}" destId="{94459F46-6425-2D41-8990-14F1347C3648}" srcOrd="0" destOrd="0" presId="urn:microsoft.com/office/officeart/2005/8/layout/orgChart1"/>
    <dgm:cxn modelId="{DAF84669-C386-45CD-B976-A02749FEF61B}" type="presOf" srcId="{0A896F7D-2762-4273-8A1E-981ABCD5F569}" destId="{AB7D4AF3-0D01-4BAB-8BE4-DBE4906989A5}" srcOrd="1" destOrd="0" presId="urn:microsoft.com/office/officeart/2005/8/layout/orgChart1"/>
    <dgm:cxn modelId="{B715FF71-E4A9-42D0-8384-36B232D5162A}" type="presOf" srcId="{383EC581-6F2B-F34E-891A-BC65D597F400}" destId="{B10D3095-88EA-E749-A497-1A14C45C2A3C}" srcOrd="1" destOrd="0" presId="urn:microsoft.com/office/officeart/2005/8/layout/orgChart1"/>
    <dgm:cxn modelId="{F83DDDDF-B609-4507-AC03-3657715513FC}" type="presOf" srcId="{0ED76FA5-9496-8A47-B0ED-34D899AF2AFB}" destId="{7FA701E5-7A7E-C448-8024-517278F4F37E}" srcOrd="1" destOrd="0" presId="urn:microsoft.com/office/officeart/2005/8/layout/orgChart1"/>
    <dgm:cxn modelId="{7E945F5F-2CD8-4B9A-8C9A-8EF1F0BD5E61}" type="presOf" srcId="{0ED76FA5-9496-8A47-B0ED-34D899AF2AFB}" destId="{111DAEC0-30D6-A642-BC62-9776AC1E75D8}" srcOrd="0" destOrd="0" presId="urn:microsoft.com/office/officeart/2005/8/layout/orgChart1"/>
    <dgm:cxn modelId="{805651D7-C80F-452A-9E95-23E906EEAF72}" type="presOf" srcId="{383EC581-6F2B-F34E-891A-BC65D597F400}" destId="{E5662D08-76A8-794B-BA5E-7C77DF9A0EB4}" srcOrd="0" destOrd="0" presId="urn:microsoft.com/office/officeart/2005/8/layout/orgChart1"/>
    <dgm:cxn modelId="{BF63107F-2E50-47DB-955D-22F4CFDA65E6}" type="presOf" srcId="{E3B6044F-8BEA-9443-B2E1-A077D8E95D29}" destId="{DCC3781C-2A92-E74B-8B00-FAC203FD0E6A}"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2D5B418F-3EE5-6249-8CAF-61A62A071A34}" srcId="{383EC581-6F2B-F34E-891A-BC65D597F400}" destId="{0ED76FA5-9496-8A47-B0ED-34D899AF2AFB}" srcOrd="1" destOrd="0" parTransId="{BD2C9103-895D-1A4E-8532-F81568A4E2E7}" sibTransId="{E638CA42-204E-DC40-8171-3ED28377ACA3}"/>
    <dgm:cxn modelId="{5FB58145-84CE-48C7-8CF7-ECBA81215D73}" type="presParOf" srcId="{0ECD6113-2968-6443-95B5-B6D2DF9397CE}" destId="{5C35ABCA-EFE3-574A-BE7C-A870E19ABC35}" srcOrd="0" destOrd="0" presId="urn:microsoft.com/office/officeart/2005/8/layout/orgChart1"/>
    <dgm:cxn modelId="{1D646015-6242-44A7-A67A-228A714EB60E}" type="presParOf" srcId="{5C35ABCA-EFE3-574A-BE7C-A870E19ABC35}" destId="{C84C5A08-5D1E-5A49-9645-FF104EFE5990}" srcOrd="0" destOrd="0" presId="urn:microsoft.com/office/officeart/2005/8/layout/orgChart1"/>
    <dgm:cxn modelId="{FE8C6FB4-DA7A-4BBC-BE1C-69C4564D74C9}" type="presParOf" srcId="{C84C5A08-5D1E-5A49-9645-FF104EFE5990}" destId="{DAFD6B55-1386-4344-AB26-5CAECA79FD00}" srcOrd="0" destOrd="0" presId="urn:microsoft.com/office/officeart/2005/8/layout/orgChart1"/>
    <dgm:cxn modelId="{0E4B6425-F633-470A-BB8A-2CB3307505CA}" type="presParOf" srcId="{C84C5A08-5D1E-5A49-9645-FF104EFE5990}" destId="{CEFBD3BF-2418-BB44-8B53-F941D1B9BBD4}" srcOrd="1" destOrd="0" presId="urn:microsoft.com/office/officeart/2005/8/layout/orgChart1"/>
    <dgm:cxn modelId="{1618B46B-DF1E-467A-95CF-91CBD9F12099}" type="presParOf" srcId="{5C35ABCA-EFE3-574A-BE7C-A870E19ABC35}" destId="{2F7483E9-8AB2-C54B-969C-A6BFAB968C0D}" srcOrd="1" destOrd="0" presId="urn:microsoft.com/office/officeart/2005/8/layout/orgChart1"/>
    <dgm:cxn modelId="{C352B1D6-5CF9-492D-BEAE-82120A479A61}" type="presParOf" srcId="{2F7483E9-8AB2-C54B-969C-A6BFAB968C0D}" destId="{D47C87EE-87AF-584D-811B-797FC7BE1B32}" srcOrd="0" destOrd="0" presId="urn:microsoft.com/office/officeart/2005/8/layout/orgChart1"/>
    <dgm:cxn modelId="{5979C7A7-B13D-4869-8FB1-60CF9FC2BAC4}" type="presParOf" srcId="{2F7483E9-8AB2-C54B-969C-A6BFAB968C0D}" destId="{235DD6A9-830E-B14F-B478-4B3F37C6B909}" srcOrd="1" destOrd="0" presId="urn:microsoft.com/office/officeart/2005/8/layout/orgChart1"/>
    <dgm:cxn modelId="{892914D8-8EE7-4693-B8F5-1523F6AB2C81}" type="presParOf" srcId="{235DD6A9-830E-B14F-B478-4B3F37C6B909}" destId="{9AE21B70-8D37-C449-A4B3-D345C5F3848A}" srcOrd="0" destOrd="0" presId="urn:microsoft.com/office/officeart/2005/8/layout/orgChart1"/>
    <dgm:cxn modelId="{107979B6-68EA-459F-9080-D9D558D3C4C9}" type="presParOf" srcId="{9AE21B70-8D37-C449-A4B3-D345C5F3848A}" destId="{E5662D08-76A8-794B-BA5E-7C77DF9A0EB4}" srcOrd="0" destOrd="0" presId="urn:microsoft.com/office/officeart/2005/8/layout/orgChart1"/>
    <dgm:cxn modelId="{F62180EE-D74A-4132-9684-CF99C19E210F}" type="presParOf" srcId="{9AE21B70-8D37-C449-A4B3-D345C5F3848A}" destId="{B10D3095-88EA-E749-A497-1A14C45C2A3C}" srcOrd="1" destOrd="0" presId="urn:microsoft.com/office/officeart/2005/8/layout/orgChart1"/>
    <dgm:cxn modelId="{2DD1000A-6CBB-4515-BF99-6ED76F473DA1}" type="presParOf" srcId="{235DD6A9-830E-B14F-B478-4B3F37C6B909}" destId="{7868523D-A52D-534B-A274-B7B04858244D}" srcOrd="1" destOrd="0" presId="urn:microsoft.com/office/officeart/2005/8/layout/orgChart1"/>
    <dgm:cxn modelId="{8791498E-9062-4D9E-96E3-7B99EFC4E9F6}" type="presParOf" srcId="{7868523D-A52D-534B-A274-B7B04858244D}" destId="{3C524FAC-7E88-0C45-8D6F-EB2529701B68}" srcOrd="0" destOrd="0" presId="urn:microsoft.com/office/officeart/2005/8/layout/orgChart1"/>
    <dgm:cxn modelId="{818A3631-906E-458C-99C1-8E2737DAA76D}" type="presParOf" srcId="{7868523D-A52D-534B-A274-B7B04858244D}" destId="{14A9EE91-0312-F141-AE49-29A039D53DFD}" srcOrd="1" destOrd="0" presId="urn:microsoft.com/office/officeart/2005/8/layout/orgChart1"/>
    <dgm:cxn modelId="{A16958F9-2066-4168-9D59-DFA4766FAB24}" type="presParOf" srcId="{14A9EE91-0312-F141-AE49-29A039D53DFD}" destId="{64CB1512-6201-CD47-9ED6-7424B38D2A26}" srcOrd="0" destOrd="0" presId="urn:microsoft.com/office/officeart/2005/8/layout/orgChart1"/>
    <dgm:cxn modelId="{EB027338-344D-46B6-BB78-3D20E8611D9D}" type="presParOf" srcId="{64CB1512-6201-CD47-9ED6-7424B38D2A26}" destId="{C9EA3EC1-71B1-3847-9C82-3C475BE7B5C1}" srcOrd="0" destOrd="0" presId="urn:microsoft.com/office/officeart/2005/8/layout/orgChart1"/>
    <dgm:cxn modelId="{6BBCDDD7-06BB-41A3-8D0B-103AB3CDFEFE}" type="presParOf" srcId="{64CB1512-6201-CD47-9ED6-7424B38D2A26}" destId="{E3522021-9C4A-CB49-A9E1-29D47B22CB8D}" srcOrd="1" destOrd="0" presId="urn:microsoft.com/office/officeart/2005/8/layout/orgChart1"/>
    <dgm:cxn modelId="{CC461A3E-F5B2-4E42-8557-0E222B8BD834}" type="presParOf" srcId="{14A9EE91-0312-F141-AE49-29A039D53DFD}" destId="{1498DEB6-8BD0-1847-A822-63CA1DABEF6E}" srcOrd="1" destOrd="0" presId="urn:microsoft.com/office/officeart/2005/8/layout/orgChart1"/>
    <dgm:cxn modelId="{4F70951A-FF1F-4DBA-9EAD-008C12C50D85}" type="presParOf" srcId="{1498DEB6-8BD0-1847-A822-63CA1DABEF6E}" destId="{0DA7BAF2-635C-FC45-8D4A-C2B1752E0069}" srcOrd="0" destOrd="0" presId="urn:microsoft.com/office/officeart/2005/8/layout/orgChart1"/>
    <dgm:cxn modelId="{CF2EEC10-5518-4046-B247-66D4B4288493}" type="presParOf" srcId="{1498DEB6-8BD0-1847-A822-63CA1DABEF6E}" destId="{E48138C0-FD7F-2943-8CEC-8307E7AD1116}" srcOrd="1" destOrd="0" presId="urn:microsoft.com/office/officeart/2005/8/layout/orgChart1"/>
    <dgm:cxn modelId="{81192589-66EF-4B15-BB11-A1A60BEDD7B0}" type="presParOf" srcId="{E48138C0-FD7F-2943-8CEC-8307E7AD1116}" destId="{42A62872-591D-144A-8256-357329A255BA}" srcOrd="0" destOrd="0" presId="urn:microsoft.com/office/officeart/2005/8/layout/orgChart1"/>
    <dgm:cxn modelId="{35DEE40E-27B7-483A-877C-774750D4DC9F}" type="presParOf" srcId="{42A62872-591D-144A-8256-357329A255BA}" destId="{6A7D4876-9F14-2841-AD46-5765EA5945FE}" srcOrd="0" destOrd="0" presId="urn:microsoft.com/office/officeart/2005/8/layout/orgChart1"/>
    <dgm:cxn modelId="{5728A8EC-195E-4280-AA58-95AC8D25288C}" type="presParOf" srcId="{42A62872-591D-144A-8256-357329A255BA}" destId="{3C8F0692-3211-B04D-ACBC-71F8CFC1332C}" srcOrd="1" destOrd="0" presId="urn:microsoft.com/office/officeart/2005/8/layout/orgChart1"/>
    <dgm:cxn modelId="{17D16A28-2842-4BE7-BD6D-E26930BD9835}" type="presParOf" srcId="{E48138C0-FD7F-2943-8CEC-8307E7AD1116}" destId="{88638F00-5FC4-B143-8FFC-F126AA2CE17F}" srcOrd="1" destOrd="0" presId="urn:microsoft.com/office/officeart/2005/8/layout/orgChart1"/>
    <dgm:cxn modelId="{28580D0F-5429-480F-BD3F-FF90A1E04FBE}" type="presParOf" srcId="{E48138C0-FD7F-2943-8CEC-8307E7AD1116}" destId="{60F132CC-F447-564A-90A4-39CCFB2CABFE}" srcOrd="2" destOrd="0" presId="urn:microsoft.com/office/officeart/2005/8/layout/orgChart1"/>
    <dgm:cxn modelId="{F832194F-D002-4D21-A402-D7D89A571AF1}" type="presParOf" srcId="{1498DEB6-8BD0-1847-A822-63CA1DABEF6E}" destId="{CB8F7B53-9CA5-5F49-99C6-698FCB3D77CF}" srcOrd="2" destOrd="0" presId="urn:microsoft.com/office/officeart/2005/8/layout/orgChart1"/>
    <dgm:cxn modelId="{8FAA54F5-844E-43D5-B4A0-309356E988A3}" type="presParOf" srcId="{1498DEB6-8BD0-1847-A822-63CA1DABEF6E}" destId="{0C0D3FF4-C95F-F54D-8615-23DA681210E2}" srcOrd="3" destOrd="0" presId="urn:microsoft.com/office/officeart/2005/8/layout/orgChart1"/>
    <dgm:cxn modelId="{88D1061D-43AB-45C5-BEE3-C9DE7205E253}" type="presParOf" srcId="{0C0D3FF4-C95F-F54D-8615-23DA681210E2}" destId="{7D387726-71A0-5043-8426-81AF5FC329C1}" srcOrd="0" destOrd="0" presId="urn:microsoft.com/office/officeart/2005/8/layout/orgChart1"/>
    <dgm:cxn modelId="{20357CBE-8574-43E6-A39A-B65DB5302B63}" type="presParOf" srcId="{7D387726-71A0-5043-8426-81AF5FC329C1}" destId="{38012DC2-3CDC-054F-803B-60C223750DFE}" srcOrd="0" destOrd="0" presId="urn:microsoft.com/office/officeart/2005/8/layout/orgChart1"/>
    <dgm:cxn modelId="{2756234C-823D-4142-9CC3-51DDB22FD990}" type="presParOf" srcId="{7D387726-71A0-5043-8426-81AF5FC329C1}" destId="{9A360074-5F92-7D44-98A9-1EA9B9A84F21}" srcOrd="1" destOrd="0" presId="urn:microsoft.com/office/officeart/2005/8/layout/orgChart1"/>
    <dgm:cxn modelId="{49EF8AE8-68C8-4CC1-9378-E4930AABC40E}" type="presParOf" srcId="{0C0D3FF4-C95F-F54D-8615-23DA681210E2}" destId="{8DFB8952-1ED4-D543-85CD-A279B5880976}" srcOrd="1" destOrd="0" presId="urn:microsoft.com/office/officeart/2005/8/layout/orgChart1"/>
    <dgm:cxn modelId="{58E42C50-A62B-4EF9-B4F6-23D3D395AD59}" type="presParOf" srcId="{0C0D3FF4-C95F-F54D-8615-23DA681210E2}" destId="{D4801778-E991-8342-BA24-2D55589271CE}" srcOrd="2" destOrd="0" presId="urn:microsoft.com/office/officeart/2005/8/layout/orgChart1"/>
    <dgm:cxn modelId="{2E608573-7DE0-4914-97DB-74C5FEA3FE34}" type="presParOf" srcId="{14A9EE91-0312-F141-AE49-29A039D53DFD}" destId="{88D3FA9D-E00E-FA4E-AE87-4C9676D40C42}" srcOrd="2" destOrd="0" presId="urn:microsoft.com/office/officeart/2005/8/layout/orgChart1"/>
    <dgm:cxn modelId="{210E191E-2EE5-42FC-A200-7D9E2BC7641D}" type="presParOf" srcId="{7868523D-A52D-534B-A274-B7B04858244D}" destId="{4EEBD387-7B99-7347-BCF1-992B2846BE38}" srcOrd="2" destOrd="0" presId="urn:microsoft.com/office/officeart/2005/8/layout/orgChart1"/>
    <dgm:cxn modelId="{BF0413B4-F3B3-4183-951F-2815FAFC91E4}" type="presParOf" srcId="{7868523D-A52D-534B-A274-B7B04858244D}" destId="{47CB414E-D1CF-794C-85A1-1E43096F44D6}" srcOrd="3" destOrd="0" presId="urn:microsoft.com/office/officeart/2005/8/layout/orgChart1"/>
    <dgm:cxn modelId="{62D6A144-5DC0-4B79-AED9-3802DEECD9CD}" type="presParOf" srcId="{47CB414E-D1CF-794C-85A1-1E43096F44D6}" destId="{376F540D-1D34-B440-AE13-619F16D843BF}" srcOrd="0" destOrd="0" presId="urn:microsoft.com/office/officeart/2005/8/layout/orgChart1"/>
    <dgm:cxn modelId="{D7B4E067-11E9-4402-B880-724700024C36}" type="presParOf" srcId="{376F540D-1D34-B440-AE13-619F16D843BF}" destId="{111DAEC0-30D6-A642-BC62-9776AC1E75D8}" srcOrd="0" destOrd="0" presId="urn:microsoft.com/office/officeart/2005/8/layout/orgChart1"/>
    <dgm:cxn modelId="{2E8F7F34-7888-4BA3-9058-5A333BB8786F}" type="presParOf" srcId="{376F540D-1D34-B440-AE13-619F16D843BF}" destId="{7FA701E5-7A7E-C448-8024-517278F4F37E}" srcOrd="1" destOrd="0" presId="urn:microsoft.com/office/officeart/2005/8/layout/orgChart1"/>
    <dgm:cxn modelId="{C6F6EF61-E6DE-4DC2-B7AC-78B0B0A40AD4}" type="presParOf" srcId="{47CB414E-D1CF-794C-85A1-1E43096F44D6}" destId="{CFE06CA6-B2DB-B148-A8EC-283002CC54ED}" srcOrd="1" destOrd="0" presId="urn:microsoft.com/office/officeart/2005/8/layout/orgChart1"/>
    <dgm:cxn modelId="{77B058C2-F3DC-4BE4-91EE-CA9153F6DAF5}" type="presParOf" srcId="{CFE06CA6-B2DB-B148-A8EC-283002CC54ED}" destId="{292C9DAD-8702-6848-BB9D-52EF27783461}" srcOrd="0" destOrd="0" presId="urn:microsoft.com/office/officeart/2005/8/layout/orgChart1"/>
    <dgm:cxn modelId="{D3B6877F-6888-42F1-80CE-D9860DC1B4AB}" type="presParOf" srcId="{CFE06CA6-B2DB-B148-A8EC-283002CC54ED}" destId="{7AFA0F50-A374-1746-B5A5-6E6D7EA8205E}" srcOrd="1" destOrd="0" presId="urn:microsoft.com/office/officeart/2005/8/layout/orgChart1"/>
    <dgm:cxn modelId="{9C3458F8-A6E2-4155-8244-9765687E868E}" type="presParOf" srcId="{7AFA0F50-A374-1746-B5A5-6E6D7EA8205E}" destId="{8B147C9F-F84B-6340-9752-B9AA8E648BB0}" srcOrd="0" destOrd="0" presId="urn:microsoft.com/office/officeart/2005/8/layout/orgChart1"/>
    <dgm:cxn modelId="{35D14C56-6EF1-42EB-AE12-4F405D724829}" type="presParOf" srcId="{8B147C9F-F84B-6340-9752-B9AA8E648BB0}" destId="{0F12794A-3FB2-234E-8A64-281532D4777D}" srcOrd="0" destOrd="0" presId="urn:microsoft.com/office/officeart/2005/8/layout/orgChart1"/>
    <dgm:cxn modelId="{BD5706F1-FE7B-4E79-ABCF-5B9C03D80DAD}" type="presParOf" srcId="{8B147C9F-F84B-6340-9752-B9AA8E648BB0}" destId="{63C3E1D8-0072-2D40-93A1-2BDA76A30AC4}" srcOrd="1" destOrd="0" presId="urn:microsoft.com/office/officeart/2005/8/layout/orgChart1"/>
    <dgm:cxn modelId="{A5A73D3D-E712-478D-AF4B-0964BF2808B4}" type="presParOf" srcId="{7AFA0F50-A374-1746-B5A5-6E6D7EA8205E}" destId="{80CF4D57-EFD8-F24F-8B4E-65ECA3C82BCC}" srcOrd="1" destOrd="0" presId="urn:microsoft.com/office/officeart/2005/8/layout/orgChart1"/>
    <dgm:cxn modelId="{966FF521-39C2-4C0E-9B7D-51ED32DF151C}" type="presParOf" srcId="{7AFA0F50-A374-1746-B5A5-6E6D7EA8205E}" destId="{645B2E0A-E8B1-7E46-98D3-B2A0B155A89C}" srcOrd="2" destOrd="0" presId="urn:microsoft.com/office/officeart/2005/8/layout/orgChart1"/>
    <dgm:cxn modelId="{83E2D548-B8E9-46AE-8E40-7346505F0CD8}" type="presParOf" srcId="{CFE06CA6-B2DB-B148-A8EC-283002CC54ED}" destId="{DCC3781C-2A92-E74B-8B00-FAC203FD0E6A}" srcOrd="2" destOrd="0" presId="urn:microsoft.com/office/officeart/2005/8/layout/orgChart1"/>
    <dgm:cxn modelId="{43F18971-9890-43C1-B953-DCEA19452652}" type="presParOf" srcId="{CFE06CA6-B2DB-B148-A8EC-283002CC54ED}" destId="{E1E0AF5C-75C8-5547-9E28-0044F4DE0320}" srcOrd="3" destOrd="0" presId="urn:microsoft.com/office/officeart/2005/8/layout/orgChart1"/>
    <dgm:cxn modelId="{2F98B376-E3D1-45EC-A237-B7889127373E}" type="presParOf" srcId="{E1E0AF5C-75C8-5547-9E28-0044F4DE0320}" destId="{7BD60B49-23AC-EB46-AE21-7744B9F6CBAD}" srcOrd="0" destOrd="0" presId="urn:microsoft.com/office/officeart/2005/8/layout/orgChart1"/>
    <dgm:cxn modelId="{AE92E8C4-BCFE-4461-8502-75D5B39BE1D6}" type="presParOf" srcId="{7BD60B49-23AC-EB46-AE21-7744B9F6CBAD}" destId="{87CB9D68-C5CF-624C-82EA-4E789D9E41B5}" srcOrd="0" destOrd="0" presId="urn:microsoft.com/office/officeart/2005/8/layout/orgChart1"/>
    <dgm:cxn modelId="{9B908384-EC70-4991-B891-5973D39F4C0A}" type="presParOf" srcId="{7BD60B49-23AC-EB46-AE21-7744B9F6CBAD}" destId="{298C3B0F-B21F-6B4A-B663-DCBA120E38AF}" srcOrd="1" destOrd="0" presId="urn:microsoft.com/office/officeart/2005/8/layout/orgChart1"/>
    <dgm:cxn modelId="{3D913867-6983-4860-BDBD-EB682F0A34FA}" type="presParOf" srcId="{E1E0AF5C-75C8-5547-9E28-0044F4DE0320}" destId="{A0D4C657-1AFE-C94E-8638-D8AEB31E2191}" srcOrd="1" destOrd="0" presId="urn:microsoft.com/office/officeart/2005/8/layout/orgChart1"/>
    <dgm:cxn modelId="{E81C0473-2319-4AD2-926A-436CD3DE6FC7}" type="presParOf" srcId="{E1E0AF5C-75C8-5547-9E28-0044F4DE0320}" destId="{83307D21-6F6E-3645-970F-77BB6DAA6F77}" srcOrd="2" destOrd="0" presId="urn:microsoft.com/office/officeart/2005/8/layout/orgChart1"/>
    <dgm:cxn modelId="{223A3E96-EB3E-400A-A38F-48AD69B789DE}" type="presParOf" srcId="{47CB414E-D1CF-794C-85A1-1E43096F44D6}" destId="{002CB77A-4B09-0742-A794-7649461761B0}" srcOrd="2" destOrd="0" presId="urn:microsoft.com/office/officeart/2005/8/layout/orgChart1"/>
    <dgm:cxn modelId="{F7E322C7-D21A-4607-98DE-21A03C2CA67E}" type="presParOf" srcId="{235DD6A9-830E-B14F-B478-4B3F37C6B909}" destId="{FACD7FE8-3625-F54C-83E8-CA6BB198928C}" srcOrd="2" destOrd="0" presId="urn:microsoft.com/office/officeart/2005/8/layout/orgChart1"/>
    <dgm:cxn modelId="{A1901D4B-AC75-4264-B031-539FB4CD2A83}" type="presParOf" srcId="{2F7483E9-8AB2-C54B-969C-A6BFAB968C0D}" destId="{3100560F-EC99-6544-9093-4D5514B64AB8}" srcOrd="2" destOrd="0" presId="urn:microsoft.com/office/officeart/2005/8/layout/orgChart1"/>
    <dgm:cxn modelId="{2BC371BF-EE52-49B7-A459-20C41214A938}" type="presParOf" srcId="{2F7483E9-8AB2-C54B-969C-A6BFAB968C0D}" destId="{31E0AD68-A0F4-624A-BDF6-B0464558077F}" srcOrd="3" destOrd="0" presId="urn:microsoft.com/office/officeart/2005/8/layout/orgChart1"/>
    <dgm:cxn modelId="{518E1645-6FFF-45E4-ABF5-90643ED93FEB}" type="presParOf" srcId="{31E0AD68-A0F4-624A-BDF6-B0464558077F}" destId="{6CA74084-8CB1-2746-BB8B-28979DED6E0B}" srcOrd="0" destOrd="0" presId="urn:microsoft.com/office/officeart/2005/8/layout/orgChart1"/>
    <dgm:cxn modelId="{2ED5EDC8-B47C-4C76-8D3A-25761DE02795}" type="presParOf" srcId="{6CA74084-8CB1-2746-BB8B-28979DED6E0B}" destId="{7B98EB02-F0E7-AC43-9E9F-CE362DE8F20B}" srcOrd="0" destOrd="0" presId="urn:microsoft.com/office/officeart/2005/8/layout/orgChart1"/>
    <dgm:cxn modelId="{54651365-3AE5-4D96-9937-75114411DCA4}" type="presParOf" srcId="{6CA74084-8CB1-2746-BB8B-28979DED6E0B}" destId="{4163611B-339A-534E-BE0F-B1C2D1B482EA}" srcOrd="1" destOrd="0" presId="urn:microsoft.com/office/officeart/2005/8/layout/orgChart1"/>
    <dgm:cxn modelId="{6CC24DDB-C12E-46D9-9DB1-2E5C6DCFCB4F}" type="presParOf" srcId="{31E0AD68-A0F4-624A-BDF6-B0464558077F}" destId="{C42630F7-A26C-A04D-9E0E-3C29EF147D46}" srcOrd="1" destOrd="0" presId="urn:microsoft.com/office/officeart/2005/8/layout/orgChart1"/>
    <dgm:cxn modelId="{6111CBAF-7CEB-45B8-8764-1C7A098924BB}" type="presParOf" srcId="{31E0AD68-A0F4-624A-BDF6-B0464558077F}" destId="{1E52BFB7-DE8A-8C49-8BFF-8D0525FECDAB}" srcOrd="2" destOrd="0" presId="urn:microsoft.com/office/officeart/2005/8/layout/orgChart1"/>
    <dgm:cxn modelId="{E55B3AB7-75C3-4ECD-BA58-125AC079D6BF}" type="presParOf" srcId="{2F7483E9-8AB2-C54B-969C-A6BFAB968C0D}" destId="{94459F46-6425-2D41-8990-14F1347C3648}" srcOrd="4" destOrd="0" presId="urn:microsoft.com/office/officeart/2005/8/layout/orgChart1"/>
    <dgm:cxn modelId="{FCC193F6-3AF4-4489-B6EB-46BD2FE6C702}" type="presParOf" srcId="{2F7483E9-8AB2-C54B-969C-A6BFAB968C0D}" destId="{9B0ABA70-A8AE-C24D-8689-2D29438D028A}" srcOrd="5" destOrd="0" presId="urn:microsoft.com/office/officeart/2005/8/layout/orgChart1"/>
    <dgm:cxn modelId="{9CBD4F17-A5DD-4799-B4EC-0075F4CBB297}" type="presParOf" srcId="{9B0ABA70-A8AE-C24D-8689-2D29438D028A}" destId="{5085579B-356C-CF4F-8B4D-8512914E3F85}" srcOrd="0" destOrd="0" presId="urn:microsoft.com/office/officeart/2005/8/layout/orgChart1"/>
    <dgm:cxn modelId="{8A347934-4BD3-4C17-B7B5-C3755C972A06}" type="presParOf" srcId="{5085579B-356C-CF4F-8B4D-8512914E3F85}" destId="{C3898C39-E48C-E145-B7F3-F3A860C1B1B8}" srcOrd="0" destOrd="0" presId="urn:microsoft.com/office/officeart/2005/8/layout/orgChart1"/>
    <dgm:cxn modelId="{BC4FD5A7-27BD-4EB2-B37D-3708EA2E6BC2}" type="presParOf" srcId="{5085579B-356C-CF4F-8B4D-8512914E3F85}" destId="{1436F6C9-E3C0-864A-835C-225C03009F9B}" srcOrd="1" destOrd="0" presId="urn:microsoft.com/office/officeart/2005/8/layout/orgChart1"/>
    <dgm:cxn modelId="{81938A35-DBBD-4D84-9E11-50E620919D07}" type="presParOf" srcId="{9B0ABA70-A8AE-C24D-8689-2D29438D028A}" destId="{D0482D81-7344-B04B-A7F2-5EB714DFECED}" srcOrd="1" destOrd="0" presId="urn:microsoft.com/office/officeart/2005/8/layout/orgChart1"/>
    <dgm:cxn modelId="{7A1E0CE5-3D8C-4186-B160-128F3F17FCCD}" type="presParOf" srcId="{9B0ABA70-A8AE-C24D-8689-2D29438D028A}" destId="{AA89FC88-7CAB-E541-8F55-6967EC1945AC}" srcOrd="2" destOrd="0" presId="urn:microsoft.com/office/officeart/2005/8/layout/orgChart1"/>
    <dgm:cxn modelId="{033D1AA2-21B9-45AB-84EB-2C5BCF9F3AFB}" type="presParOf" srcId="{2F7483E9-8AB2-C54B-969C-A6BFAB968C0D}" destId="{7141DE1F-4663-4B39-A555-94236B82004E}" srcOrd="6" destOrd="0" presId="urn:microsoft.com/office/officeart/2005/8/layout/orgChart1"/>
    <dgm:cxn modelId="{0A174280-B0E9-4EF5-8628-6B18D48834AE}" type="presParOf" srcId="{2F7483E9-8AB2-C54B-969C-A6BFAB968C0D}" destId="{A3B84B2C-A6DE-4DEE-A7F6-C5EAFA8DDC93}" srcOrd="7" destOrd="0" presId="urn:microsoft.com/office/officeart/2005/8/layout/orgChart1"/>
    <dgm:cxn modelId="{49F7CD07-B580-432B-90FC-0483D8E65444}" type="presParOf" srcId="{A3B84B2C-A6DE-4DEE-A7F6-C5EAFA8DDC93}" destId="{6DCE931B-9012-4F42-BEC7-F052B34DB662}" srcOrd="0" destOrd="0" presId="urn:microsoft.com/office/officeart/2005/8/layout/orgChart1"/>
    <dgm:cxn modelId="{04C6227D-8315-48EB-B322-8C8EE5AD7E1D}" type="presParOf" srcId="{6DCE931B-9012-4F42-BEC7-F052B34DB662}" destId="{684774EB-DD0E-4F12-A316-735BC058B907}" srcOrd="0" destOrd="0" presId="urn:microsoft.com/office/officeart/2005/8/layout/orgChart1"/>
    <dgm:cxn modelId="{8BFCC1AE-E5A8-4EF8-BF7E-6FB3A2DE4CD9}" type="presParOf" srcId="{6DCE931B-9012-4F42-BEC7-F052B34DB662}" destId="{AB7D4AF3-0D01-4BAB-8BE4-DBE4906989A5}" srcOrd="1" destOrd="0" presId="urn:microsoft.com/office/officeart/2005/8/layout/orgChart1"/>
    <dgm:cxn modelId="{143006BE-79F3-436A-821B-3E7D7B7D761B}" type="presParOf" srcId="{A3B84B2C-A6DE-4DEE-A7F6-C5EAFA8DDC93}" destId="{E95ABC10-889B-4CCF-BE0C-0446349B7B71}" srcOrd="1" destOrd="0" presId="urn:microsoft.com/office/officeart/2005/8/layout/orgChart1"/>
    <dgm:cxn modelId="{DA48D6E0-5964-49F9-90FD-657E8FDDAC33}" type="presParOf" srcId="{A3B84B2C-A6DE-4DEE-A7F6-C5EAFA8DDC93}" destId="{12E5909C-E8D3-4598-8FEF-3D36FCE1D791}" srcOrd="2" destOrd="0" presId="urn:microsoft.com/office/officeart/2005/8/layout/orgChart1"/>
    <dgm:cxn modelId="{A129DE82-A893-4B64-B4EB-906A36B301D1}"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9"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a:solidFill>
          <a:srgbClr val="F9D52A"/>
        </a:solidFill>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A2B281F8-B7A9-4C29-B66F-75B6B19B70BA}" type="presOf" srcId="{D6A442F8-3BE5-0248-B0FD-65E061801BB8}" destId="{1436F6C9-E3C0-864A-835C-225C03009F9B}" srcOrd="1" destOrd="0" presId="urn:microsoft.com/office/officeart/2005/8/layout/orgChart1"/>
    <dgm:cxn modelId="{0C846825-5CC9-4CDC-A104-361ACFEF55AD}" type="presOf" srcId="{AC4899C2-FDF6-F444-827D-C882565D21DC}" destId="{63C3E1D8-0072-2D40-93A1-2BDA76A30AC4}" srcOrd="1" destOrd="0" presId="urn:microsoft.com/office/officeart/2005/8/layout/orgChart1"/>
    <dgm:cxn modelId="{73436D3B-06F4-452D-BF21-DFD61904D696}" type="presOf" srcId="{383EC581-6F2B-F34E-891A-BC65D597F400}" destId="{B10D3095-88EA-E749-A497-1A14C45C2A3C}"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C44392AA-3A33-44D4-B28B-3B03538F5F36}" type="presOf" srcId="{C718CF3E-5B7E-C442-B1BE-6E307BCB8EF9}" destId="{DAFD6B55-1386-4344-AB26-5CAECA79FD00}"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5BE0360A-3296-49C1-BC44-485FD6ABE47C}" type="presOf" srcId="{5469CE0F-6076-F44C-9389-2C5ADCD03A22}" destId="{45FD84B0-9611-5040-82E3-60DF9A13B08D}"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3D63C3EA-DF21-BE45-8B33-494EC971C2BE}" srcId="{C718CF3E-5B7E-C442-B1BE-6E307BCB8EF9}" destId="{3ED8A8C4-A704-2940-BB23-EF6790449324}" srcOrd="1" destOrd="0" parTransId="{A9727DFE-DE35-0743-AE35-2FA69CE8D7F3}" sibTransId="{FA1504EC-59ED-884D-9F84-EA8154968C6B}"/>
    <dgm:cxn modelId="{D12D8558-6DD8-481B-BEDA-3DB092C9B394}" type="presOf" srcId="{728F7AE0-2CFD-C745-8C47-30E2C5BB0440}" destId="{9A360074-5F92-7D44-98A9-1EA9B9A84F21}" srcOrd="1" destOrd="0" presId="urn:microsoft.com/office/officeart/2005/8/layout/orgChart1"/>
    <dgm:cxn modelId="{D1D32225-2B3B-446A-B247-19D83148D20A}" type="presOf" srcId="{AC4899C2-FDF6-F444-827D-C882565D21DC}" destId="{0F12794A-3FB2-234E-8A64-281532D4777D}" srcOrd="0" destOrd="0" presId="urn:microsoft.com/office/officeart/2005/8/layout/orgChart1"/>
    <dgm:cxn modelId="{4412B27A-69F9-4A6A-B07A-59C98C019A84}" type="presOf" srcId="{CA15AB74-EDB0-574E-9A4D-51B7BC3940AE}" destId="{6A7D4876-9F14-2841-AD46-5765EA5945FE}" srcOrd="0" destOrd="0" presId="urn:microsoft.com/office/officeart/2005/8/layout/orgChart1"/>
    <dgm:cxn modelId="{B43455C1-4F52-480C-800E-965E448B27FF}" type="presOf" srcId="{728F7AE0-2CFD-C745-8C47-30E2C5BB0440}" destId="{38012DC2-3CDC-054F-803B-60C223750DFE}" srcOrd="0" destOrd="0" presId="urn:microsoft.com/office/officeart/2005/8/layout/orgChart1"/>
    <dgm:cxn modelId="{131AA0D8-4BF6-46EE-9A1C-FEBEACE02E35}" type="presOf" srcId="{7158543B-3810-3945-86A6-74F17D491257}" destId="{87CB9D68-C5CF-624C-82EA-4E789D9E41B5}" srcOrd="0" destOrd="0" presId="urn:microsoft.com/office/officeart/2005/8/layout/orgChart1"/>
    <dgm:cxn modelId="{9C86B74C-F3A6-495F-A58D-B223DC7A11AC}" type="presOf" srcId="{87CC4E63-7FF9-3147-8234-E849ECA2317C}" destId="{94459F46-6425-2D41-8990-14F1347C3648}" srcOrd="0" destOrd="0" presId="urn:microsoft.com/office/officeart/2005/8/layout/orgChart1"/>
    <dgm:cxn modelId="{090E43B5-BD28-4DC7-B8F3-8E1B37C30FDB}" type="presOf" srcId="{BD2C9103-895D-1A4E-8532-F81568A4E2E7}" destId="{4EEBD387-7B99-7347-BCF1-992B2846BE38}"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B492FAD3-00C2-47BD-98EC-157FA9FB9705}" type="presOf" srcId="{96475D0C-B7E8-3640-9AE3-3B2CDD808120}" destId="{0DA7BAF2-635C-FC45-8D4A-C2B1752E0069}" srcOrd="0"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F88E147F-A729-4CBC-8C66-9CFFD244372A}" type="presOf" srcId="{3CF8CB30-F6C4-7F44-A2E0-A79BC6527F11}" destId="{3C524FAC-7E88-0C45-8D6F-EB2529701B68}" srcOrd="0" destOrd="0" presId="urn:microsoft.com/office/officeart/2005/8/layout/orgChart1"/>
    <dgm:cxn modelId="{DF4E6AFB-C1DB-4201-B7DA-397470BF9BD1}" type="presOf" srcId="{BC716A71-3080-B54C-BE59-D5A6911593F7}" destId="{2A7AE0ED-D014-C342-B524-D777C6C649E8}" srcOrd="0" destOrd="0" presId="urn:microsoft.com/office/officeart/2005/8/layout/orgChart1"/>
    <dgm:cxn modelId="{C535FFF2-4AC2-44E6-BAA4-FA799948EFD9}" type="presOf" srcId="{2E53E576-88E5-9241-BB87-22503C1E5369}" destId="{C9EA3EC1-71B1-3847-9C82-3C475BE7B5C1}" srcOrd="0" destOrd="0" presId="urn:microsoft.com/office/officeart/2005/8/layout/orgChart1"/>
    <dgm:cxn modelId="{1465CBC2-3C80-4A65-BF06-C2AE32F35561}" type="presOf" srcId="{4CE03895-6906-0D49-A696-E4FC5AD9E000}" destId="{0ECD6113-2968-6443-95B5-B6D2DF9397CE}" srcOrd="0" destOrd="0" presId="urn:microsoft.com/office/officeart/2005/8/layout/orgChart1"/>
    <dgm:cxn modelId="{D5386833-EE1D-4E7B-84B0-46723661E4DB}" type="presOf" srcId="{3ED8A8C4-A704-2940-BB23-EF6790449324}" destId="{4163611B-339A-534E-BE0F-B1C2D1B482EA}" srcOrd="1"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504451AE-16FB-4229-A6A8-6A45DDA470D8}" type="presOf" srcId="{E3B6044F-8BEA-9443-B2E1-A077D8E95D29}" destId="{DCC3781C-2A92-E74B-8B00-FAC203FD0E6A}" srcOrd="0" destOrd="0" presId="urn:microsoft.com/office/officeart/2005/8/layout/orgChart1"/>
    <dgm:cxn modelId="{3FE0C767-05B7-4F8B-8C09-4B272734CC21}" type="presOf" srcId="{5469CE0F-6076-F44C-9389-2C5ADCD03A22}" destId="{43B295BC-D81A-7641-ABDF-DEC152FEA3A9}" srcOrd="0" destOrd="0" presId="urn:microsoft.com/office/officeart/2005/8/layout/orgChart1"/>
    <dgm:cxn modelId="{43247DB4-B357-4037-A603-9658183824B2}" type="presOf" srcId="{2E53E576-88E5-9241-BB87-22503C1E5369}" destId="{E3522021-9C4A-CB49-A9E1-29D47B22CB8D}"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CE3D974C-53A5-41B5-A5F5-094D05E85A50}" type="presOf" srcId="{0ED76FA5-9496-8A47-B0ED-34D899AF2AFB}" destId="{7FA701E5-7A7E-C448-8024-517278F4F37E}" srcOrd="1" destOrd="0" presId="urn:microsoft.com/office/officeart/2005/8/layout/orgChart1"/>
    <dgm:cxn modelId="{E31CD0A7-CF9C-4D1D-A4D5-8222E418C2BF}" type="presOf" srcId="{C718CF3E-5B7E-C442-B1BE-6E307BCB8EF9}" destId="{CEFBD3BF-2418-BB44-8B53-F941D1B9BBD4}" srcOrd="1" destOrd="0" presId="urn:microsoft.com/office/officeart/2005/8/layout/orgChart1"/>
    <dgm:cxn modelId="{EA711366-9433-4656-B160-20D87064DDB7}" type="presOf" srcId="{7158543B-3810-3945-86A6-74F17D491257}" destId="{298C3B0F-B21F-6B4A-B663-DCBA120E38AF}" srcOrd="1" destOrd="0" presId="urn:microsoft.com/office/officeart/2005/8/layout/orgChart1"/>
    <dgm:cxn modelId="{51FABC13-70DE-4924-AA43-2FB89BBF0444}" type="presOf" srcId="{3ED8A8C4-A704-2940-BB23-EF6790449324}" destId="{7B98EB02-F0E7-AC43-9E9F-CE362DE8F20B}" srcOrd="0" destOrd="0" presId="urn:microsoft.com/office/officeart/2005/8/layout/orgChart1"/>
    <dgm:cxn modelId="{F0FE24FE-92A5-49A2-AC42-192E06D89B04}" type="presOf" srcId="{CA15AB74-EDB0-574E-9A4D-51B7BC3940AE}" destId="{3C8F0692-3211-B04D-ACBC-71F8CFC1332C}" srcOrd="1" destOrd="0" presId="urn:microsoft.com/office/officeart/2005/8/layout/orgChart1"/>
    <dgm:cxn modelId="{24515BDD-A677-44F6-A01C-E00B76DCCFDC}" type="presOf" srcId="{0ED76FA5-9496-8A47-B0ED-34D899AF2AFB}" destId="{111DAEC0-30D6-A642-BC62-9776AC1E75D8}" srcOrd="0" destOrd="0" presId="urn:microsoft.com/office/officeart/2005/8/layout/orgChart1"/>
    <dgm:cxn modelId="{80EE78C1-1C6A-4BD7-9930-2DC69EA54A61}" type="presOf" srcId="{EFCB7051-B351-2C4A-8FEE-97D99CD11D93}" destId="{292C9DAD-8702-6848-BB9D-52EF27783461}"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5D9F9583-6437-4977-B3DD-0949D3F2BFBE}" type="presOf" srcId="{383EC581-6F2B-F34E-891A-BC65D597F400}" destId="{E5662D08-76A8-794B-BA5E-7C77DF9A0EB4}" srcOrd="0" destOrd="0" presId="urn:microsoft.com/office/officeart/2005/8/layout/orgChart1"/>
    <dgm:cxn modelId="{C4D8ED67-F9F5-4C46-A4F0-0CE11F208D2F}" type="presOf" srcId="{7B954C53-0382-7F42-9519-E96355B6096A}" destId="{CB8F7B53-9CA5-5F49-99C6-698FCB3D77CF}"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DBCD78B7-AD92-401F-B336-B98636CD9B15}" type="presOf" srcId="{A9727DFE-DE35-0743-AE35-2FA69CE8D7F3}" destId="{3100560F-EC99-6544-9093-4D5514B64AB8}" srcOrd="0" destOrd="0" presId="urn:microsoft.com/office/officeart/2005/8/layout/orgChart1"/>
    <dgm:cxn modelId="{906F56D6-D0B3-4CCD-8C91-F615F12363D4}" type="presOf" srcId="{5A7753CC-BF49-5843-AE9E-F99C6E47BCA2}" destId="{D47C87EE-87AF-584D-811B-797FC7BE1B32}" srcOrd="0" destOrd="0" presId="urn:microsoft.com/office/officeart/2005/8/layout/orgChart1"/>
    <dgm:cxn modelId="{B2EA28E5-2A64-49AB-8F46-D15AE575D2B5}" type="presOf" srcId="{D6A442F8-3BE5-0248-B0FD-65E061801BB8}" destId="{C3898C39-E48C-E145-B7F3-F3A860C1B1B8}"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FBF15645-8CFD-4354-9B93-1F74A6F2B1DE}" type="presParOf" srcId="{0ECD6113-2968-6443-95B5-B6D2DF9397CE}" destId="{5C35ABCA-EFE3-574A-BE7C-A870E19ABC35}" srcOrd="0" destOrd="0" presId="urn:microsoft.com/office/officeart/2005/8/layout/orgChart1"/>
    <dgm:cxn modelId="{FB5D5756-4BE4-4268-A4B4-8BC59BCC49AF}" type="presParOf" srcId="{5C35ABCA-EFE3-574A-BE7C-A870E19ABC35}" destId="{C84C5A08-5D1E-5A49-9645-FF104EFE5990}" srcOrd="0" destOrd="0" presId="urn:microsoft.com/office/officeart/2005/8/layout/orgChart1"/>
    <dgm:cxn modelId="{7543DB81-2AC0-46A4-A790-41A1AE2C24C6}" type="presParOf" srcId="{C84C5A08-5D1E-5A49-9645-FF104EFE5990}" destId="{DAFD6B55-1386-4344-AB26-5CAECA79FD00}" srcOrd="0" destOrd="0" presId="urn:microsoft.com/office/officeart/2005/8/layout/orgChart1"/>
    <dgm:cxn modelId="{FE088057-5243-4050-8C9F-32859376A56C}" type="presParOf" srcId="{C84C5A08-5D1E-5A49-9645-FF104EFE5990}" destId="{CEFBD3BF-2418-BB44-8B53-F941D1B9BBD4}" srcOrd="1" destOrd="0" presId="urn:microsoft.com/office/officeart/2005/8/layout/orgChart1"/>
    <dgm:cxn modelId="{90DD787A-2697-49B1-A2EF-2F810A6C7402}" type="presParOf" srcId="{5C35ABCA-EFE3-574A-BE7C-A870E19ABC35}" destId="{2F7483E9-8AB2-C54B-969C-A6BFAB968C0D}" srcOrd="1" destOrd="0" presId="urn:microsoft.com/office/officeart/2005/8/layout/orgChart1"/>
    <dgm:cxn modelId="{EAB840A2-765D-4553-A105-6E080E6D6CBF}" type="presParOf" srcId="{2F7483E9-8AB2-C54B-969C-A6BFAB968C0D}" destId="{D47C87EE-87AF-584D-811B-797FC7BE1B32}" srcOrd="0" destOrd="0" presId="urn:microsoft.com/office/officeart/2005/8/layout/orgChart1"/>
    <dgm:cxn modelId="{5ED8B304-FA07-42DC-85F7-4BC9442658DA}" type="presParOf" srcId="{2F7483E9-8AB2-C54B-969C-A6BFAB968C0D}" destId="{235DD6A9-830E-B14F-B478-4B3F37C6B909}" srcOrd="1" destOrd="0" presId="urn:microsoft.com/office/officeart/2005/8/layout/orgChart1"/>
    <dgm:cxn modelId="{DEC3A88E-AEF2-4E1D-B71B-6A6914AA2C48}" type="presParOf" srcId="{235DD6A9-830E-B14F-B478-4B3F37C6B909}" destId="{9AE21B70-8D37-C449-A4B3-D345C5F3848A}" srcOrd="0" destOrd="0" presId="urn:microsoft.com/office/officeart/2005/8/layout/orgChart1"/>
    <dgm:cxn modelId="{6FD3991E-E73C-4F4A-939C-EA6E2F6C2186}" type="presParOf" srcId="{9AE21B70-8D37-C449-A4B3-D345C5F3848A}" destId="{E5662D08-76A8-794B-BA5E-7C77DF9A0EB4}" srcOrd="0" destOrd="0" presId="urn:microsoft.com/office/officeart/2005/8/layout/orgChart1"/>
    <dgm:cxn modelId="{1610A648-FAD0-4135-9FFD-78E134015A51}" type="presParOf" srcId="{9AE21B70-8D37-C449-A4B3-D345C5F3848A}" destId="{B10D3095-88EA-E749-A497-1A14C45C2A3C}" srcOrd="1" destOrd="0" presId="urn:microsoft.com/office/officeart/2005/8/layout/orgChart1"/>
    <dgm:cxn modelId="{829333AF-364C-47B2-A8DA-3F81209F0419}" type="presParOf" srcId="{235DD6A9-830E-B14F-B478-4B3F37C6B909}" destId="{7868523D-A52D-534B-A274-B7B04858244D}" srcOrd="1" destOrd="0" presId="urn:microsoft.com/office/officeart/2005/8/layout/orgChart1"/>
    <dgm:cxn modelId="{0F1D1090-A7F0-4C35-A984-DC2AFA808699}" type="presParOf" srcId="{7868523D-A52D-534B-A274-B7B04858244D}" destId="{3C524FAC-7E88-0C45-8D6F-EB2529701B68}" srcOrd="0" destOrd="0" presId="urn:microsoft.com/office/officeart/2005/8/layout/orgChart1"/>
    <dgm:cxn modelId="{AAAAC210-1D69-479C-A49E-49D9B9879149}" type="presParOf" srcId="{7868523D-A52D-534B-A274-B7B04858244D}" destId="{14A9EE91-0312-F141-AE49-29A039D53DFD}" srcOrd="1" destOrd="0" presId="urn:microsoft.com/office/officeart/2005/8/layout/orgChart1"/>
    <dgm:cxn modelId="{A7EF7EB2-274B-4D2D-A196-192BC5D18965}" type="presParOf" srcId="{14A9EE91-0312-F141-AE49-29A039D53DFD}" destId="{64CB1512-6201-CD47-9ED6-7424B38D2A26}" srcOrd="0" destOrd="0" presId="urn:microsoft.com/office/officeart/2005/8/layout/orgChart1"/>
    <dgm:cxn modelId="{74A5B5BB-2C4D-4071-9CB3-758AC11C22B9}" type="presParOf" srcId="{64CB1512-6201-CD47-9ED6-7424B38D2A26}" destId="{C9EA3EC1-71B1-3847-9C82-3C475BE7B5C1}" srcOrd="0" destOrd="0" presId="urn:microsoft.com/office/officeart/2005/8/layout/orgChart1"/>
    <dgm:cxn modelId="{2C549672-14AD-42DE-BF06-64E334EF387F}" type="presParOf" srcId="{64CB1512-6201-CD47-9ED6-7424B38D2A26}" destId="{E3522021-9C4A-CB49-A9E1-29D47B22CB8D}" srcOrd="1" destOrd="0" presId="urn:microsoft.com/office/officeart/2005/8/layout/orgChart1"/>
    <dgm:cxn modelId="{31B8696E-D566-42AA-B51D-FD2C76E4E0C7}" type="presParOf" srcId="{14A9EE91-0312-F141-AE49-29A039D53DFD}" destId="{1498DEB6-8BD0-1847-A822-63CA1DABEF6E}" srcOrd="1" destOrd="0" presId="urn:microsoft.com/office/officeart/2005/8/layout/orgChart1"/>
    <dgm:cxn modelId="{2B7D9F44-355E-4D53-8FB5-59C45F23DF58}" type="presParOf" srcId="{1498DEB6-8BD0-1847-A822-63CA1DABEF6E}" destId="{0DA7BAF2-635C-FC45-8D4A-C2B1752E0069}" srcOrd="0" destOrd="0" presId="urn:microsoft.com/office/officeart/2005/8/layout/orgChart1"/>
    <dgm:cxn modelId="{A6266379-97AD-4D5A-96C9-F4D80031657C}" type="presParOf" srcId="{1498DEB6-8BD0-1847-A822-63CA1DABEF6E}" destId="{E48138C0-FD7F-2943-8CEC-8307E7AD1116}" srcOrd="1" destOrd="0" presId="urn:microsoft.com/office/officeart/2005/8/layout/orgChart1"/>
    <dgm:cxn modelId="{BB166B3E-7D5B-485F-B54B-BF6D64EA8588}" type="presParOf" srcId="{E48138C0-FD7F-2943-8CEC-8307E7AD1116}" destId="{42A62872-591D-144A-8256-357329A255BA}" srcOrd="0" destOrd="0" presId="urn:microsoft.com/office/officeart/2005/8/layout/orgChart1"/>
    <dgm:cxn modelId="{C49AB1C7-027F-45D3-BD4A-5C1091BC4364}" type="presParOf" srcId="{42A62872-591D-144A-8256-357329A255BA}" destId="{6A7D4876-9F14-2841-AD46-5765EA5945FE}" srcOrd="0" destOrd="0" presId="urn:microsoft.com/office/officeart/2005/8/layout/orgChart1"/>
    <dgm:cxn modelId="{A703488E-E733-444B-B192-5742FF0341A0}" type="presParOf" srcId="{42A62872-591D-144A-8256-357329A255BA}" destId="{3C8F0692-3211-B04D-ACBC-71F8CFC1332C}" srcOrd="1" destOrd="0" presId="urn:microsoft.com/office/officeart/2005/8/layout/orgChart1"/>
    <dgm:cxn modelId="{AB6884F3-B7A3-499D-ABA1-E8703117263F}" type="presParOf" srcId="{E48138C0-FD7F-2943-8CEC-8307E7AD1116}" destId="{88638F00-5FC4-B143-8FFC-F126AA2CE17F}" srcOrd="1" destOrd="0" presId="urn:microsoft.com/office/officeart/2005/8/layout/orgChart1"/>
    <dgm:cxn modelId="{9F200D2D-D189-4956-ACBE-A3F4D0E45587}" type="presParOf" srcId="{E48138C0-FD7F-2943-8CEC-8307E7AD1116}" destId="{60F132CC-F447-564A-90A4-39CCFB2CABFE}" srcOrd="2" destOrd="0" presId="urn:microsoft.com/office/officeart/2005/8/layout/orgChart1"/>
    <dgm:cxn modelId="{5590156F-B379-4C38-93FC-3141A7DED03C}" type="presParOf" srcId="{1498DEB6-8BD0-1847-A822-63CA1DABEF6E}" destId="{CB8F7B53-9CA5-5F49-99C6-698FCB3D77CF}" srcOrd="2" destOrd="0" presId="urn:microsoft.com/office/officeart/2005/8/layout/orgChart1"/>
    <dgm:cxn modelId="{D2BB5F75-9787-4E88-BE79-38FACBC2674B}" type="presParOf" srcId="{1498DEB6-8BD0-1847-A822-63CA1DABEF6E}" destId="{0C0D3FF4-C95F-F54D-8615-23DA681210E2}" srcOrd="3" destOrd="0" presId="urn:microsoft.com/office/officeart/2005/8/layout/orgChart1"/>
    <dgm:cxn modelId="{AE486DE4-C957-493B-9E07-AB820F3FAD20}" type="presParOf" srcId="{0C0D3FF4-C95F-F54D-8615-23DA681210E2}" destId="{7D387726-71A0-5043-8426-81AF5FC329C1}" srcOrd="0" destOrd="0" presId="urn:microsoft.com/office/officeart/2005/8/layout/orgChart1"/>
    <dgm:cxn modelId="{DA0095E8-76BF-461B-AD6E-0438A029E33F}" type="presParOf" srcId="{7D387726-71A0-5043-8426-81AF5FC329C1}" destId="{38012DC2-3CDC-054F-803B-60C223750DFE}" srcOrd="0" destOrd="0" presId="urn:microsoft.com/office/officeart/2005/8/layout/orgChart1"/>
    <dgm:cxn modelId="{1D616D20-EE99-4DC0-8761-22889E6FB3CC}" type="presParOf" srcId="{7D387726-71A0-5043-8426-81AF5FC329C1}" destId="{9A360074-5F92-7D44-98A9-1EA9B9A84F21}" srcOrd="1" destOrd="0" presId="urn:microsoft.com/office/officeart/2005/8/layout/orgChart1"/>
    <dgm:cxn modelId="{F2BB1955-1F2B-4502-9552-F2464D2646D9}" type="presParOf" srcId="{0C0D3FF4-C95F-F54D-8615-23DA681210E2}" destId="{8DFB8952-1ED4-D543-85CD-A279B5880976}" srcOrd="1" destOrd="0" presId="urn:microsoft.com/office/officeart/2005/8/layout/orgChart1"/>
    <dgm:cxn modelId="{4640A3A0-91C8-4F23-8F5B-9D677D731B06}" type="presParOf" srcId="{0C0D3FF4-C95F-F54D-8615-23DA681210E2}" destId="{D4801778-E991-8342-BA24-2D55589271CE}" srcOrd="2" destOrd="0" presId="urn:microsoft.com/office/officeart/2005/8/layout/orgChart1"/>
    <dgm:cxn modelId="{6B2AD9F7-4652-4845-80E0-4BC55D2D39AE}" type="presParOf" srcId="{14A9EE91-0312-F141-AE49-29A039D53DFD}" destId="{88D3FA9D-E00E-FA4E-AE87-4C9676D40C42}" srcOrd="2" destOrd="0" presId="urn:microsoft.com/office/officeart/2005/8/layout/orgChart1"/>
    <dgm:cxn modelId="{907971B8-57C6-4CD9-B0F3-F4C98E780AA6}" type="presParOf" srcId="{7868523D-A52D-534B-A274-B7B04858244D}" destId="{4EEBD387-7B99-7347-BCF1-992B2846BE38}" srcOrd="2" destOrd="0" presId="urn:microsoft.com/office/officeart/2005/8/layout/orgChart1"/>
    <dgm:cxn modelId="{433BFE6D-9C24-44DD-B055-5D629DB95723}" type="presParOf" srcId="{7868523D-A52D-534B-A274-B7B04858244D}" destId="{47CB414E-D1CF-794C-85A1-1E43096F44D6}" srcOrd="3" destOrd="0" presId="urn:microsoft.com/office/officeart/2005/8/layout/orgChart1"/>
    <dgm:cxn modelId="{51A3B468-A2CB-4F7F-8815-FC28391A3767}" type="presParOf" srcId="{47CB414E-D1CF-794C-85A1-1E43096F44D6}" destId="{376F540D-1D34-B440-AE13-619F16D843BF}" srcOrd="0" destOrd="0" presId="urn:microsoft.com/office/officeart/2005/8/layout/orgChart1"/>
    <dgm:cxn modelId="{E7F67527-955D-4640-9AB1-7FF35C8AA45D}" type="presParOf" srcId="{376F540D-1D34-B440-AE13-619F16D843BF}" destId="{111DAEC0-30D6-A642-BC62-9776AC1E75D8}" srcOrd="0" destOrd="0" presId="urn:microsoft.com/office/officeart/2005/8/layout/orgChart1"/>
    <dgm:cxn modelId="{BF5263FB-00AD-49C1-8ED0-BFD06C89534D}" type="presParOf" srcId="{376F540D-1D34-B440-AE13-619F16D843BF}" destId="{7FA701E5-7A7E-C448-8024-517278F4F37E}" srcOrd="1" destOrd="0" presId="urn:microsoft.com/office/officeart/2005/8/layout/orgChart1"/>
    <dgm:cxn modelId="{34644825-F8BB-4838-92AD-C622E73BB127}" type="presParOf" srcId="{47CB414E-D1CF-794C-85A1-1E43096F44D6}" destId="{CFE06CA6-B2DB-B148-A8EC-283002CC54ED}" srcOrd="1" destOrd="0" presId="urn:microsoft.com/office/officeart/2005/8/layout/orgChart1"/>
    <dgm:cxn modelId="{4736780A-0A18-48B1-A8DC-0378164E2437}" type="presParOf" srcId="{CFE06CA6-B2DB-B148-A8EC-283002CC54ED}" destId="{292C9DAD-8702-6848-BB9D-52EF27783461}" srcOrd="0" destOrd="0" presId="urn:microsoft.com/office/officeart/2005/8/layout/orgChart1"/>
    <dgm:cxn modelId="{8C1939A1-FCEF-4C13-B82E-BD855B7784F0}" type="presParOf" srcId="{CFE06CA6-B2DB-B148-A8EC-283002CC54ED}" destId="{7AFA0F50-A374-1746-B5A5-6E6D7EA8205E}" srcOrd="1" destOrd="0" presId="urn:microsoft.com/office/officeart/2005/8/layout/orgChart1"/>
    <dgm:cxn modelId="{69FF8E97-EE45-4AC0-BBC1-A24BF767411A}" type="presParOf" srcId="{7AFA0F50-A374-1746-B5A5-6E6D7EA8205E}" destId="{8B147C9F-F84B-6340-9752-B9AA8E648BB0}" srcOrd="0" destOrd="0" presId="urn:microsoft.com/office/officeart/2005/8/layout/orgChart1"/>
    <dgm:cxn modelId="{CF4286F9-F159-483A-AC89-98DEA844C068}" type="presParOf" srcId="{8B147C9F-F84B-6340-9752-B9AA8E648BB0}" destId="{0F12794A-3FB2-234E-8A64-281532D4777D}" srcOrd="0" destOrd="0" presId="urn:microsoft.com/office/officeart/2005/8/layout/orgChart1"/>
    <dgm:cxn modelId="{25AC658D-5932-4606-95FF-180301C6E460}" type="presParOf" srcId="{8B147C9F-F84B-6340-9752-B9AA8E648BB0}" destId="{63C3E1D8-0072-2D40-93A1-2BDA76A30AC4}" srcOrd="1" destOrd="0" presId="urn:microsoft.com/office/officeart/2005/8/layout/orgChart1"/>
    <dgm:cxn modelId="{9811FB69-5515-40F2-A525-7DC82216224D}" type="presParOf" srcId="{7AFA0F50-A374-1746-B5A5-6E6D7EA8205E}" destId="{80CF4D57-EFD8-F24F-8B4E-65ECA3C82BCC}" srcOrd="1" destOrd="0" presId="urn:microsoft.com/office/officeart/2005/8/layout/orgChart1"/>
    <dgm:cxn modelId="{260DA873-73BC-42FF-802C-811487E062D1}" type="presParOf" srcId="{7AFA0F50-A374-1746-B5A5-6E6D7EA8205E}" destId="{645B2E0A-E8B1-7E46-98D3-B2A0B155A89C}" srcOrd="2" destOrd="0" presId="urn:microsoft.com/office/officeart/2005/8/layout/orgChart1"/>
    <dgm:cxn modelId="{0971200C-3D07-4270-AFF4-83CCF942D3FA}" type="presParOf" srcId="{CFE06CA6-B2DB-B148-A8EC-283002CC54ED}" destId="{DCC3781C-2A92-E74B-8B00-FAC203FD0E6A}" srcOrd="2" destOrd="0" presId="urn:microsoft.com/office/officeart/2005/8/layout/orgChart1"/>
    <dgm:cxn modelId="{CB9D9C7B-84BD-46A5-8F4B-10753A23E808}" type="presParOf" srcId="{CFE06CA6-B2DB-B148-A8EC-283002CC54ED}" destId="{E1E0AF5C-75C8-5547-9E28-0044F4DE0320}" srcOrd="3" destOrd="0" presId="urn:microsoft.com/office/officeart/2005/8/layout/orgChart1"/>
    <dgm:cxn modelId="{3A552E31-5305-41C2-9423-8A3051BA5D83}" type="presParOf" srcId="{E1E0AF5C-75C8-5547-9E28-0044F4DE0320}" destId="{7BD60B49-23AC-EB46-AE21-7744B9F6CBAD}" srcOrd="0" destOrd="0" presId="urn:microsoft.com/office/officeart/2005/8/layout/orgChart1"/>
    <dgm:cxn modelId="{D6F2897E-30EC-46B9-B6E2-5DB122EAF15C}" type="presParOf" srcId="{7BD60B49-23AC-EB46-AE21-7744B9F6CBAD}" destId="{87CB9D68-C5CF-624C-82EA-4E789D9E41B5}" srcOrd="0" destOrd="0" presId="urn:microsoft.com/office/officeart/2005/8/layout/orgChart1"/>
    <dgm:cxn modelId="{2C65B60B-BA0B-4320-904A-CA280AEF4F87}" type="presParOf" srcId="{7BD60B49-23AC-EB46-AE21-7744B9F6CBAD}" destId="{298C3B0F-B21F-6B4A-B663-DCBA120E38AF}" srcOrd="1" destOrd="0" presId="urn:microsoft.com/office/officeart/2005/8/layout/orgChart1"/>
    <dgm:cxn modelId="{291E3EDE-D16C-4A4B-829F-7A11F55CC651}" type="presParOf" srcId="{E1E0AF5C-75C8-5547-9E28-0044F4DE0320}" destId="{A0D4C657-1AFE-C94E-8638-D8AEB31E2191}" srcOrd="1" destOrd="0" presId="urn:microsoft.com/office/officeart/2005/8/layout/orgChart1"/>
    <dgm:cxn modelId="{78FCDAF4-8A46-42F3-BB03-46660B90EAC2}" type="presParOf" srcId="{E1E0AF5C-75C8-5547-9E28-0044F4DE0320}" destId="{83307D21-6F6E-3645-970F-77BB6DAA6F77}" srcOrd="2" destOrd="0" presId="urn:microsoft.com/office/officeart/2005/8/layout/orgChart1"/>
    <dgm:cxn modelId="{9C99BA1C-F55E-41D2-9EB1-79CA3695BE7E}" type="presParOf" srcId="{47CB414E-D1CF-794C-85A1-1E43096F44D6}" destId="{002CB77A-4B09-0742-A794-7649461761B0}" srcOrd="2" destOrd="0" presId="urn:microsoft.com/office/officeart/2005/8/layout/orgChart1"/>
    <dgm:cxn modelId="{998FE6A2-9094-4DE8-B51F-29CA29933879}" type="presParOf" srcId="{235DD6A9-830E-B14F-B478-4B3F37C6B909}" destId="{FACD7FE8-3625-F54C-83E8-CA6BB198928C}" srcOrd="2" destOrd="0" presId="urn:microsoft.com/office/officeart/2005/8/layout/orgChart1"/>
    <dgm:cxn modelId="{AAE92D10-CE8A-40CC-B680-4E56D959E8E9}" type="presParOf" srcId="{2F7483E9-8AB2-C54B-969C-A6BFAB968C0D}" destId="{3100560F-EC99-6544-9093-4D5514B64AB8}" srcOrd="2" destOrd="0" presId="urn:microsoft.com/office/officeart/2005/8/layout/orgChart1"/>
    <dgm:cxn modelId="{6D6A254E-51C2-4556-99EC-459883178DDC}" type="presParOf" srcId="{2F7483E9-8AB2-C54B-969C-A6BFAB968C0D}" destId="{31E0AD68-A0F4-624A-BDF6-B0464558077F}" srcOrd="3" destOrd="0" presId="urn:microsoft.com/office/officeart/2005/8/layout/orgChart1"/>
    <dgm:cxn modelId="{E5793751-248A-4AE1-90CF-BA42C156B18E}" type="presParOf" srcId="{31E0AD68-A0F4-624A-BDF6-B0464558077F}" destId="{6CA74084-8CB1-2746-BB8B-28979DED6E0B}" srcOrd="0" destOrd="0" presId="urn:microsoft.com/office/officeart/2005/8/layout/orgChart1"/>
    <dgm:cxn modelId="{6B97ED22-3275-4416-A811-04C691DCAC2B}" type="presParOf" srcId="{6CA74084-8CB1-2746-BB8B-28979DED6E0B}" destId="{7B98EB02-F0E7-AC43-9E9F-CE362DE8F20B}" srcOrd="0" destOrd="0" presId="urn:microsoft.com/office/officeart/2005/8/layout/orgChart1"/>
    <dgm:cxn modelId="{D4E9B54C-27B6-4596-B7C2-A2BA176DFCD8}" type="presParOf" srcId="{6CA74084-8CB1-2746-BB8B-28979DED6E0B}" destId="{4163611B-339A-534E-BE0F-B1C2D1B482EA}" srcOrd="1" destOrd="0" presId="urn:microsoft.com/office/officeart/2005/8/layout/orgChart1"/>
    <dgm:cxn modelId="{0BD3422E-0578-4635-A8DE-8F04272FBAC9}" type="presParOf" srcId="{31E0AD68-A0F4-624A-BDF6-B0464558077F}" destId="{C42630F7-A26C-A04D-9E0E-3C29EF147D46}" srcOrd="1" destOrd="0" presId="urn:microsoft.com/office/officeart/2005/8/layout/orgChart1"/>
    <dgm:cxn modelId="{59D73F89-6F81-41EE-BD3A-1F448BCF38DF}" type="presParOf" srcId="{31E0AD68-A0F4-624A-BDF6-B0464558077F}" destId="{1E52BFB7-DE8A-8C49-8BFF-8D0525FECDAB}" srcOrd="2" destOrd="0" presId="urn:microsoft.com/office/officeart/2005/8/layout/orgChart1"/>
    <dgm:cxn modelId="{55CE702F-5C5A-448A-8240-47D5F0C164D9}" type="presParOf" srcId="{2F7483E9-8AB2-C54B-969C-A6BFAB968C0D}" destId="{94459F46-6425-2D41-8990-14F1347C3648}" srcOrd="4" destOrd="0" presId="urn:microsoft.com/office/officeart/2005/8/layout/orgChart1"/>
    <dgm:cxn modelId="{3CFF8EE8-8603-4048-AB55-460308D3D5AE}" type="presParOf" srcId="{2F7483E9-8AB2-C54B-969C-A6BFAB968C0D}" destId="{9B0ABA70-A8AE-C24D-8689-2D29438D028A}" srcOrd="5" destOrd="0" presId="urn:microsoft.com/office/officeart/2005/8/layout/orgChart1"/>
    <dgm:cxn modelId="{F0A19007-7D6E-4D9D-AE68-F0FDC8B68E9F}" type="presParOf" srcId="{9B0ABA70-A8AE-C24D-8689-2D29438D028A}" destId="{5085579B-356C-CF4F-8B4D-8512914E3F85}" srcOrd="0" destOrd="0" presId="urn:microsoft.com/office/officeart/2005/8/layout/orgChart1"/>
    <dgm:cxn modelId="{E0619F43-DD63-4C09-B81B-C42D70CFEAD9}" type="presParOf" srcId="{5085579B-356C-CF4F-8B4D-8512914E3F85}" destId="{C3898C39-E48C-E145-B7F3-F3A860C1B1B8}" srcOrd="0" destOrd="0" presId="urn:microsoft.com/office/officeart/2005/8/layout/orgChart1"/>
    <dgm:cxn modelId="{C472EC3C-4D34-41C2-A82E-B1E24F95C497}" type="presParOf" srcId="{5085579B-356C-CF4F-8B4D-8512914E3F85}" destId="{1436F6C9-E3C0-864A-835C-225C03009F9B}" srcOrd="1" destOrd="0" presId="urn:microsoft.com/office/officeart/2005/8/layout/orgChart1"/>
    <dgm:cxn modelId="{675C8D71-47E7-4E03-907F-9B5EA818DEE4}" type="presParOf" srcId="{9B0ABA70-A8AE-C24D-8689-2D29438D028A}" destId="{D0482D81-7344-B04B-A7F2-5EB714DFECED}" srcOrd="1" destOrd="0" presId="urn:microsoft.com/office/officeart/2005/8/layout/orgChart1"/>
    <dgm:cxn modelId="{323578FF-68BB-41F1-A9AF-A9BEEFD80DBE}" type="presParOf" srcId="{9B0ABA70-A8AE-C24D-8689-2D29438D028A}" destId="{AA89FC88-7CAB-E541-8F55-6967EC1945AC}" srcOrd="2" destOrd="0" presId="urn:microsoft.com/office/officeart/2005/8/layout/orgChart1"/>
    <dgm:cxn modelId="{376B1C21-C08C-4FC4-81E8-527EDB2464CE}" type="presParOf" srcId="{2F7483E9-8AB2-C54B-969C-A6BFAB968C0D}" destId="{2A7AE0ED-D014-C342-B524-D777C6C649E8}" srcOrd="6" destOrd="0" presId="urn:microsoft.com/office/officeart/2005/8/layout/orgChart1"/>
    <dgm:cxn modelId="{FFC85DC3-825B-44B1-A5F1-C6CAAFFCF33B}" type="presParOf" srcId="{2F7483E9-8AB2-C54B-969C-A6BFAB968C0D}" destId="{ED0544DC-BF94-0D42-AF63-0BBC85EC1E32}" srcOrd="7" destOrd="0" presId="urn:microsoft.com/office/officeart/2005/8/layout/orgChart1"/>
    <dgm:cxn modelId="{48A13EEC-CD40-4FFE-9E4D-232B73761DE3}" type="presParOf" srcId="{ED0544DC-BF94-0D42-AF63-0BBC85EC1E32}" destId="{75195467-0B75-5444-BF8A-7DA37BCD6FAF}" srcOrd="0" destOrd="0" presId="urn:microsoft.com/office/officeart/2005/8/layout/orgChart1"/>
    <dgm:cxn modelId="{28887EDF-FD3E-42D1-A65F-DEE8882EF9BA}" type="presParOf" srcId="{75195467-0B75-5444-BF8A-7DA37BCD6FAF}" destId="{43B295BC-D81A-7641-ABDF-DEC152FEA3A9}" srcOrd="0" destOrd="0" presId="urn:microsoft.com/office/officeart/2005/8/layout/orgChart1"/>
    <dgm:cxn modelId="{F391BE4F-E2A9-4ECC-8730-FEA30480616A}" type="presParOf" srcId="{75195467-0B75-5444-BF8A-7DA37BCD6FAF}" destId="{45FD84B0-9611-5040-82E3-60DF9A13B08D}" srcOrd="1" destOrd="0" presId="urn:microsoft.com/office/officeart/2005/8/layout/orgChart1"/>
    <dgm:cxn modelId="{70755F93-755C-4BA5-8204-BA8503ABBE9E}" type="presParOf" srcId="{ED0544DC-BF94-0D42-AF63-0BBC85EC1E32}" destId="{B8E1F1B8-B0E0-6747-AAFD-9FDF7E25F0C8}" srcOrd="1" destOrd="0" presId="urn:microsoft.com/office/officeart/2005/8/layout/orgChart1"/>
    <dgm:cxn modelId="{621BCB59-CB64-4102-A3DD-CDCF5FD1BCA1}" type="presParOf" srcId="{ED0544DC-BF94-0D42-AF63-0BBC85EC1E32}" destId="{4B7A95CA-DF05-FA4B-883E-53283AFD9D6D}" srcOrd="2" destOrd="0" presId="urn:microsoft.com/office/officeart/2005/8/layout/orgChart1"/>
    <dgm:cxn modelId="{548921A9-ED76-408D-8A43-8127C6E978E0}"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a:solidFill>
          <a:srgbClr val="F9D52A"/>
        </a:solidFill>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3C80AC2E-671C-3D48-A661-FD2DF837D118}" srcId="{2E53E576-88E5-9241-BB87-22503C1E5369}" destId="{728F7AE0-2CFD-C745-8C47-30E2C5BB0440}" srcOrd="1" destOrd="0" parTransId="{7B954C53-0382-7F42-9519-E96355B6096A}" sibTransId="{B66F146C-BCD7-E14E-B34F-A441E4FF8039}"/>
    <dgm:cxn modelId="{CFD8E8A1-CB9D-324A-9711-755194A2F5CE}" type="presOf" srcId="{C718CF3E-5B7E-C442-B1BE-6E307BCB8EF9}" destId="{CEFBD3BF-2418-BB44-8B53-F941D1B9BBD4}" srcOrd="1"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F15B99D3-0D3A-BA48-B64B-9213990802E7}" type="presOf" srcId="{AC4899C2-FDF6-F444-827D-C882565D21DC}" destId="{63C3E1D8-0072-2D40-93A1-2BDA76A30AC4}" srcOrd="1" destOrd="0" presId="urn:microsoft.com/office/officeart/2005/8/layout/orgChart1"/>
    <dgm:cxn modelId="{5F0C5C8A-262A-DF42-836B-9ED8BA1AEDDA}" type="presOf" srcId="{3ED8A8C4-A704-2940-BB23-EF6790449324}" destId="{7B98EB02-F0E7-AC43-9E9F-CE362DE8F20B}" srcOrd="0" destOrd="0" presId="urn:microsoft.com/office/officeart/2005/8/layout/orgChart1"/>
    <dgm:cxn modelId="{D77CC717-582A-3B4B-9530-0825E1827495}" type="presOf" srcId="{3ED8A8C4-A704-2940-BB23-EF6790449324}" destId="{4163611B-339A-534E-BE0F-B1C2D1B482EA}"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3EF7B3C1-9662-FF4A-9D21-194AAA11A32D}" type="presOf" srcId="{5469CE0F-6076-F44C-9389-2C5ADCD03A22}" destId="{43B295BC-D81A-7641-ABDF-DEC152FEA3A9}" srcOrd="0" destOrd="0" presId="urn:microsoft.com/office/officeart/2005/8/layout/orgChart1"/>
    <dgm:cxn modelId="{1150ABFD-D799-6547-9F71-919B9A583E25}" type="presOf" srcId="{383EC581-6F2B-F34E-891A-BC65D597F400}" destId="{E5662D08-76A8-794B-BA5E-7C77DF9A0EB4}"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672D8595-C572-DF4F-9F03-4760C528A3EC}" type="presOf" srcId="{BD2C9103-895D-1A4E-8532-F81568A4E2E7}" destId="{4EEBD387-7B99-7347-BCF1-992B2846BE38}" srcOrd="0" destOrd="0" presId="urn:microsoft.com/office/officeart/2005/8/layout/orgChart1"/>
    <dgm:cxn modelId="{02DB051A-96B0-B84E-ABAD-E9EB7DEC33A1}" type="presOf" srcId="{7158543B-3810-3945-86A6-74F17D491257}" destId="{298C3B0F-B21F-6B4A-B663-DCBA120E38AF}" srcOrd="1" destOrd="0" presId="urn:microsoft.com/office/officeart/2005/8/layout/orgChart1"/>
    <dgm:cxn modelId="{1D78A0B4-C5B2-EC46-9001-E194D40BFC53}" type="presOf" srcId="{728F7AE0-2CFD-C745-8C47-30E2C5BB0440}" destId="{38012DC2-3CDC-054F-803B-60C223750DFE}" srcOrd="0" destOrd="0" presId="urn:microsoft.com/office/officeart/2005/8/layout/orgChart1"/>
    <dgm:cxn modelId="{4A082FFE-367B-9542-9A36-0741FE852894}" type="presOf" srcId="{D6A442F8-3BE5-0248-B0FD-65E061801BB8}" destId="{C3898C39-E48C-E145-B7F3-F3A860C1B1B8}" srcOrd="0" destOrd="0" presId="urn:microsoft.com/office/officeart/2005/8/layout/orgChart1"/>
    <dgm:cxn modelId="{E4BB46AD-128F-9A46-8F72-AD8D2208ECC6}" type="presOf" srcId="{87CC4E63-7FF9-3147-8234-E849ECA2317C}" destId="{94459F46-6425-2D41-8990-14F1347C3648}" srcOrd="0" destOrd="0" presId="urn:microsoft.com/office/officeart/2005/8/layout/orgChart1"/>
    <dgm:cxn modelId="{2FE93055-2C06-FE4A-AE32-32BCC9656B47}" type="presOf" srcId="{96475D0C-B7E8-3640-9AE3-3B2CDD808120}" destId="{0DA7BAF2-635C-FC45-8D4A-C2B1752E0069}" srcOrd="0" destOrd="0" presId="urn:microsoft.com/office/officeart/2005/8/layout/orgChart1"/>
    <dgm:cxn modelId="{8E0E0657-13D0-0E47-A609-D8777E5ECDCE}" type="presOf" srcId="{383EC581-6F2B-F34E-891A-BC65D597F400}" destId="{B10D3095-88EA-E749-A497-1A14C45C2A3C}" srcOrd="1" destOrd="0" presId="urn:microsoft.com/office/officeart/2005/8/layout/orgChart1"/>
    <dgm:cxn modelId="{B567634E-96C7-6649-8A9F-97EB4F67AFD2}" type="presOf" srcId="{4CE03895-6906-0D49-A696-E4FC5AD9E000}" destId="{0ECD6113-2968-6443-95B5-B6D2DF9397CE}" srcOrd="0" destOrd="0" presId="urn:microsoft.com/office/officeart/2005/8/layout/orgChart1"/>
    <dgm:cxn modelId="{A044EB5D-F1E3-2845-B8E6-39B9A97831CD}" type="presOf" srcId="{2E53E576-88E5-9241-BB87-22503C1E5369}" destId="{C9EA3EC1-71B1-3847-9C82-3C475BE7B5C1}" srcOrd="0" destOrd="0" presId="urn:microsoft.com/office/officeart/2005/8/layout/orgChart1"/>
    <dgm:cxn modelId="{0EBBF062-2699-C54D-8D51-03329AEF66A3}" type="presOf" srcId="{7158543B-3810-3945-86A6-74F17D491257}" destId="{87CB9D68-C5CF-624C-82EA-4E789D9E41B5}"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64B37DAF-4A6C-BA46-8DE8-42A359D11D59}" type="presOf" srcId="{2E53E576-88E5-9241-BB87-22503C1E5369}" destId="{E3522021-9C4A-CB49-A9E1-29D47B22CB8D}" srcOrd="1" destOrd="0" presId="urn:microsoft.com/office/officeart/2005/8/layout/orgChart1"/>
    <dgm:cxn modelId="{558A45E6-E253-5D4A-8BE4-B15B24185165}" type="presOf" srcId="{A9727DFE-DE35-0743-AE35-2FA69CE8D7F3}" destId="{3100560F-EC99-6544-9093-4D5514B64AB8}" srcOrd="0" destOrd="0" presId="urn:microsoft.com/office/officeart/2005/8/layout/orgChart1"/>
    <dgm:cxn modelId="{32F2FB2B-6386-4C4B-9A2E-D07A46435B83}" type="presOf" srcId="{7B954C53-0382-7F42-9519-E96355B6096A}" destId="{CB8F7B53-9CA5-5F49-99C6-698FCB3D77CF}" srcOrd="0" destOrd="0" presId="urn:microsoft.com/office/officeart/2005/8/layout/orgChart1"/>
    <dgm:cxn modelId="{B89A5B38-2032-1141-8916-1BFE3C2B804A}" type="presOf" srcId="{3CF8CB30-F6C4-7F44-A2E0-A79BC6527F11}" destId="{3C524FAC-7E88-0C45-8D6F-EB2529701B68}" srcOrd="0" destOrd="0" presId="urn:microsoft.com/office/officeart/2005/8/layout/orgChart1"/>
    <dgm:cxn modelId="{1A6C1701-2012-D245-9284-F87F03024444}" type="presOf" srcId="{0ED76FA5-9496-8A47-B0ED-34D899AF2AFB}" destId="{7FA701E5-7A7E-C448-8024-517278F4F37E}" srcOrd="1" destOrd="0" presId="urn:microsoft.com/office/officeart/2005/8/layout/orgChart1"/>
    <dgm:cxn modelId="{4778CC40-BAAE-A642-90F1-06ADA70BEDAE}" type="presOf" srcId="{CA15AB74-EDB0-574E-9A4D-51B7BC3940AE}" destId="{6A7D4876-9F14-2841-AD46-5765EA5945FE}" srcOrd="0" destOrd="0" presId="urn:microsoft.com/office/officeart/2005/8/layout/orgChart1"/>
    <dgm:cxn modelId="{3A2C4B20-464B-E244-A58C-1EABED0B317B}" type="presOf" srcId="{AC4899C2-FDF6-F444-827D-C882565D21DC}" destId="{0F12794A-3FB2-234E-8A64-281532D4777D}" srcOrd="0" destOrd="0" presId="urn:microsoft.com/office/officeart/2005/8/layout/orgChart1"/>
    <dgm:cxn modelId="{86FA72FD-2E18-6346-B037-3CDD18AEBAB1}" type="presOf" srcId="{728F7AE0-2CFD-C745-8C47-30E2C5BB0440}" destId="{9A360074-5F92-7D44-98A9-1EA9B9A84F21}" srcOrd="1"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C9170954-E937-9541-AF94-2C2A007E2D4D}" type="presOf" srcId="{5A7753CC-BF49-5843-AE9E-F99C6E47BCA2}" destId="{D47C87EE-87AF-584D-811B-797FC7BE1B32}" srcOrd="0" destOrd="0" presId="urn:microsoft.com/office/officeart/2005/8/layout/orgChart1"/>
    <dgm:cxn modelId="{0F99F4A6-5C8C-3A40-8F58-1B25B1A031CF}" type="presOf" srcId="{CA15AB74-EDB0-574E-9A4D-51B7BC3940AE}" destId="{3C8F0692-3211-B04D-ACBC-71F8CFC1332C}" srcOrd="1" destOrd="0" presId="urn:microsoft.com/office/officeart/2005/8/layout/orgChart1"/>
    <dgm:cxn modelId="{73A38CC3-F788-8349-8C0D-D7A042EEF916}" type="presOf" srcId="{BC716A71-3080-B54C-BE59-D5A6911593F7}" destId="{2A7AE0ED-D014-C342-B524-D777C6C649E8}"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42DF59B5-34F0-0F4E-BC0B-BAC8727CC919}" type="presOf" srcId="{EFCB7051-B351-2C4A-8FEE-97D99CD11D93}" destId="{292C9DAD-8702-6848-BB9D-52EF27783461}" srcOrd="0" destOrd="0" presId="urn:microsoft.com/office/officeart/2005/8/layout/orgChart1"/>
    <dgm:cxn modelId="{4CB474A6-BFE3-1141-83DB-D9BB507538F7}" type="presOf" srcId="{D6A442F8-3BE5-0248-B0FD-65E061801BB8}" destId="{1436F6C9-E3C0-864A-835C-225C03009F9B}" srcOrd="1"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2D5B418F-3EE5-6249-8CAF-61A62A071A34}" srcId="{383EC581-6F2B-F34E-891A-BC65D597F400}" destId="{0ED76FA5-9496-8A47-B0ED-34D899AF2AFB}" srcOrd="1" destOrd="0" parTransId="{BD2C9103-895D-1A4E-8532-F81568A4E2E7}" sibTransId="{E638CA42-204E-DC40-8171-3ED28377ACA3}"/>
    <dgm:cxn modelId="{8AEC20F9-1975-3B48-82FD-9F9F1ABEF116}" type="presOf" srcId="{E3B6044F-8BEA-9443-B2E1-A077D8E95D29}" destId="{DCC3781C-2A92-E74B-8B00-FAC203FD0E6A}" srcOrd="0" destOrd="0" presId="urn:microsoft.com/office/officeart/2005/8/layout/orgChart1"/>
    <dgm:cxn modelId="{81A52D0F-CD45-3242-985B-9A06E19EAFF5}" type="presOf" srcId="{0ED76FA5-9496-8A47-B0ED-34D899AF2AFB}" destId="{111DAEC0-30D6-A642-BC62-9776AC1E75D8}"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0B8D3DD4-5688-4740-B39F-493D94B14D47}" type="presOf" srcId="{C718CF3E-5B7E-C442-B1BE-6E307BCB8EF9}" destId="{DAFD6B55-1386-4344-AB26-5CAECA79FD00}" srcOrd="0" destOrd="0" presId="urn:microsoft.com/office/officeart/2005/8/layout/orgChart1"/>
    <dgm:cxn modelId="{973E3F36-C0F2-D248-BD18-D3E63E493D48}" type="presOf" srcId="{5469CE0F-6076-F44C-9389-2C5ADCD03A22}" destId="{45FD84B0-9611-5040-82E3-60DF9A13B08D}" srcOrd="1" destOrd="0" presId="urn:microsoft.com/office/officeart/2005/8/layout/orgChart1"/>
    <dgm:cxn modelId="{44F03539-999A-824B-BF6A-D3E4E658251E}" type="presParOf" srcId="{0ECD6113-2968-6443-95B5-B6D2DF9397CE}" destId="{5C35ABCA-EFE3-574A-BE7C-A870E19ABC35}" srcOrd="0" destOrd="0" presId="urn:microsoft.com/office/officeart/2005/8/layout/orgChart1"/>
    <dgm:cxn modelId="{3ACBE1D2-6B0E-0342-8159-135C7CEFA35A}" type="presParOf" srcId="{5C35ABCA-EFE3-574A-BE7C-A870E19ABC35}" destId="{C84C5A08-5D1E-5A49-9645-FF104EFE5990}" srcOrd="0" destOrd="0" presId="urn:microsoft.com/office/officeart/2005/8/layout/orgChart1"/>
    <dgm:cxn modelId="{2A4E7428-EC13-314A-A7D0-608C6D086BAF}" type="presParOf" srcId="{C84C5A08-5D1E-5A49-9645-FF104EFE5990}" destId="{DAFD6B55-1386-4344-AB26-5CAECA79FD00}" srcOrd="0" destOrd="0" presId="urn:microsoft.com/office/officeart/2005/8/layout/orgChart1"/>
    <dgm:cxn modelId="{4134F379-6B95-924F-847F-31CE01B7479C}" type="presParOf" srcId="{C84C5A08-5D1E-5A49-9645-FF104EFE5990}" destId="{CEFBD3BF-2418-BB44-8B53-F941D1B9BBD4}" srcOrd="1" destOrd="0" presId="urn:microsoft.com/office/officeart/2005/8/layout/orgChart1"/>
    <dgm:cxn modelId="{966F7544-1535-3B42-9E4E-0E548CEEB630}" type="presParOf" srcId="{5C35ABCA-EFE3-574A-BE7C-A870E19ABC35}" destId="{2F7483E9-8AB2-C54B-969C-A6BFAB968C0D}" srcOrd="1" destOrd="0" presId="urn:microsoft.com/office/officeart/2005/8/layout/orgChart1"/>
    <dgm:cxn modelId="{90C29B60-6FE9-9D41-BD24-D0CCF13FC25B}" type="presParOf" srcId="{2F7483E9-8AB2-C54B-969C-A6BFAB968C0D}" destId="{D47C87EE-87AF-584D-811B-797FC7BE1B32}" srcOrd="0" destOrd="0" presId="urn:microsoft.com/office/officeart/2005/8/layout/orgChart1"/>
    <dgm:cxn modelId="{22452394-E1C9-B244-A2F0-08927C7E810C}" type="presParOf" srcId="{2F7483E9-8AB2-C54B-969C-A6BFAB968C0D}" destId="{235DD6A9-830E-B14F-B478-4B3F37C6B909}" srcOrd="1" destOrd="0" presId="urn:microsoft.com/office/officeart/2005/8/layout/orgChart1"/>
    <dgm:cxn modelId="{B51BC13F-E8D9-584C-AF2E-AA026B6DAC54}" type="presParOf" srcId="{235DD6A9-830E-B14F-B478-4B3F37C6B909}" destId="{9AE21B70-8D37-C449-A4B3-D345C5F3848A}" srcOrd="0" destOrd="0" presId="urn:microsoft.com/office/officeart/2005/8/layout/orgChart1"/>
    <dgm:cxn modelId="{F7CEB2CA-7800-9F42-8A3E-2DEF0AE8A519}" type="presParOf" srcId="{9AE21B70-8D37-C449-A4B3-D345C5F3848A}" destId="{E5662D08-76A8-794B-BA5E-7C77DF9A0EB4}" srcOrd="0" destOrd="0" presId="urn:microsoft.com/office/officeart/2005/8/layout/orgChart1"/>
    <dgm:cxn modelId="{8069C4B2-A2E9-4243-9D02-18AD60CDB4EE}" type="presParOf" srcId="{9AE21B70-8D37-C449-A4B3-D345C5F3848A}" destId="{B10D3095-88EA-E749-A497-1A14C45C2A3C}" srcOrd="1" destOrd="0" presId="urn:microsoft.com/office/officeart/2005/8/layout/orgChart1"/>
    <dgm:cxn modelId="{87AF2127-2EBA-7D44-8B92-0D54C37FF19D}" type="presParOf" srcId="{235DD6A9-830E-B14F-B478-4B3F37C6B909}" destId="{7868523D-A52D-534B-A274-B7B04858244D}" srcOrd="1" destOrd="0" presId="urn:microsoft.com/office/officeart/2005/8/layout/orgChart1"/>
    <dgm:cxn modelId="{75DE1D25-87BC-C74F-9E96-B858A34A8673}" type="presParOf" srcId="{7868523D-A52D-534B-A274-B7B04858244D}" destId="{3C524FAC-7E88-0C45-8D6F-EB2529701B68}" srcOrd="0" destOrd="0" presId="urn:microsoft.com/office/officeart/2005/8/layout/orgChart1"/>
    <dgm:cxn modelId="{B86C53E2-CEBD-E948-B75E-FBB822BB967A}" type="presParOf" srcId="{7868523D-A52D-534B-A274-B7B04858244D}" destId="{14A9EE91-0312-F141-AE49-29A039D53DFD}" srcOrd="1" destOrd="0" presId="urn:microsoft.com/office/officeart/2005/8/layout/orgChart1"/>
    <dgm:cxn modelId="{90C2DDD7-681D-BC4C-AE5F-A50AD2149A9E}" type="presParOf" srcId="{14A9EE91-0312-F141-AE49-29A039D53DFD}" destId="{64CB1512-6201-CD47-9ED6-7424B38D2A26}" srcOrd="0" destOrd="0" presId="urn:microsoft.com/office/officeart/2005/8/layout/orgChart1"/>
    <dgm:cxn modelId="{F2E4EC92-C6DD-A64C-B8EA-FD86B9D1D0AD}" type="presParOf" srcId="{64CB1512-6201-CD47-9ED6-7424B38D2A26}" destId="{C9EA3EC1-71B1-3847-9C82-3C475BE7B5C1}" srcOrd="0" destOrd="0" presId="urn:microsoft.com/office/officeart/2005/8/layout/orgChart1"/>
    <dgm:cxn modelId="{9CBB5A84-810B-0845-AEB1-0FE94BB401D9}" type="presParOf" srcId="{64CB1512-6201-CD47-9ED6-7424B38D2A26}" destId="{E3522021-9C4A-CB49-A9E1-29D47B22CB8D}" srcOrd="1" destOrd="0" presId="urn:microsoft.com/office/officeart/2005/8/layout/orgChart1"/>
    <dgm:cxn modelId="{A83B1B46-FEA3-0745-9F08-DA85AF848E56}" type="presParOf" srcId="{14A9EE91-0312-F141-AE49-29A039D53DFD}" destId="{1498DEB6-8BD0-1847-A822-63CA1DABEF6E}" srcOrd="1" destOrd="0" presId="urn:microsoft.com/office/officeart/2005/8/layout/orgChart1"/>
    <dgm:cxn modelId="{0D341C85-B6C8-9C4F-8246-CD8418E3259F}" type="presParOf" srcId="{1498DEB6-8BD0-1847-A822-63CA1DABEF6E}" destId="{0DA7BAF2-635C-FC45-8D4A-C2B1752E0069}" srcOrd="0" destOrd="0" presId="urn:microsoft.com/office/officeart/2005/8/layout/orgChart1"/>
    <dgm:cxn modelId="{23B8D8BE-B794-6442-947A-DADECB64CCA2}" type="presParOf" srcId="{1498DEB6-8BD0-1847-A822-63CA1DABEF6E}" destId="{E48138C0-FD7F-2943-8CEC-8307E7AD1116}" srcOrd="1" destOrd="0" presId="urn:microsoft.com/office/officeart/2005/8/layout/orgChart1"/>
    <dgm:cxn modelId="{06BAB31C-CF7B-AF41-A61D-1B9F33444358}" type="presParOf" srcId="{E48138C0-FD7F-2943-8CEC-8307E7AD1116}" destId="{42A62872-591D-144A-8256-357329A255BA}" srcOrd="0" destOrd="0" presId="urn:microsoft.com/office/officeart/2005/8/layout/orgChart1"/>
    <dgm:cxn modelId="{F978EE9E-3257-D642-8F5F-0C79550171B1}" type="presParOf" srcId="{42A62872-591D-144A-8256-357329A255BA}" destId="{6A7D4876-9F14-2841-AD46-5765EA5945FE}" srcOrd="0" destOrd="0" presId="urn:microsoft.com/office/officeart/2005/8/layout/orgChart1"/>
    <dgm:cxn modelId="{A48718F6-02C2-3441-8E49-143C5AB25799}" type="presParOf" srcId="{42A62872-591D-144A-8256-357329A255BA}" destId="{3C8F0692-3211-B04D-ACBC-71F8CFC1332C}" srcOrd="1" destOrd="0" presId="urn:microsoft.com/office/officeart/2005/8/layout/orgChart1"/>
    <dgm:cxn modelId="{8A66CD1F-2C59-B040-B807-6AB8C577A1A7}" type="presParOf" srcId="{E48138C0-FD7F-2943-8CEC-8307E7AD1116}" destId="{88638F00-5FC4-B143-8FFC-F126AA2CE17F}" srcOrd="1" destOrd="0" presId="urn:microsoft.com/office/officeart/2005/8/layout/orgChart1"/>
    <dgm:cxn modelId="{E680F6D2-5B6D-B244-ACB7-99B9570C0DB8}" type="presParOf" srcId="{E48138C0-FD7F-2943-8CEC-8307E7AD1116}" destId="{60F132CC-F447-564A-90A4-39CCFB2CABFE}" srcOrd="2" destOrd="0" presId="urn:microsoft.com/office/officeart/2005/8/layout/orgChart1"/>
    <dgm:cxn modelId="{0BCC1866-6186-3845-B2F9-075C73D77792}" type="presParOf" srcId="{1498DEB6-8BD0-1847-A822-63CA1DABEF6E}" destId="{CB8F7B53-9CA5-5F49-99C6-698FCB3D77CF}" srcOrd="2" destOrd="0" presId="urn:microsoft.com/office/officeart/2005/8/layout/orgChart1"/>
    <dgm:cxn modelId="{5F83568B-9D30-964D-9C7A-1645554117A5}" type="presParOf" srcId="{1498DEB6-8BD0-1847-A822-63CA1DABEF6E}" destId="{0C0D3FF4-C95F-F54D-8615-23DA681210E2}" srcOrd="3" destOrd="0" presId="urn:microsoft.com/office/officeart/2005/8/layout/orgChart1"/>
    <dgm:cxn modelId="{48838D68-B2CF-6740-8338-EB1700BED2FB}" type="presParOf" srcId="{0C0D3FF4-C95F-F54D-8615-23DA681210E2}" destId="{7D387726-71A0-5043-8426-81AF5FC329C1}" srcOrd="0" destOrd="0" presId="urn:microsoft.com/office/officeart/2005/8/layout/orgChart1"/>
    <dgm:cxn modelId="{D3DEE633-A6D9-154F-9189-7005EFDCC86A}" type="presParOf" srcId="{7D387726-71A0-5043-8426-81AF5FC329C1}" destId="{38012DC2-3CDC-054F-803B-60C223750DFE}" srcOrd="0" destOrd="0" presId="urn:microsoft.com/office/officeart/2005/8/layout/orgChart1"/>
    <dgm:cxn modelId="{AD36D939-72AE-0E49-9974-D25200814BDE}" type="presParOf" srcId="{7D387726-71A0-5043-8426-81AF5FC329C1}" destId="{9A360074-5F92-7D44-98A9-1EA9B9A84F21}" srcOrd="1" destOrd="0" presId="urn:microsoft.com/office/officeart/2005/8/layout/orgChart1"/>
    <dgm:cxn modelId="{C212C03C-AF88-674E-B08C-356BF4862335}" type="presParOf" srcId="{0C0D3FF4-C95F-F54D-8615-23DA681210E2}" destId="{8DFB8952-1ED4-D543-85CD-A279B5880976}" srcOrd="1" destOrd="0" presId="urn:microsoft.com/office/officeart/2005/8/layout/orgChart1"/>
    <dgm:cxn modelId="{38C17F28-8667-C24A-BAED-27EED3857E86}" type="presParOf" srcId="{0C0D3FF4-C95F-F54D-8615-23DA681210E2}" destId="{D4801778-E991-8342-BA24-2D55589271CE}" srcOrd="2" destOrd="0" presId="urn:microsoft.com/office/officeart/2005/8/layout/orgChart1"/>
    <dgm:cxn modelId="{067CBE66-B61D-D44F-AEA7-0198A2D1D101}" type="presParOf" srcId="{14A9EE91-0312-F141-AE49-29A039D53DFD}" destId="{88D3FA9D-E00E-FA4E-AE87-4C9676D40C42}" srcOrd="2" destOrd="0" presId="urn:microsoft.com/office/officeart/2005/8/layout/orgChart1"/>
    <dgm:cxn modelId="{764536BA-4AC0-D846-9568-C7C38BFC1EC8}" type="presParOf" srcId="{7868523D-A52D-534B-A274-B7B04858244D}" destId="{4EEBD387-7B99-7347-BCF1-992B2846BE38}" srcOrd="2" destOrd="0" presId="urn:microsoft.com/office/officeart/2005/8/layout/orgChart1"/>
    <dgm:cxn modelId="{F950C699-1988-AA46-AAB9-67D230215929}" type="presParOf" srcId="{7868523D-A52D-534B-A274-B7B04858244D}" destId="{47CB414E-D1CF-794C-85A1-1E43096F44D6}" srcOrd="3" destOrd="0" presId="urn:microsoft.com/office/officeart/2005/8/layout/orgChart1"/>
    <dgm:cxn modelId="{29D2F603-4944-F74B-A012-3D69AF4B64BF}" type="presParOf" srcId="{47CB414E-D1CF-794C-85A1-1E43096F44D6}" destId="{376F540D-1D34-B440-AE13-619F16D843BF}" srcOrd="0" destOrd="0" presId="urn:microsoft.com/office/officeart/2005/8/layout/orgChart1"/>
    <dgm:cxn modelId="{42C5BA53-5647-6642-9999-189978937705}" type="presParOf" srcId="{376F540D-1D34-B440-AE13-619F16D843BF}" destId="{111DAEC0-30D6-A642-BC62-9776AC1E75D8}" srcOrd="0" destOrd="0" presId="urn:microsoft.com/office/officeart/2005/8/layout/orgChart1"/>
    <dgm:cxn modelId="{9DEC8265-B5A0-304E-AD7F-10CFE7B60EFD}" type="presParOf" srcId="{376F540D-1D34-B440-AE13-619F16D843BF}" destId="{7FA701E5-7A7E-C448-8024-517278F4F37E}" srcOrd="1" destOrd="0" presId="urn:microsoft.com/office/officeart/2005/8/layout/orgChart1"/>
    <dgm:cxn modelId="{F2F4447E-CED8-BF4D-A536-52CE0C7DD8A4}" type="presParOf" srcId="{47CB414E-D1CF-794C-85A1-1E43096F44D6}" destId="{CFE06CA6-B2DB-B148-A8EC-283002CC54ED}" srcOrd="1" destOrd="0" presId="urn:microsoft.com/office/officeart/2005/8/layout/orgChart1"/>
    <dgm:cxn modelId="{1EDDD254-068E-5E47-B1FB-63DEDB98FED0}" type="presParOf" srcId="{CFE06CA6-B2DB-B148-A8EC-283002CC54ED}" destId="{292C9DAD-8702-6848-BB9D-52EF27783461}" srcOrd="0" destOrd="0" presId="urn:microsoft.com/office/officeart/2005/8/layout/orgChart1"/>
    <dgm:cxn modelId="{58D3A119-D2AC-8B41-B66B-7213B1EA1A99}" type="presParOf" srcId="{CFE06CA6-B2DB-B148-A8EC-283002CC54ED}" destId="{7AFA0F50-A374-1746-B5A5-6E6D7EA8205E}" srcOrd="1" destOrd="0" presId="urn:microsoft.com/office/officeart/2005/8/layout/orgChart1"/>
    <dgm:cxn modelId="{CEF55E8B-078B-A548-AAD9-F154B8B291B4}" type="presParOf" srcId="{7AFA0F50-A374-1746-B5A5-6E6D7EA8205E}" destId="{8B147C9F-F84B-6340-9752-B9AA8E648BB0}" srcOrd="0" destOrd="0" presId="urn:microsoft.com/office/officeart/2005/8/layout/orgChart1"/>
    <dgm:cxn modelId="{D4C9C035-82FC-6645-9F95-AEE7F6B4135A}" type="presParOf" srcId="{8B147C9F-F84B-6340-9752-B9AA8E648BB0}" destId="{0F12794A-3FB2-234E-8A64-281532D4777D}" srcOrd="0" destOrd="0" presId="urn:microsoft.com/office/officeart/2005/8/layout/orgChart1"/>
    <dgm:cxn modelId="{867A12FB-04DB-2341-8AC3-005D86A6FAF5}" type="presParOf" srcId="{8B147C9F-F84B-6340-9752-B9AA8E648BB0}" destId="{63C3E1D8-0072-2D40-93A1-2BDA76A30AC4}" srcOrd="1" destOrd="0" presId="urn:microsoft.com/office/officeart/2005/8/layout/orgChart1"/>
    <dgm:cxn modelId="{D73951C1-8AC1-1541-9AF3-E7A54ADE531D}" type="presParOf" srcId="{7AFA0F50-A374-1746-B5A5-6E6D7EA8205E}" destId="{80CF4D57-EFD8-F24F-8B4E-65ECA3C82BCC}" srcOrd="1" destOrd="0" presId="urn:microsoft.com/office/officeart/2005/8/layout/orgChart1"/>
    <dgm:cxn modelId="{53034C5F-1C7C-7140-A01B-1A24C5BEDAD7}" type="presParOf" srcId="{7AFA0F50-A374-1746-B5A5-6E6D7EA8205E}" destId="{645B2E0A-E8B1-7E46-98D3-B2A0B155A89C}" srcOrd="2" destOrd="0" presId="urn:microsoft.com/office/officeart/2005/8/layout/orgChart1"/>
    <dgm:cxn modelId="{691582B0-6082-FB42-A48D-5F11162C6FC2}" type="presParOf" srcId="{CFE06CA6-B2DB-B148-A8EC-283002CC54ED}" destId="{DCC3781C-2A92-E74B-8B00-FAC203FD0E6A}" srcOrd="2" destOrd="0" presId="urn:microsoft.com/office/officeart/2005/8/layout/orgChart1"/>
    <dgm:cxn modelId="{33C2DB67-BD94-A748-A3AD-90901F6E04ED}" type="presParOf" srcId="{CFE06CA6-B2DB-B148-A8EC-283002CC54ED}" destId="{E1E0AF5C-75C8-5547-9E28-0044F4DE0320}" srcOrd="3" destOrd="0" presId="urn:microsoft.com/office/officeart/2005/8/layout/orgChart1"/>
    <dgm:cxn modelId="{6194D645-11F7-9747-9B90-5825E0CB36D6}" type="presParOf" srcId="{E1E0AF5C-75C8-5547-9E28-0044F4DE0320}" destId="{7BD60B49-23AC-EB46-AE21-7744B9F6CBAD}" srcOrd="0" destOrd="0" presId="urn:microsoft.com/office/officeart/2005/8/layout/orgChart1"/>
    <dgm:cxn modelId="{9E9F3366-F50D-934F-9F4F-0A58197DD95E}" type="presParOf" srcId="{7BD60B49-23AC-EB46-AE21-7744B9F6CBAD}" destId="{87CB9D68-C5CF-624C-82EA-4E789D9E41B5}" srcOrd="0" destOrd="0" presId="urn:microsoft.com/office/officeart/2005/8/layout/orgChart1"/>
    <dgm:cxn modelId="{92A96FE7-32FA-EC4E-B89C-122227AEA23C}" type="presParOf" srcId="{7BD60B49-23AC-EB46-AE21-7744B9F6CBAD}" destId="{298C3B0F-B21F-6B4A-B663-DCBA120E38AF}" srcOrd="1" destOrd="0" presId="urn:microsoft.com/office/officeart/2005/8/layout/orgChart1"/>
    <dgm:cxn modelId="{F45E0FB2-61EE-CE43-A229-929084A3F00C}" type="presParOf" srcId="{E1E0AF5C-75C8-5547-9E28-0044F4DE0320}" destId="{A0D4C657-1AFE-C94E-8638-D8AEB31E2191}" srcOrd="1" destOrd="0" presId="urn:microsoft.com/office/officeart/2005/8/layout/orgChart1"/>
    <dgm:cxn modelId="{245FDAD2-8348-A242-B494-7CE836A5AAA8}" type="presParOf" srcId="{E1E0AF5C-75C8-5547-9E28-0044F4DE0320}" destId="{83307D21-6F6E-3645-970F-77BB6DAA6F77}" srcOrd="2" destOrd="0" presId="urn:microsoft.com/office/officeart/2005/8/layout/orgChart1"/>
    <dgm:cxn modelId="{3A1E62A6-88BE-7943-B5C5-431504E872BF}" type="presParOf" srcId="{47CB414E-D1CF-794C-85A1-1E43096F44D6}" destId="{002CB77A-4B09-0742-A794-7649461761B0}" srcOrd="2" destOrd="0" presId="urn:microsoft.com/office/officeart/2005/8/layout/orgChart1"/>
    <dgm:cxn modelId="{6CCB5945-E14A-3A4F-ADEF-741B7436EF23}" type="presParOf" srcId="{235DD6A9-830E-B14F-B478-4B3F37C6B909}" destId="{FACD7FE8-3625-F54C-83E8-CA6BB198928C}" srcOrd="2" destOrd="0" presId="urn:microsoft.com/office/officeart/2005/8/layout/orgChart1"/>
    <dgm:cxn modelId="{2F78CD7A-A1C9-3B45-9721-72B584819F8E}" type="presParOf" srcId="{2F7483E9-8AB2-C54B-969C-A6BFAB968C0D}" destId="{3100560F-EC99-6544-9093-4D5514B64AB8}" srcOrd="2" destOrd="0" presId="urn:microsoft.com/office/officeart/2005/8/layout/orgChart1"/>
    <dgm:cxn modelId="{1FDFCA5D-E815-544B-BB84-A677CA7E8F05}" type="presParOf" srcId="{2F7483E9-8AB2-C54B-969C-A6BFAB968C0D}" destId="{31E0AD68-A0F4-624A-BDF6-B0464558077F}" srcOrd="3" destOrd="0" presId="urn:microsoft.com/office/officeart/2005/8/layout/orgChart1"/>
    <dgm:cxn modelId="{0F9B4D80-C01A-2349-A791-A55B33ABE894}" type="presParOf" srcId="{31E0AD68-A0F4-624A-BDF6-B0464558077F}" destId="{6CA74084-8CB1-2746-BB8B-28979DED6E0B}" srcOrd="0" destOrd="0" presId="urn:microsoft.com/office/officeart/2005/8/layout/orgChart1"/>
    <dgm:cxn modelId="{C653471D-F2FE-7545-BECB-4F50034ED910}" type="presParOf" srcId="{6CA74084-8CB1-2746-BB8B-28979DED6E0B}" destId="{7B98EB02-F0E7-AC43-9E9F-CE362DE8F20B}" srcOrd="0" destOrd="0" presId="urn:microsoft.com/office/officeart/2005/8/layout/orgChart1"/>
    <dgm:cxn modelId="{0CFAFFD8-6A9F-0D4E-BBB3-C107F3EC052B}" type="presParOf" srcId="{6CA74084-8CB1-2746-BB8B-28979DED6E0B}" destId="{4163611B-339A-534E-BE0F-B1C2D1B482EA}" srcOrd="1" destOrd="0" presId="urn:microsoft.com/office/officeart/2005/8/layout/orgChart1"/>
    <dgm:cxn modelId="{2290A1F2-79AA-F24D-9AD7-CC92581ECE76}" type="presParOf" srcId="{31E0AD68-A0F4-624A-BDF6-B0464558077F}" destId="{C42630F7-A26C-A04D-9E0E-3C29EF147D46}" srcOrd="1" destOrd="0" presId="urn:microsoft.com/office/officeart/2005/8/layout/orgChart1"/>
    <dgm:cxn modelId="{4219A79F-1AB9-3C43-BD97-F6704AB71733}" type="presParOf" srcId="{31E0AD68-A0F4-624A-BDF6-B0464558077F}" destId="{1E52BFB7-DE8A-8C49-8BFF-8D0525FECDAB}" srcOrd="2" destOrd="0" presId="urn:microsoft.com/office/officeart/2005/8/layout/orgChart1"/>
    <dgm:cxn modelId="{65C7CF12-311C-1648-BD8A-B0BDDCC1B1CF}" type="presParOf" srcId="{2F7483E9-8AB2-C54B-969C-A6BFAB968C0D}" destId="{94459F46-6425-2D41-8990-14F1347C3648}" srcOrd="4" destOrd="0" presId="urn:microsoft.com/office/officeart/2005/8/layout/orgChart1"/>
    <dgm:cxn modelId="{5C34F7E7-F3C6-EC4F-BABB-B804E232B770}" type="presParOf" srcId="{2F7483E9-8AB2-C54B-969C-A6BFAB968C0D}" destId="{9B0ABA70-A8AE-C24D-8689-2D29438D028A}" srcOrd="5" destOrd="0" presId="urn:microsoft.com/office/officeart/2005/8/layout/orgChart1"/>
    <dgm:cxn modelId="{EE9F29F1-17C3-BA4F-A26D-CDF59E87858D}" type="presParOf" srcId="{9B0ABA70-A8AE-C24D-8689-2D29438D028A}" destId="{5085579B-356C-CF4F-8B4D-8512914E3F85}" srcOrd="0" destOrd="0" presId="urn:microsoft.com/office/officeart/2005/8/layout/orgChart1"/>
    <dgm:cxn modelId="{2E47BC98-D223-E04F-8804-56DACD0FAAC7}" type="presParOf" srcId="{5085579B-356C-CF4F-8B4D-8512914E3F85}" destId="{C3898C39-E48C-E145-B7F3-F3A860C1B1B8}" srcOrd="0" destOrd="0" presId="urn:microsoft.com/office/officeart/2005/8/layout/orgChart1"/>
    <dgm:cxn modelId="{0FF81536-29E2-7D4E-82D6-BC77DAEE8AD6}" type="presParOf" srcId="{5085579B-356C-CF4F-8B4D-8512914E3F85}" destId="{1436F6C9-E3C0-864A-835C-225C03009F9B}" srcOrd="1" destOrd="0" presId="urn:microsoft.com/office/officeart/2005/8/layout/orgChart1"/>
    <dgm:cxn modelId="{4D23DFC7-2C9B-094E-AF5D-910595A67D3B}" type="presParOf" srcId="{9B0ABA70-A8AE-C24D-8689-2D29438D028A}" destId="{D0482D81-7344-B04B-A7F2-5EB714DFECED}" srcOrd="1" destOrd="0" presId="urn:microsoft.com/office/officeart/2005/8/layout/orgChart1"/>
    <dgm:cxn modelId="{5F721E22-0B77-6146-AB9E-5F88DDF434EC}" type="presParOf" srcId="{9B0ABA70-A8AE-C24D-8689-2D29438D028A}" destId="{AA89FC88-7CAB-E541-8F55-6967EC1945AC}" srcOrd="2" destOrd="0" presId="urn:microsoft.com/office/officeart/2005/8/layout/orgChart1"/>
    <dgm:cxn modelId="{4FBBE0D1-7717-E14A-B390-AFFE5771AE0D}" type="presParOf" srcId="{2F7483E9-8AB2-C54B-969C-A6BFAB968C0D}" destId="{2A7AE0ED-D014-C342-B524-D777C6C649E8}" srcOrd="6" destOrd="0" presId="urn:microsoft.com/office/officeart/2005/8/layout/orgChart1"/>
    <dgm:cxn modelId="{D532996F-EA5A-664A-A607-2D9B6237B803}" type="presParOf" srcId="{2F7483E9-8AB2-C54B-969C-A6BFAB968C0D}" destId="{ED0544DC-BF94-0D42-AF63-0BBC85EC1E32}" srcOrd="7" destOrd="0" presId="urn:microsoft.com/office/officeart/2005/8/layout/orgChart1"/>
    <dgm:cxn modelId="{B3F64CC1-209F-F74B-BF5A-442412273C79}" type="presParOf" srcId="{ED0544DC-BF94-0D42-AF63-0BBC85EC1E32}" destId="{75195467-0B75-5444-BF8A-7DA37BCD6FAF}" srcOrd="0" destOrd="0" presId="urn:microsoft.com/office/officeart/2005/8/layout/orgChart1"/>
    <dgm:cxn modelId="{1B3938A4-42DA-DB4F-A1CF-CF49B833400F}" type="presParOf" srcId="{75195467-0B75-5444-BF8A-7DA37BCD6FAF}" destId="{43B295BC-D81A-7641-ABDF-DEC152FEA3A9}" srcOrd="0" destOrd="0" presId="urn:microsoft.com/office/officeart/2005/8/layout/orgChart1"/>
    <dgm:cxn modelId="{728B0677-9129-784C-BAAC-B50106BA8F19}" type="presParOf" srcId="{75195467-0B75-5444-BF8A-7DA37BCD6FAF}" destId="{45FD84B0-9611-5040-82E3-60DF9A13B08D}" srcOrd="1" destOrd="0" presId="urn:microsoft.com/office/officeart/2005/8/layout/orgChart1"/>
    <dgm:cxn modelId="{8FA9C862-BC57-C248-BC34-5C8BC4AE1264}" type="presParOf" srcId="{ED0544DC-BF94-0D42-AF63-0BBC85EC1E32}" destId="{B8E1F1B8-B0E0-6747-AAFD-9FDF7E25F0C8}" srcOrd="1" destOrd="0" presId="urn:microsoft.com/office/officeart/2005/8/layout/orgChart1"/>
    <dgm:cxn modelId="{98E4542D-C627-2142-9A79-186EF603BE7D}" type="presParOf" srcId="{ED0544DC-BF94-0D42-AF63-0BBC85EC1E32}" destId="{4B7A95CA-DF05-FA4B-883E-53283AFD9D6D}" srcOrd="2" destOrd="0" presId="urn:microsoft.com/office/officeart/2005/8/layout/orgChart1"/>
    <dgm:cxn modelId="{743BD709-EF41-AC49-A509-DD2E2E9D1B76}"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a:solidFill>
          <a:srgbClr val="F9D52A"/>
        </a:solidFill>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D62EAD48-3245-4E89-AF55-9271330E24EF}" type="presOf" srcId="{D6A442F8-3BE5-0248-B0FD-65E061801BB8}" destId="{1436F6C9-E3C0-864A-835C-225C03009F9B}" srcOrd="1" destOrd="0" presId="urn:microsoft.com/office/officeart/2005/8/layout/orgChart1"/>
    <dgm:cxn modelId="{028ADE9B-D718-4612-8594-E466F2ED593D}" type="presOf" srcId="{5A7753CC-BF49-5843-AE9E-F99C6E47BCA2}" destId="{D47C87EE-87AF-584D-811B-797FC7BE1B32}" srcOrd="0" destOrd="0" presId="urn:microsoft.com/office/officeart/2005/8/layout/orgChart1"/>
    <dgm:cxn modelId="{940B3CCA-BEE3-42B0-8E35-D9BFCA8671F4}" type="presOf" srcId="{EFCB7051-B351-2C4A-8FEE-97D99CD11D93}" destId="{292C9DAD-8702-6848-BB9D-52EF27783461}" srcOrd="0" destOrd="0" presId="urn:microsoft.com/office/officeart/2005/8/layout/orgChart1"/>
    <dgm:cxn modelId="{1EDB7FA8-6810-4445-A605-80F8817F9F51}" type="presOf" srcId="{C718CF3E-5B7E-C442-B1BE-6E307BCB8EF9}" destId="{CEFBD3BF-2418-BB44-8B53-F941D1B9BBD4}"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66832861-4A79-449D-B258-58E01AFC0D5B}" type="presOf" srcId="{D6A442F8-3BE5-0248-B0FD-65E061801BB8}" destId="{C3898C39-E48C-E145-B7F3-F3A860C1B1B8}" srcOrd="0" destOrd="0" presId="urn:microsoft.com/office/officeart/2005/8/layout/orgChart1"/>
    <dgm:cxn modelId="{55B01296-4354-43F0-9B39-D6513B14C516}" type="presOf" srcId="{7158543B-3810-3945-86A6-74F17D491257}" destId="{87CB9D68-C5CF-624C-82EA-4E789D9E41B5}" srcOrd="0" destOrd="0" presId="urn:microsoft.com/office/officeart/2005/8/layout/orgChart1"/>
    <dgm:cxn modelId="{A84CB5F1-1E3C-482D-8A44-B67192004F5B}" type="presOf" srcId="{BD2C9103-895D-1A4E-8532-F81568A4E2E7}" destId="{4EEBD387-7B99-7347-BCF1-992B2846BE38}"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6E27D71B-5A8E-4E8D-8E61-6C815742E3DC}" type="presOf" srcId="{728F7AE0-2CFD-C745-8C47-30E2C5BB0440}" destId="{9A360074-5F92-7D44-98A9-1EA9B9A84F21}"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18ACADC5-B8BD-4DB3-A13E-069B43C8A1FC}" type="presOf" srcId="{E3B6044F-8BEA-9443-B2E1-A077D8E95D29}" destId="{DCC3781C-2A92-E74B-8B00-FAC203FD0E6A}" srcOrd="0" destOrd="0" presId="urn:microsoft.com/office/officeart/2005/8/layout/orgChart1"/>
    <dgm:cxn modelId="{13CDFAC3-04F6-428B-BF37-E566F4DFB6CF}" type="presOf" srcId="{383EC581-6F2B-F34E-891A-BC65D597F400}" destId="{B10D3095-88EA-E749-A497-1A14C45C2A3C}" srcOrd="1" destOrd="0" presId="urn:microsoft.com/office/officeart/2005/8/layout/orgChart1"/>
    <dgm:cxn modelId="{51C83350-1FF1-41FE-B6C9-BCABCCC9A574}" type="presOf" srcId="{87CC4E63-7FF9-3147-8234-E849ECA2317C}" destId="{94459F46-6425-2D41-8990-14F1347C3648}"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0E370013-A720-4B4B-9D22-89EAD130F0A1}" type="presOf" srcId="{7158543B-3810-3945-86A6-74F17D491257}" destId="{298C3B0F-B21F-6B4A-B663-DCBA120E38AF}" srcOrd="1" destOrd="0" presId="urn:microsoft.com/office/officeart/2005/8/layout/orgChart1"/>
    <dgm:cxn modelId="{A79BA498-4726-4A4A-A520-6F2837235C73}" type="presOf" srcId="{4CE03895-6906-0D49-A696-E4FC5AD9E000}" destId="{0ECD6113-2968-6443-95B5-B6D2DF9397CE}" srcOrd="0" destOrd="0" presId="urn:microsoft.com/office/officeart/2005/8/layout/orgChart1"/>
    <dgm:cxn modelId="{D35AF95A-2058-4EFD-945C-3B3B7A1BA3A2}" type="presOf" srcId="{AC4899C2-FDF6-F444-827D-C882565D21DC}" destId="{0F12794A-3FB2-234E-8A64-281532D4777D}" srcOrd="0" destOrd="0" presId="urn:microsoft.com/office/officeart/2005/8/layout/orgChart1"/>
    <dgm:cxn modelId="{D72ED72C-3F63-42F0-89EA-326A3762BE2F}" type="presOf" srcId="{3ED8A8C4-A704-2940-BB23-EF6790449324}" destId="{4163611B-339A-534E-BE0F-B1C2D1B482EA}" srcOrd="1" destOrd="0" presId="urn:microsoft.com/office/officeart/2005/8/layout/orgChart1"/>
    <dgm:cxn modelId="{D93BF2F2-1575-4D99-8119-057FB9C0D177}" type="presOf" srcId="{3CF8CB30-F6C4-7F44-A2E0-A79BC6527F11}" destId="{3C524FAC-7E88-0C45-8D6F-EB2529701B68}" srcOrd="0" destOrd="0" presId="urn:microsoft.com/office/officeart/2005/8/layout/orgChart1"/>
    <dgm:cxn modelId="{AE308A89-146E-48B3-80B9-E0766275C61D}" type="presOf" srcId="{0ED76FA5-9496-8A47-B0ED-34D899AF2AFB}" destId="{7FA701E5-7A7E-C448-8024-517278F4F37E}" srcOrd="1"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9657E4B9-774F-40D5-AEAE-EE64AC2150C5}" type="presOf" srcId="{2E53E576-88E5-9241-BB87-22503C1E5369}" destId="{C9EA3EC1-71B1-3847-9C82-3C475BE7B5C1}" srcOrd="0" destOrd="0" presId="urn:microsoft.com/office/officeart/2005/8/layout/orgChart1"/>
    <dgm:cxn modelId="{EAD8BEAA-1BA5-41B4-8C6B-D3EB74F9C035}" type="presOf" srcId="{96475D0C-B7E8-3640-9AE3-3B2CDD808120}" destId="{0DA7BAF2-635C-FC45-8D4A-C2B1752E0069}" srcOrd="0" destOrd="0" presId="urn:microsoft.com/office/officeart/2005/8/layout/orgChart1"/>
    <dgm:cxn modelId="{A3DFCAE0-EE3F-45B9-B597-C1EAFDB0E811}" type="presOf" srcId="{5469CE0F-6076-F44C-9389-2C5ADCD03A22}" destId="{45FD84B0-9611-5040-82E3-60DF9A13B08D}" srcOrd="1"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8D9FF476-8A5D-4CAC-89D3-5EE53FD82581}" type="presOf" srcId="{7B954C53-0382-7F42-9519-E96355B6096A}" destId="{CB8F7B53-9CA5-5F49-99C6-698FCB3D77CF}" srcOrd="0" destOrd="0" presId="urn:microsoft.com/office/officeart/2005/8/layout/orgChart1"/>
    <dgm:cxn modelId="{0298D0BC-0247-4192-962E-82C2F131D9F7}" type="presOf" srcId="{2E53E576-88E5-9241-BB87-22503C1E5369}" destId="{E3522021-9C4A-CB49-A9E1-29D47B22CB8D}" srcOrd="1" destOrd="0" presId="urn:microsoft.com/office/officeart/2005/8/layout/orgChart1"/>
    <dgm:cxn modelId="{9D6DCB6F-AA0B-4BC6-B7FF-057254BB4C1C}" type="presOf" srcId="{AC4899C2-FDF6-F444-827D-C882565D21DC}" destId="{63C3E1D8-0072-2D40-93A1-2BDA76A30AC4}" srcOrd="1" destOrd="0" presId="urn:microsoft.com/office/officeart/2005/8/layout/orgChart1"/>
    <dgm:cxn modelId="{CB824F6C-60CD-4F92-AE27-2E5F49BF9FAD}" type="presOf" srcId="{0ED76FA5-9496-8A47-B0ED-34D899AF2AFB}" destId="{111DAEC0-30D6-A642-BC62-9776AC1E75D8}" srcOrd="0" destOrd="0" presId="urn:microsoft.com/office/officeart/2005/8/layout/orgChart1"/>
    <dgm:cxn modelId="{236F3EE3-F16A-41CF-9A35-D11BC8E7FA73}" type="presOf" srcId="{5469CE0F-6076-F44C-9389-2C5ADCD03A22}" destId="{43B295BC-D81A-7641-ABDF-DEC152FEA3A9}" srcOrd="0" destOrd="0" presId="urn:microsoft.com/office/officeart/2005/8/layout/orgChart1"/>
    <dgm:cxn modelId="{74B2EC95-38CC-46E4-8FAD-4531F41557B7}" type="presOf" srcId="{CA15AB74-EDB0-574E-9A4D-51B7BC3940AE}" destId="{3C8F0692-3211-B04D-ACBC-71F8CFC1332C}"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FD6EDD7D-3D46-4D6E-AEF0-7BABE7DB1028}" type="presOf" srcId="{C718CF3E-5B7E-C442-B1BE-6E307BCB8EF9}" destId="{DAFD6B55-1386-4344-AB26-5CAECA79FD00}" srcOrd="0" destOrd="0" presId="urn:microsoft.com/office/officeart/2005/8/layout/orgChart1"/>
    <dgm:cxn modelId="{F43434F7-FAB5-4E63-A8D2-36FC44A02F85}" type="presOf" srcId="{3ED8A8C4-A704-2940-BB23-EF6790449324}" destId="{7B98EB02-F0E7-AC43-9E9F-CE362DE8F20B}" srcOrd="0" destOrd="0" presId="urn:microsoft.com/office/officeart/2005/8/layout/orgChart1"/>
    <dgm:cxn modelId="{BC4B3974-31E6-464D-87BC-13CF6BB24B2C}" type="presOf" srcId="{BC716A71-3080-B54C-BE59-D5A6911593F7}" destId="{2A7AE0ED-D014-C342-B524-D777C6C649E8}" srcOrd="0" destOrd="0" presId="urn:microsoft.com/office/officeart/2005/8/layout/orgChart1"/>
    <dgm:cxn modelId="{750453D3-1834-4B4B-8BE4-3AF8947207EB}" type="presOf" srcId="{383EC581-6F2B-F34E-891A-BC65D597F400}" destId="{E5662D08-76A8-794B-BA5E-7C77DF9A0EB4}" srcOrd="0" destOrd="0" presId="urn:microsoft.com/office/officeart/2005/8/layout/orgChart1"/>
    <dgm:cxn modelId="{F5B18C48-C51A-48B1-A10E-254429B8AC3E}" type="presOf" srcId="{CA15AB74-EDB0-574E-9A4D-51B7BC3940AE}" destId="{6A7D4876-9F14-2841-AD46-5765EA5945FE}"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2D40C41D-1492-42F4-8864-D6C38A594016}" type="presOf" srcId="{728F7AE0-2CFD-C745-8C47-30E2C5BB0440}" destId="{38012DC2-3CDC-054F-803B-60C223750DFE}"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B1240EF4-7FFA-454E-B574-28F49C773D09}" srcId="{C718CF3E-5B7E-C442-B1BE-6E307BCB8EF9}" destId="{5469CE0F-6076-F44C-9389-2C5ADCD03A22}" srcOrd="3" destOrd="0" parTransId="{BC716A71-3080-B54C-BE59-D5A6911593F7}" sibTransId="{DDCDBD52-84EB-5F4B-B32D-6ADF69E8E589}"/>
    <dgm:cxn modelId="{7A058318-C1C2-4EEA-BA73-141746F84404}" type="presOf" srcId="{A9727DFE-DE35-0743-AE35-2FA69CE8D7F3}" destId="{3100560F-EC99-6544-9093-4D5514B64AB8}" srcOrd="0" destOrd="0" presId="urn:microsoft.com/office/officeart/2005/8/layout/orgChart1"/>
    <dgm:cxn modelId="{230AB018-52DA-4032-9278-E7077B1A51D0}" type="presParOf" srcId="{0ECD6113-2968-6443-95B5-B6D2DF9397CE}" destId="{5C35ABCA-EFE3-574A-BE7C-A870E19ABC35}" srcOrd="0" destOrd="0" presId="urn:microsoft.com/office/officeart/2005/8/layout/orgChart1"/>
    <dgm:cxn modelId="{6D472B5C-CC76-43DD-AA87-D2DC28CA76DA}" type="presParOf" srcId="{5C35ABCA-EFE3-574A-BE7C-A870E19ABC35}" destId="{C84C5A08-5D1E-5A49-9645-FF104EFE5990}" srcOrd="0" destOrd="0" presId="urn:microsoft.com/office/officeart/2005/8/layout/orgChart1"/>
    <dgm:cxn modelId="{9452F3C9-6A5F-4BB1-8135-063D91653322}" type="presParOf" srcId="{C84C5A08-5D1E-5A49-9645-FF104EFE5990}" destId="{DAFD6B55-1386-4344-AB26-5CAECA79FD00}" srcOrd="0" destOrd="0" presId="urn:microsoft.com/office/officeart/2005/8/layout/orgChart1"/>
    <dgm:cxn modelId="{7AA10FE5-50D7-4EFB-A671-108F79DD15C4}" type="presParOf" srcId="{C84C5A08-5D1E-5A49-9645-FF104EFE5990}" destId="{CEFBD3BF-2418-BB44-8B53-F941D1B9BBD4}" srcOrd="1" destOrd="0" presId="urn:microsoft.com/office/officeart/2005/8/layout/orgChart1"/>
    <dgm:cxn modelId="{53043DB3-91C5-46CE-A4F6-5D613BDB5649}" type="presParOf" srcId="{5C35ABCA-EFE3-574A-BE7C-A870E19ABC35}" destId="{2F7483E9-8AB2-C54B-969C-A6BFAB968C0D}" srcOrd="1" destOrd="0" presId="urn:microsoft.com/office/officeart/2005/8/layout/orgChart1"/>
    <dgm:cxn modelId="{063B6875-3B7B-4DD8-B5EC-75C5E340E4CA}" type="presParOf" srcId="{2F7483E9-8AB2-C54B-969C-A6BFAB968C0D}" destId="{D47C87EE-87AF-584D-811B-797FC7BE1B32}" srcOrd="0" destOrd="0" presId="urn:microsoft.com/office/officeart/2005/8/layout/orgChart1"/>
    <dgm:cxn modelId="{96019214-8AC4-44AF-8BC2-16A7EE7FBD31}" type="presParOf" srcId="{2F7483E9-8AB2-C54B-969C-A6BFAB968C0D}" destId="{235DD6A9-830E-B14F-B478-4B3F37C6B909}" srcOrd="1" destOrd="0" presId="urn:microsoft.com/office/officeart/2005/8/layout/orgChart1"/>
    <dgm:cxn modelId="{1E3F4735-4D47-4FD9-999E-365D52320C48}" type="presParOf" srcId="{235DD6A9-830E-B14F-B478-4B3F37C6B909}" destId="{9AE21B70-8D37-C449-A4B3-D345C5F3848A}" srcOrd="0" destOrd="0" presId="urn:microsoft.com/office/officeart/2005/8/layout/orgChart1"/>
    <dgm:cxn modelId="{2E323154-B17D-49DD-AFC0-D7E32EE04ABB}" type="presParOf" srcId="{9AE21B70-8D37-C449-A4B3-D345C5F3848A}" destId="{E5662D08-76A8-794B-BA5E-7C77DF9A0EB4}" srcOrd="0" destOrd="0" presId="urn:microsoft.com/office/officeart/2005/8/layout/orgChart1"/>
    <dgm:cxn modelId="{34F88E52-C50C-49AE-83F1-BD948BAE9E1D}" type="presParOf" srcId="{9AE21B70-8D37-C449-A4B3-D345C5F3848A}" destId="{B10D3095-88EA-E749-A497-1A14C45C2A3C}" srcOrd="1" destOrd="0" presId="urn:microsoft.com/office/officeart/2005/8/layout/orgChart1"/>
    <dgm:cxn modelId="{EA1487F4-442F-4D92-ACA4-F94940FA2998}" type="presParOf" srcId="{235DD6A9-830E-B14F-B478-4B3F37C6B909}" destId="{7868523D-A52D-534B-A274-B7B04858244D}" srcOrd="1" destOrd="0" presId="urn:microsoft.com/office/officeart/2005/8/layout/orgChart1"/>
    <dgm:cxn modelId="{C1171028-0AFD-4034-B68D-A7EED401B3AA}" type="presParOf" srcId="{7868523D-A52D-534B-A274-B7B04858244D}" destId="{3C524FAC-7E88-0C45-8D6F-EB2529701B68}" srcOrd="0" destOrd="0" presId="urn:microsoft.com/office/officeart/2005/8/layout/orgChart1"/>
    <dgm:cxn modelId="{F95FDB96-B8CA-4737-B262-F0E4A0AFF185}" type="presParOf" srcId="{7868523D-A52D-534B-A274-B7B04858244D}" destId="{14A9EE91-0312-F141-AE49-29A039D53DFD}" srcOrd="1" destOrd="0" presId="urn:microsoft.com/office/officeart/2005/8/layout/orgChart1"/>
    <dgm:cxn modelId="{16364332-C635-4D53-9D35-66C353022F60}" type="presParOf" srcId="{14A9EE91-0312-F141-AE49-29A039D53DFD}" destId="{64CB1512-6201-CD47-9ED6-7424B38D2A26}" srcOrd="0" destOrd="0" presId="urn:microsoft.com/office/officeart/2005/8/layout/orgChart1"/>
    <dgm:cxn modelId="{1CBA2211-39D9-490E-A310-E514DEFD2772}" type="presParOf" srcId="{64CB1512-6201-CD47-9ED6-7424B38D2A26}" destId="{C9EA3EC1-71B1-3847-9C82-3C475BE7B5C1}" srcOrd="0" destOrd="0" presId="urn:microsoft.com/office/officeart/2005/8/layout/orgChart1"/>
    <dgm:cxn modelId="{68A09D73-3932-4353-B42D-0907CFF162B8}" type="presParOf" srcId="{64CB1512-6201-CD47-9ED6-7424B38D2A26}" destId="{E3522021-9C4A-CB49-A9E1-29D47B22CB8D}" srcOrd="1" destOrd="0" presId="urn:microsoft.com/office/officeart/2005/8/layout/orgChart1"/>
    <dgm:cxn modelId="{5793E368-3BEB-41D8-829A-AA8385E5E3A5}" type="presParOf" srcId="{14A9EE91-0312-F141-AE49-29A039D53DFD}" destId="{1498DEB6-8BD0-1847-A822-63CA1DABEF6E}" srcOrd="1" destOrd="0" presId="urn:microsoft.com/office/officeart/2005/8/layout/orgChart1"/>
    <dgm:cxn modelId="{5C603DDD-94F2-4D7F-BBF2-4690AAABE11D}" type="presParOf" srcId="{1498DEB6-8BD0-1847-A822-63CA1DABEF6E}" destId="{0DA7BAF2-635C-FC45-8D4A-C2B1752E0069}" srcOrd="0" destOrd="0" presId="urn:microsoft.com/office/officeart/2005/8/layout/orgChart1"/>
    <dgm:cxn modelId="{E8377B61-83C6-4C69-BCB7-E1F11D4AAA52}" type="presParOf" srcId="{1498DEB6-8BD0-1847-A822-63CA1DABEF6E}" destId="{E48138C0-FD7F-2943-8CEC-8307E7AD1116}" srcOrd="1" destOrd="0" presId="urn:microsoft.com/office/officeart/2005/8/layout/orgChart1"/>
    <dgm:cxn modelId="{599517AD-02CD-4FC6-A39B-58F8724ECC94}" type="presParOf" srcId="{E48138C0-FD7F-2943-8CEC-8307E7AD1116}" destId="{42A62872-591D-144A-8256-357329A255BA}" srcOrd="0" destOrd="0" presId="urn:microsoft.com/office/officeart/2005/8/layout/orgChart1"/>
    <dgm:cxn modelId="{68B682CA-6106-4286-A4B0-41884D049CF8}" type="presParOf" srcId="{42A62872-591D-144A-8256-357329A255BA}" destId="{6A7D4876-9F14-2841-AD46-5765EA5945FE}" srcOrd="0" destOrd="0" presId="urn:microsoft.com/office/officeart/2005/8/layout/orgChart1"/>
    <dgm:cxn modelId="{5B5CC81E-9184-4F0F-A53C-7D2853A999C8}" type="presParOf" srcId="{42A62872-591D-144A-8256-357329A255BA}" destId="{3C8F0692-3211-B04D-ACBC-71F8CFC1332C}" srcOrd="1" destOrd="0" presId="urn:microsoft.com/office/officeart/2005/8/layout/orgChart1"/>
    <dgm:cxn modelId="{2DBCD824-5AE9-43B5-BFAE-66FFB90EABD3}" type="presParOf" srcId="{E48138C0-FD7F-2943-8CEC-8307E7AD1116}" destId="{88638F00-5FC4-B143-8FFC-F126AA2CE17F}" srcOrd="1" destOrd="0" presId="urn:microsoft.com/office/officeart/2005/8/layout/orgChart1"/>
    <dgm:cxn modelId="{A7C9B943-4D6D-4B0B-8905-AD9A3A04F5C4}" type="presParOf" srcId="{E48138C0-FD7F-2943-8CEC-8307E7AD1116}" destId="{60F132CC-F447-564A-90A4-39CCFB2CABFE}" srcOrd="2" destOrd="0" presId="urn:microsoft.com/office/officeart/2005/8/layout/orgChart1"/>
    <dgm:cxn modelId="{66D7728A-DEC0-40DA-A450-229441E97116}" type="presParOf" srcId="{1498DEB6-8BD0-1847-A822-63CA1DABEF6E}" destId="{CB8F7B53-9CA5-5F49-99C6-698FCB3D77CF}" srcOrd="2" destOrd="0" presId="urn:microsoft.com/office/officeart/2005/8/layout/orgChart1"/>
    <dgm:cxn modelId="{06406F8E-B3DA-490C-8529-BDB5F21FE4F0}" type="presParOf" srcId="{1498DEB6-8BD0-1847-A822-63CA1DABEF6E}" destId="{0C0D3FF4-C95F-F54D-8615-23DA681210E2}" srcOrd="3" destOrd="0" presId="urn:microsoft.com/office/officeart/2005/8/layout/orgChart1"/>
    <dgm:cxn modelId="{49E2552E-E6EC-4CEA-8499-A7A4F8B060DF}" type="presParOf" srcId="{0C0D3FF4-C95F-F54D-8615-23DA681210E2}" destId="{7D387726-71A0-5043-8426-81AF5FC329C1}" srcOrd="0" destOrd="0" presId="urn:microsoft.com/office/officeart/2005/8/layout/orgChart1"/>
    <dgm:cxn modelId="{50E7D685-6A85-4383-AFD8-EE863BF40007}" type="presParOf" srcId="{7D387726-71A0-5043-8426-81AF5FC329C1}" destId="{38012DC2-3CDC-054F-803B-60C223750DFE}" srcOrd="0" destOrd="0" presId="urn:microsoft.com/office/officeart/2005/8/layout/orgChart1"/>
    <dgm:cxn modelId="{09F4A36E-F588-464D-A0CC-24BBCE2E0DEF}" type="presParOf" srcId="{7D387726-71A0-5043-8426-81AF5FC329C1}" destId="{9A360074-5F92-7D44-98A9-1EA9B9A84F21}" srcOrd="1" destOrd="0" presId="urn:microsoft.com/office/officeart/2005/8/layout/orgChart1"/>
    <dgm:cxn modelId="{37964673-8660-406D-94A6-BC486EF6768B}" type="presParOf" srcId="{0C0D3FF4-C95F-F54D-8615-23DA681210E2}" destId="{8DFB8952-1ED4-D543-85CD-A279B5880976}" srcOrd="1" destOrd="0" presId="urn:microsoft.com/office/officeart/2005/8/layout/orgChart1"/>
    <dgm:cxn modelId="{F668935C-9F2A-488E-AC3D-F0618BC22EE5}" type="presParOf" srcId="{0C0D3FF4-C95F-F54D-8615-23DA681210E2}" destId="{D4801778-E991-8342-BA24-2D55589271CE}" srcOrd="2" destOrd="0" presId="urn:microsoft.com/office/officeart/2005/8/layout/orgChart1"/>
    <dgm:cxn modelId="{14F0677F-C956-4B14-8FF9-7FE3381B2B17}" type="presParOf" srcId="{14A9EE91-0312-F141-AE49-29A039D53DFD}" destId="{88D3FA9D-E00E-FA4E-AE87-4C9676D40C42}" srcOrd="2" destOrd="0" presId="urn:microsoft.com/office/officeart/2005/8/layout/orgChart1"/>
    <dgm:cxn modelId="{B2BDAF20-1D64-4991-8233-29E35E68BCBB}" type="presParOf" srcId="{7868523D-A52D-534B-A274-B7B04858244D}" destId="{4EEBD387-7B99-7347-BCF1-992B2846BE38}" srcOrd="2" destOrd="0" presId="urn:microsoft.com/office/officeart/2005/8/layout/orgChart1"/>
    <dgm:cxn modelId="{9909E3B0-8D9B-4E1D-A072-F02C2D958676}" type="presParOf" srcId="{7868523D-A52D-534B-A274-B7B04858244D}" destId="{47CB414E-D1CF-794C-85A1-1E43096F44D6}" srcOrd="3" destOrd="0" presId="urn:microsoft.com/office/officeart/2005/8/layout/orgChart1"/>
    <dgm:cxn modelId="{C1FF71A6-6AED-47E5-8AD1-3540481447D0}" type="presParOf" srcId="{47CB414E-D1CF-794C-85A1-1E43096F44D6}" destId="{376F540D-1D34-B440-AE13-619F16D843BF}" srcOrd="0" destOrd="0" presId="urn:microsoft.com/office/officeart/2005/8/layout/orgChart1"/>
    <dgm:cxn modelId="{A8288289-D378-4598-9079-622EC013DB11}" type="presParOf" srcId="{376F540D-1D34-B440-AE13-619F16D843BF}" destId="{111DAEC0-30D6-A642-BC62-9776AC1E75D8}" srcOrd="0" destOrd="0" presId="urn:microsoft.com/office/officeart/2005/8/layout/orgChart1"/>
    <dgm:cxn modelId="{7958F567-A46A-4951-8358-011A0B841D12}" type="presParOf" srcId="{376F540D-1D34-B440-AE13-619F16D843BF}" destId="{7FA701E5-7A7E-C448-8024-517278F4F37E}" srcOrd="1" destOrd="0" presId="urn:microsoft.com/office/officeart/2005/8/layout/orgChart1"/>
    <dgm:cxn modelId="{CD557FE8-F632-46C1-A6F5-F2CB963D8894}" type="presParOf" srcId="{47CB414E-D1CF-794C-85A1-1E43096F44D6}" destId="{CFE06CA6-B2DB-B148-A8EC-283002CC54ED}" srcOrd="1" destOrd="0" presId="urn:microsoft.com/office/officeart/2005/8/layout/orgChart1"/>
    <dgm:cxn modelId="{DE9F4593-07BE-4953-9D36-5E86C7F5B9DA}" type="presParOf" srcId="{CFE06CA6-B2DB-B148-A8EC-283002CC54ED}" destId="{292C9DAD-8702-6848-BB9D-52EF27783461}" srcOrd="0" destOrd="0" presId="urn:microsoft.com/office/officeart/2005/8/layout/orgChart1"/>
    <dgm:cxn modelId="{AF0EF4CA-925D-4A31-8540-4F96378F7442}" type="presParOf" srcId="{CFE06CA6-B2DB-B148-A8EC-283002CC54ED}" destId="{7AFA0F50-A374-1746-B5A5-6E6D7EA8205E}" srcOrd="1" destOrd="0" presId="urn:microsoft.com/office/officeart/2005/8/layout/orgChart1"/>
    <dgm:cxn modelId="{5A5FF192-A6A5-404E-A1F2-9757AE4156E7}" type="presParOf" srcId="{7AFA0F50-A374-1746-B5A5-6E6D7EA8205E}" destId="{8B147C9F-F84B-6340-9752-B9AA8E648BB0}" srcOrd="0" destOrd="0" presId="urn:microsoft.com/office/officeart/2005/8/layout/orgChart1"/>
    <dgm:cxn modelId="{E37FB6FC-DED7-4C35-931C-DD648BC6A0B6}" type="presParOf" srcId="{8B147C9F-F84B-6340-9752-B9AA8E648BB0}" destId="{0F12794A-3FB2-234E-8A64-281532D4777D}" srcOrd="0" destOrd="0" presId="urn:microsoft.com/office/officeart/2005/8/layout/orgChart1"/>
    <dgm:cxn modelId="{D7A90710-A985-45BE-8686-29C75AE09403}" type="presParOf" srcId="{8B147C9F-F84B-6340-9752-B9AA8E648BB0}" destId="{63C3E1D8-0072-2D40-93A1-2BDA76A30AC4}" srcOrd="1" destOrd="0" presId="urn:microsoft.com/office/officeart/2005/8/layout/orgChart1"/>
    <dgm:cxn modelId="{07AF1803-A119-4DCC-9302-3425EC57B0FD}" type="presParOf" srcId="{7AFA0F50-A374-1746-B5A5-6E6D7EA8205E}" destId="{80CF4D57-EFD8-F24F-8B4E-65ECA3C82BCC}" srcOrd="1" destOrd="0" presId="urn:microsoft.com/office/officeart/2005/8/layout/orgChart1"/>
    <dgm:cxn modelId="{5FFABD3D-0556-4180-BDDF-32E0086FDB3B}" type="presParOf" srcId="{7AFA0F50-A374-1746-B5A5-6E6D7EA8205E}" destId="{645B2E0A-E8B1-7E46-98D3-B2A0B155A89C}" srcOrd="2" destOrd="0" presId="urn:microsoft.com/office/officeart/2005/8/layout/orgChart1"/>
    <dgm:cxn modelId="{B9E8DE7E-9C5E-43CE-AD30-A43E999FE7F2}" type="presParOf" srcId="{CFE06CA6-B2DB-B148-A8EC-283002CC54ED}" destId="{DCC3781C-2A92-E74B-8B00-FAC203FD0E6A}" srcOrd="2" destOrd="0" presId="urn:microsoft.com/office/officeart/2005/8/layout/orgChart1"/>
    <dgm:cxn modelId="{451320A1-2405-4B0C-B223-B185D95EFA28}" type="presParOf" srcId="{CFE06CA6-B2DB-B148-A8EC-283002CC54ED}" destId="{E1E0AF5C-75C8-5547-9E28-0044F4DE0320}" srcOrd="3" destOrd="0" presId="urn:microsoft.com/office/officeart/2005/8/layout/orgChart1"/>
    <dgm:cxn modelId="{B3015AC6-389C-4F5E-8E23-3E12AE251D5C}" type="presParOf" srcId="{E1E0AF5C-75C8-5547-9E28-0044F4DE0320}" destId="{7BD60B49-23AC-EB46-AE21-7744B9F6CBAD}" srcOrd="0" destOrd="0" presId="urn:microsoft.com/office/officeart/2005/8/layout/orgChart1"/>
    <dgm:cxn modelId="{5E13D05D-E5AD-4547-B349-29DD3274323E}" type="presParOf" srcId="{7BD60B49-23AC-EB46-AE21-7744B9F6CBAD}" destId="{87CB9D68-C5CF-624C-82EA-4E789D9E41B5}" srcOrd="0" destOrd="0" presId="urn:microsoft.com/office/officeart/2005/8/layout/orgChart1"/>
    <dgm:cxn modelId="{3697AB7E-65A3-4A87-B220-0C5208C5C295}" type="presParOf" srcId="{7BD60B49-23AC-EB46-AE21-7744B9F6CBAD}" destId="{298C3B0F-B21F-6B4A-B663-DCBA120E38AF}" srcOrd="1" destOrd="0" presId="urn:microsoft.com/office/officeart/2005/8/layout/orgChart1"/>
    <dgm:cxn modelId="{C4A2F403-FD4F-4E48-873E-146E3D99BC01}" type="presParOf" srcId="{E1E0AF5C-75C8-5547-9E28-0044F4DE0320}" destId="{A0D4C657-1AFE-C94E-8638-D8AEB31E2191}" srcOrd="1" destOrd="0" presId="urn:microsoft.com/office/officeart/2005/8/layout/orgChart1"/>
    <dgm:cxn modelId="{2F25CEDB-E869-4B0C-BB87-86480B022386}" type="presParOf" srcId="{E1E0AF5C-75C8-5547-9E28-0044F4DE0320}" destId="{83307D21-6F6E-3645-970F-77BB6DAA6F77}" srcOrd="2" destOrd="0" presId="urn:microsoft.com/office/officeart/2005/8/layout/orgChart1"/>
    <dgm:cxn modelId="{727D9F3C-985D-4733-9C40-AB52B6EB54F0}" type="presParOf" srcId="{47CB414E-D1CF-794C-85A1-1E43096F44D6}" destId="{002CB77A-4B09-0742-A794-7649461761B0}" srcOrd="2" destOrd="0" presId="urn:microsoft.com/office/officeart/2005/8/layout/orgChart1"/>
    <dgm:cxn modelId="{EA718350-0DB7-469C-B73B-D9875A641CBD}" type="presParOf" srcId="{235DD6A9-830E-B14F-B478-4B3F37C6B909}" destId="{FACD7FE8-3625-F54C-83E8-CA6BB198928C}" srcOrd="2" destOrd="0" presId="urn:microsoft.com/office/officeart/2005/8/layout/orgChart1"/>
    <dgm:cxn modelId="{EA5A8CE2-26F4-4FB4-99F7-05D001FF5307}" type="presParOf" srcId="{2F7483E9-8AB2-C54B-969C-A6BFAB968C0D}" destId="{3100560F-EC99-6544-9093-4D5514B64AB8}" srcOrd="2" destOrd="0" presId="urn:microsoft.com/office/officeart/2005/8/layout/orgChart1"/>
    <dgm:cxn modelId="{9FB6985D-5FCA-4512-8414-638A15DADC6E}" type="presParOf" srcId="{2F7483E9-8AB2-C54B-969C-A6BFAB968C0D}" destId="{31E0AD68-A0F4-624A-BDF6-B0464558077F}" srcOrd="3" destOrd="0" presId="urn:microsoft.com/office/officeart/2005/8/layout/orgChart1"/>
    <dgm:cxn modelId="{08BB3135-D2F2-425D-B2BA-8E08E512C49C}" type="presParOf" srcId="{31E0AD68-A0F4-624A-BDF6-B0464558077F}" destId="{6CA74084-8CB1-2746-BB8B-28979DED6E0B}" srcOrd="0" destOrd="0" presId="urn:microsoft.com/office/officeart/2005/8/layout/orgChart1"/>
    <dgm:cxn modelId="{4B59EE50-9365-4595-B600-88540087A346}" type="presParOf" srcId="{6CA74084-8CB1-2746-BB8B-28979DED6E0B}" destId="{7B98EB02-F0E7-AC43-9E9F-CE362DE8F20B}" srcOrd="0" destOrd="0" presId="urn:microsoft.com/office/officeart/2005/8/layout/orgChart1"/>
    <dgm:cxn modelId="{F98F5BD3-69A1-4898-9180-B693E0015F4C}" type="presParOf" srcId="{6CA74084-8CB1-2746-BB8B-28979DED6E0B}" destId="{4163611B-339A-534E-BE0F-B1C2D1B482EA}" srcOrd="1" destOrd="0" presId="urn:microsoft.com/office/officeart/2005/8/layout/orgChart1"/>
    <dgm:cxn modelId="{2DEF34AC-43CD-451F-83A0-05D70C4279D6}" type="presParOf" srcId="{31E0AD68-A0F4-624A-BDF6-B0464558077F}" destId="{C42630F7-A26C-A04D-9E0E-3C29EF147D46}" srcOrd="1" destOrd="0" presId="urn:microsoft.com/office/officeart/2005/8/layout/orgChart1"/>
    <dgm:cxn modelId="{7AA72594-46FB-448D-A7D1-F2E8613ECBED}" type="presParOf" srcId="{31E0AD68-A0F4-624A-BDF6-B0464558077F}" destId="{1E52BFB7-DE8A-8C49-8BFF-8D0525FECDAB}" srcOrd="2" destOrd="0" presId="urn:microsoft.com/office/officeart/2005/8/layout/orgChart1"/>
    <dgm:cxn modelId="{C3FD1C29-0DB8-42B9-8EB4-D01597EE5456}" type="presParOf" srcId="{2F7483E9-8AB2-C54B-969C-A6BFAB968C0D}" destId="{94459F46-6425-2D41-8990-14F1347C3648}" srcOrd="4" destOrd="0" presId="urn:microsoft.com/office/officeart/2005/8/layout/orgChart1"/>
    <dgm:cxn modelId="{F47803B5-DDFC-4B0F-A3A3-DF4E90FDD907}" type="presParOf" srcId="{2F7483E9-8AB2-C54B-969C-A6BFAB968C0D}" destId="{9B0ABA70-A8AE-C24D-8689-2D29438D028A}" srcOrd="5" destOrd="0" presId="urn:microsoft.com/office/officeart/2005/8/layout/orgChart1"/>
    <dgm:cxn modelId="{092AE54D-0201-4D4B-9A47-812AC9267094}" type="presParOf" srcId="{9B0ABA70-A8AE-C24D-8689-2D29438D028A}" destId="{5085579B-356C-CF4F-8B4D-8512914E3F85}" srcOrd="0" destOrd="0" presId="urn:microsoft.com/office/officeart/2005/8/layout/orgChart1"/>
    <dgm:cxn modelId="{153757B3-45DE-44DD-AE84-A8FE99ECD656}" type="presParOf" srcId="{5085579B-356C-CF4F-8B4D-8512914E3F85}" destId="{C3898C39-E48C-E145-B7F3-F3A860C1B1B8}" srcOrd="0" destOrd="0" presId="urn:microsoft.com/office/officeart/2005/8/layout/orgChart1"/>
    <dgm:cxn modelId="{8BDB39CF-BFA3-43DF-9087-ADECAF820B0A}" type="presParOf" srcId="{5085579B-356C-CF4F-8B4D-8512914E3F85}" destId="{1436F6C9-E3C0-864A-835C-225C03009F9B}" srcOrd="1" destOrd="0" presId="urn:microsoft.com/office/officeart/2005/8/layout/orgChart1"/>
    <dgm:cxn modelId="{18D04A2F-B734-4278-9FFD-569361BC339F}" type="presParOf" srcId="{9B0ABA70-A8AE-C24D-8689-2D29438D028A}" destId="{D0482D81-7344-B04B-A7F2-5EB714DFECED}" srcOrd="1" destOrd="0" presId="urn:microsoft.com/office/officeart/2005/8/layout/orgChart1"/>
    <dgm:cxn modelId="{281A8F43-7A7F-4E23-80C8-85B11C0E6154}" type="presParOf" srcId="{9B0ABA70-A8AE-C24D-8689-2D29438D028A}" destId="{AA89FC88-7CAB-E541-8F55-6967EC1945AC}" srcOrd="2" destOrd="0" presId="urn:microsoft.com/office/officeart/2005/8/layout/orgChart1"/>
    <dgm:cxn modelId="{C1DE534B-F658-4688-A8B3-B12D77A34093}" type="presParOf" srcId="{2F7483E9-8AB2-C54B-969C-A6BFAB968C0D}" destId="{2A7AE0ED-D014-C342-B524-D777C6C649E8}" srcOrd="6" destOrd="0" presId="urn:microsoft.com/office/officeart/2005/8/layout/orgChart1"/>
    <dgm:cxn modelId="{E5568027-6AB3-4C57-858F-C0351DD8EC37}" type="presParOf" srcId="{2F7483E9-8AB2-C54B-969C-A6BFAB968C0D}" destId="{ED0544DC-BF94-0D42-AF63-0BBC85EC1E32}" srcOrd="7" destOrd="0" presId="urn:microsoft.com/office/officeart/2005/8/layout/orgChart1"/>
    <dgm:cxn modelId="{316471A2-163D-455B-981C-92A42CFFB4D5}" type="presParOf" srcId="{ED0544DC-BF94-0D42-AF63-0BBC85EC1E32}" destId="{75195467-0B75-5444-BF8A-7DA37BCD6FAF}" srcOrd="0" destOrd="0" presId="urn:microsoft.com/office/officeart/2005/8/layout/orgChart1"/>
    <dgm:cxn modelId="{E784F7F4-F940-43B9-B35A-B41262860BD7}" type="presParOf" srcId="{75195467-0B75-5444-BF8A-7DA37BCD6FAF}" destId="{43B295BC-D81A-7641-ABDF-DEC152FEA3A9}" srcOrd="0" destOrd="0" presId="urn:microsoft.com/office/officeart/2005/8/layout/orgChart1"/>
    <dgm:cxn modelId="{BA9DA2BD-A0F6-4280-B8D0-5A6D7E07BF80}" type="presParOf" srcId="{75195467-0B75-5444-BF8A-7DA37BCD6FAF}" destId="{45FD84B0-9611-5040-82E3-60DF9A13B08D}" srcOrd="1" destOrd="0" presId="urn:microsoft.com/office/officeart/2005/8/layout/orgChart1"/>
    <dgm:cxn modelId="{B00B83C2-326C-47DE-82CF-A60C2FCB208F}" type="presParOf" srcId="{ED0544DC-BF94-0D42-AF63-0BBC85EC1E32}" destId="{B8E1F1B8-B0E0-6747-AAFD-9FDF7E25F0C8}" srcOrd="1" destOrd="0" presId="urn:microsoft.com/office/officeart/2005/8/layout/orgChart1"/>
    <dgm:cxn modelId="{C156443F-ECCD-4E6D-934C-2713E79B721E}" type="presParOf" srcId="{ED0544DC-BF94-0D42-AF63-0BBC85EC1E32}" destId="{4B7A95CA-DF05-FA4B-883E-53283AFD9D6D}" srcOrd="2" destOrd="0" presId="urn:microsoft.com/office/officeart/2005/8/layout/orgChart1"/>
    <dgm:cxn modelId="{22D39ED4-3EF7-4068-952F-C3A26AE2A027}"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a:solidFill>
          <a:srgbClr val="F9D52A"/>
        </a:solidFill>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4D840249-67AA-4CD8-874D-BB4A016188B7}" type="presOf" srcId="{96475D0C-B7E8-3640-9AE3-3B2CDD808120}" destId="{0DA7BAF2-635C-FC45-8D4A-C2B1752E0069}" srcOrd="0" destOrd="0" presId="urn:microsoft.com/office/officeart/2005/8/layout/orgChart1"/>
    <dgm:cxn modelId="{E130CB57-5AD1-4509-8239-F23ACE9520DD}" type="presOf" srcId="{7B954C53-0382-7F42-9519-E96355B6096A}" destId="{CB8F7B53-9CA5-5F49-99C6-698FCB3D77CF}" srcOrd="0" destOrd="0" presId="urn:microsoft.com/office/officeart/2005/8/layout/orgChart1"/>
    <dgm:cxn modelId="{7ACF2333-DA64-408E-A76D-6EBF75E15178}" type="presOf" srcId="{0ED76FA5-9496-8A47-B0ED-34D899AF2AFB}" destId="{7FA701E5-7A7E-C448-8024-517278F4F37E}" srcOrd="1" destOrd="0" presId="urn:microsoft.com/office/officeart/2005/8/layout/orgChart1"/>
    <dgm:cxn modelId="{B2E74A0E-3823-4A91-849F-642D55D5CDD6}" type="presOf" srcId="{BD2C9103-895D-1A4E-8532-F81568A4E2E7}" destId="{4EEBD387-7B99-7347-BCF1-992B2846BE38}" srcOrd="0" destOrd="0" presId="urn:microsoft.com/office/officeart/2005/8/layout/orgChart1"/>
    <dgm:cxn modelId="{FCBCAF93-BA85-4C44-A624-B918E64F2B4D}" type="presOf" srcId="{BC716A71-3080-B54C-BE59-D5A6911593F7}" destId="{2A7AE0ED-D014-C342-B524-D777C6C649E8}" srcOrd="0" destOrd="0" presId="urn:microsoft.com/office/officeart/2005/8/layout/orgChart1"/>
    <dgm:cxn modelId="{EFFD4A74-8A98-4624-9288-00E312ADDC9E}" type="presOf" srcId="{728F7AE0-2CFD-C745-8C47-30E2C5BB0440}" destId="{38012DC2-3CDC-054F-803B-60C223750DFE}" srcOrd="0" destOrd="0" presId="urn:microsoft.com/office/officeart/2005/8/layout/orgChart1"/>
    <dgm:cxn modelId="{FC43D7F6-2BB0-4177-AEB6-250ABE4E53EF}" type="presOf" srcId="{C718CF3E-5B7E-C442-B1BE-6E307BCB8EF9}" destId="{CEFBD3BF-2418-BB44-8B53-F941D1B9BBD4}" srcOrd="1" destOrd="0" presId="urn:microsoft.com/office/officeart/2005/8/layout/orgChart1"/>
    <dgm:cxn modelId="{1C647DA2-30AF-48F0-8458-41320C01E53B}" type="presOf" srcId="{3CF8CB30-F6C4-7F44-A2E0-A79BC6527F11}" destId="{3C524FAC-7E88-0C45-8D6F-EB2529701B68}"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7342A306-75EF-48A9-BAFD-D7ABA3F5A80D}" type="presOf" srcId="{5469CE0F-6076-F44C-9389-2C5ADCD03A22}" destId="{45FD84B0-9611-5040-82E3-60DF9A13B08D}"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2D5B418F-3EE5-6249-8CAF-61A62A071A34}" srcId="{383EC581-6F2B-F34E-891A-BC65D597F400}" destId="{0ED76FA5-9496-8A47-B0ED-34D899AF2AFB}" srcOrd="1" destOrd="0" parTransId="{BD2C9103-895D-1A4E-8532-F81568A4E2E7}" sibTransId="{E638CA42-204E-DC40-8171-3ED28377ACA3}"/>
    <dgm:cxn modelId="{9CA6AAAD-6103-4B98-BD4C-8B3A78EB8539}" type="presOf" srcId="{3ED8A8C4-A704-2940-BB23-EF6790449324}" destId="{7B98EB02-F0E7-AC43-9E9F-CE362DE8F20B}" srcOrd="0" destOrd="0" presId="urn:microsoft.com/office/officeart/2005/8/layout/orgChart1"/>
    <dgm:cxn modelId="{47B818D4-A80D-4798-89D0-AC82076BC67F}" type="presOf" srcId="{A9727DFE-DE35-0743-AE35-2FA69CE8D7F3}" destId="{3100560F-EC99-6544-9093-4D5514B64AB8}" srcOrd="0" destOrd="0" presId="urn:microsoft.com/office/officeart/2005/8/layout/orgChart1"/>
    <dgm:cxn modelId="{6B5E8CCE-83DA-4ABC-B6A7-7BA2C3286213}" type="presOf" srcId="{0ED76FA5-9496-8A47-B0ED-34D899AF2AFB}" destId="{111DAEC0-30D6-A642-BC62-9776AC1E75D8}" srcOrd="0" destOrd="0" presId="urn:microsoft.com/office/officeart/2005/8/layout/orgChart1"/>
    <dgm:cxn modelId="{B4C6C820-E0F1-46DF-9F76-957502B2C0FD}" type="presOf" srcId="{D6A442F8-3BE5-0248-B0FD-65E061801BB8}" destId="{1436F6C9-E3C0-864A-835C-225C03009F9B}" srcOrd="1" destOrd="0" presId="urn:microsoft.com/office/officeart/2005/8/layout/orgChart1"/>
    <dgm:cxn modelId="{7F9031B4-94B0-4908-A399-605A586CCB59}" type="presOf" srcId="{383EC581-6F2B-F34E-891A-BC65D597F400}" destId="{B10D3095-88EA-E749-A497-1A14C45C2A3C}" srcOrd="1" destOrd="0" presId="urn:microsoft.com/office/officeart/2005/8/layout/orgChart1"/>
    <dgm:cxn modelId="{4CE1A4F6-31D2-424A-8A88-0AA7A29D35E3}" type="presOf" srcId="{EFCB7051-B351-2C4A-8FEE-97D99CD11D93}" destId="{292C9DAD-8702-6848-BB9D-52EF27783461}" srcOrd="0" destOrd="0" presId="urn:microsoft.com/office/officeart/2005/8/layout/orgChart1"/>
    <dgm:cxn modelId="{F23DC60B-13AA-42BB-AC56-A2F94DA26DE9}" type="presOf" srcId="{383EC581-6F2B-F34E-891A-BC65D597F400}" destId="{E5662D08-76A8-794B-BA5E-7C77DF9A0EB4}" srcOrd="0" destOrd="0" presId="urn:microsoft.com/office/officeart/2005/8/layout/orgChart1"/>
    <dgm:cxn modelId="{D8A7FA29-9B88-4D37-8B86-BC26823F037C}" type="presOf" srcId="{D6A442F8-3BE5-0248-B0FD-65E061801BB8}" destId="{C3898C39-E48C-E145-B7F3-F3A860C1B1B8}" srcOrd="0" destOrd="0" presId="urn:microsoft.com/office/officeart/2005/8/layout/orgChart1"/>
    <dgm:cxn modelId="{2618ACBA-AAEF-49E9-9781-97501266E99C}" type="presOf" srcId="{C718CF3E-5B7E-C442-B1BE-6E307BCB8EF9}" destId="{DAFD6B55-1386-4344-AB26-5CAECA79FD00}" srcOrd="0" destOrd="0" presId="urn:microsoft.com/office/officeart/2005/8/layout/orgChart1"/>
    <dgm:cxn modelId="{2B1F46E1-B370-4454-8C4C-7B5B6F20E917}" type="presOf" srcId="{2E53E576-88E5-9241-BB87-22503C1E5369}" destId="{E3522021-9C4A-CB49-A9E1-29D47B22CB8D}" srcOrd="1"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BB16F226-DD8E-4C02-8A6B-8875223FFFA2}" type="presOf" srcId="{7158543B-3810-3945-86A6-74F17D491257}" destId="{298C3B0F-B21F-6B4A-B663-DCBA120E38AF}"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FAC80A29-7EA9-4452-A740-005F402BB038}" type="presOf" srcId="{E3B6044F-8BEA-9443-B2E1-A077D8E95D29}" destId="{DCC3781C-2A92-E74B-8B00-FAC203FD0E6A}"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546ECADD-6BCF-4AAB-AB40-9DA3ECED74E4}" type="presOf" srcId="{7158543B-3810-3945-86A6-74F17D491257}" destId="{87CB9D68-C5CF-624C-82EA-4E789D9E41B5}" srcOrd="0" destOrd="0" presId="urn:microsoft.com/office/officeart/2005/8/layout/orgChart1"/>
    <dgm:cxn modelId="{36737F06-2EC0-487B-85CD-A9BF7D8A0CA3}" type="presOf" srcId="{CA15AB74-EDB0-574E-9A4D-51B7BC3940AE}" destId="{6A7D4876-9F14-2841-AD46-5765EA5945FE}" srcOrd="0" destOrd="0" presId="urn:microsoft.com/office/officeart/2005/8/layout/orgChart1"/>
    <dgm:cxn modelId="{C53A91E7-7732-430D-82A0-F9122BD29C23}" type="presOf" srcId="{5A7753CC-BF49-5843-AE9E-F99C6E47BCA2}" destId="{D47C87EE-87AF-584D-811B-797FC7BE1B32}"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FF57CE04-9353-41AF-A573-CCDFBE418F06}" type="presOf" srcId="{728F7AE0-2CFD-C745-8C47-30E2C5BB0440}" destId="{9A360074-5F92-7D44-98A9-1EA9B9A84F21}" srcOrd="1"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D9BEC757-A4EE-4C8E-BC68-3C2D560A8E90}" type="presOf" srcId="{CA15AB74-EDB0-574E-9A4D-51B7BC3940AE}" destId="{3C8F0692-3211-B04D-ACBC-71F8CFC1332C}" srcOrd="1" destOrd="0" presId="urn:microsoft.com/office/officeart/2005/8/layout/orgChart1"/>
    <dgm:cxn modelId="{84E0E9A7-D5CB-4E11-84F3-1C972A3242F9}" type="presOf" srcId="{5469CE0F-6076-F44C-9389-2C5ADCD03A22}" destId="{43B295BC-D81A-7641-ABDF-DEC152FEA3A9}" srcOrd="0" destOrd="0" presId="urn:microsoft.com/office/officeart/2005/8/layout/orgChart1"/>
    <dgm:cxn modelId="{2B932B9C-153A-4027-B1A0-FDB199233E16}" type="presOf" srcId="{4CE03895-6906-0D49-A696-E4FC5AD9E000}" destId="{0ECD6113-2968-6443-95B5-B6D2DF9397CE}" srcOrd="0" destOrd="0" presId="urn:microsoft.com/office/officeart/2005/8/layout/orgChart1"/>
    <dgm:cxn modelId="{C04B67A8-32A1-44AF-A276-268DCCD7B75F}" type="presOf" srcId="{87CC4E63-7FF9-3147-8234-E849ECA2317C}" destId="{94459F46-6425-2D41-8990-14F1347C3648}" srcOrd="0" destOrd="0" presId="urn:microsoft.com/office/officeart/2005/8/layout/orgChart1"/>
    <dgm:cxn modelId="{90A81504-2F85-41A4-95FA-EA7336787D0C}" type="presOf" srcId="{2E53E576-88E5-9241-BB87-22503C1E5369}" destId="{C9EA3EC1-71B1-3847-9C82-3C475BE7B5C1}" srcOrd="0" destOrd="0" presId="urn:microsoft.com/office/officeart/2005/8/layout/orgChart1"/>
    <dgm:cxn modelId="{8A051D74-4891-4078-81BD-6C5DEB29BBED}" type="presOf" srcId="{AC4899C2-FDF6-F444-827D-C882565D21DC}" destId="{63C3E1D8-0072-2D40-93A1-2BDA76A30AC4}" srcOrd="1"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C9357F44-D357-4E9F-B52C-DB068D893E5F}" type="presOf" srcId="{3ED8A8C4-A704-2940-BB23-EF6790449324}" destId="{4163611B-339A-534E-BE0F-B1C2D1B482EA}" srcOrd="1" destOrd="0" presId="urn:microsoft.com/office/officeart/2005/8/layout/orgChart1"/>
    <dgm:cxn modelId="{B01B4C7B-210E-4B58-8D3E-5C8DCF64C67D}" type="presOf" srcId="{AC4899C2-FDF6-F444-827D-C882565D21DC}" destId="{0F12794A-3FB2-234E-8A64-281532D4777D}"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4CD7D6B0-CB10-E84D-BB90-1C7A44B2E83E}" srcId="{4CE03895-6906-0D49-A696-E4FC5AD9E000}" destId="{C718CF3E-5B7E-C442-B1BE-6E307BCB8EF9}" srcOrd="0" destOrd="0" parTransId="{E3CABCB6-82EF-8C47-B353-C897E7945741}" sibTransId="{33CD1E2E-E6C2-E841-9F49-6602B5AB50F0}"/>
    <dgm:cxn modelId="{EA189530-ACCC-4EF7-9748-3E3026633873}" type="presParOf" srcId="{0ECD6113-2968-6443-95B5-B6D2DF9397CE}" destId="{5C35ABCA-EFE3-574A-BE7C-A870E19ABC35}" srcOrd="0" destOrd="0" presId="urn:microsoft.com/office/officeart/2005/8/layout/orgChart1"/>
    <dgm:cxn modelId="{FC5D4FE7-FDBB-4D95-A089-DD11481BE7CC}" type="presParOf" srcId="{5C35ABCA-EFE3-574A-BE7C-A870E19ABC35}" destId="{C84C5A08-5D1E-5A49-9645-FF104EFE5990}" srcOrd="0" destOrd="0" presId="urn:microsoft.com/office/officeart/2005/8/layout/orgChart1"/>
    <dgm:cxn modelId="{A1E9CF1F-EBFC-4367-8D0D-13C76EC0C632}" type="presParOf" srcId="{C84C5A08-5D1E-5A49-9645-FF104EFE5990}" destId="{DAFD6B55-1386-4344-AB26-5CAECA79FD00}" srcOrd="0" destOrd="0" presId="urn:microsoft.com/office/officeart/2005/8/layout/orgChart1"/>
    <dgm:cxn modelId="{F33271A2-3ADA-4F08-BD9C-D7745B797B03}" type="presParOf" srcId="{C84C5A08-5D1E-5A49-9645-FF104EFE5990}" destId="{CEFBD3BF-2418-BB44-8B53-F941D1B9BBD4}" srcOrd="1" destOrd="0" presId="urn:microsoft.com/office/officeart/2005/8/layout/orgChart1"/>
    <dgm:cxn modelId="{855AFA6E-19DA-47F4-A761-BB8ECEABFB55}" type="presParOf" srcId="{5C35ABCA-EFE3-574A-BE7C-A870E19ABC35}" destId="{2F7483E9-8AB2-C54B-969C-A6BFAB968C0D}" srcOrd="1" destOrd="0" presId="urn:microsoft.com/office/officeart/2005/8/layout/orgChart1"/>
    <dgm:cxn modelId="{7B536AB8-1E80-4E6D-9C4D-285161E149E2}" type="presParOf" srcId="{2F7483E9-8AB2-C54B-969C-A6BFAB968C0D}" destId="{D47C87EE-87AF-584D-811B-797FC7BE1B32}" srcOrd="0" destOrd="0" presId="urn:microsoft.com/office/officeart/2005/8/layout/orgChart1"/>
    <dgm:cxn modelId="{8846194A-FF48-442D-9872-2680BC9F3CCC}" type="presParOf" srcId="{2F7483E9-8AB2-C54B-969C-A6BFAB968C0D}" destId="{235DD6A9-830E-B14F-B478-4B3F37C6B909}" srcOrd="1" destOrd="0" presId="urn:microsoft.com/office/officeart/2005/8/layout/orgChart1"/>
    <dgm:cxn modelId="{26F85886-6A30-4E9C-9F15-9D8454BFCE73}" type="presParOf" srcId="{235DD6A9-830E-B14F-B478-4B3F37C6B909}" destId="{9AE21B70-8D37-C449-A4B3-D345C5F3848A}" srcOrd="0" destOrd="0" presId="urn:microsoft.com/office/officeart/2005/8/layout/orgChart1"/>
    <dgm:cxn modelId="{F1DB23BC-9780-4A30-BEE3-B5D5A568C4B4}" type="presParOf" srcId="{9AE21B70-8D37-C449-A4B3-D345C5F3848A}" destId="{E5662D08-76A8-794B-BA5E-7C77DF9A0EB4}" srcOrd="0" destOrd="0" presId="urn:microsoft.com/office/officeart/2005/8/layout/orgChart1"/>
    <dgm:cxn modelId="{B5A52894-B5F4-464F-A323-C086A01D8655}" type="presParOf" srcId="{9AE21B70-8D37-C449-A4B3-D345C5F3848A}" destId="{B10D3095-88EA-E749-A497-1A14C45C2A3C}" srcOrd="1" destOrd="0" presId="urn:microsoft.com/office/officeart/2005/8/layout/orgChart1"/>
    <dgm:cxn modelId="{0A1EF73D-1A43-44A2-AA52-D7497AD24E2D}" type="presParOf" srcId="{235DD6A9-830E-B14F-B478-4B3F37C6B909}" destId="{7868523D-A52D-534B-A274-B7B04858244D}" srcOrd="1" destOrd="0" presId="urn:microsoft.com/office/officeart/2005/8/layout/orgChart1"/>
    <dgm:cxn modelId="{DB743609-AC77-4805-A4F3-533D9CA74C1A}" type="presParOf" srcId="{7868523D-A52D-534B-A274-B7B04858244D}" destId="{3C524FAC-7E88-0C45-8D6F-EB2529701B68}" srcOrd="0" destOrd="0" presId="urn:microsoft.com/office/officeart/2005/8/layout/orgChart1"/>
    <dgm:cxn modelId="{CCED273F-8121-437D-9C5F-73A3E17E38D7}" type="presParOf" srcId="{7868523D-A52D-534B-A274-B7B04858244D}" destId="{14A9EE91-0312-F141-AE49-29A039D53DFD}" srcOrd="1" destOrd="0" presId="urn:microsoft.com/office/officeart/2005/8/layout/orgChart1"/>
    <dgm:cxn modelId="{2B363A4C-78A8-4132-88E0-F56A21135870}" type="presParOf" srcId="{14A9EE91-0312-F141-AE49-29A039D53DFD}" destId="{64CB1512-6201-CD47-9ED6-7424B38D2A26}" srcOrd="0" destOrd="0" presId="urn:microsoft.com/office/officeart/2005/8/layout/orgChart1"/>
    <dgm:cxn modelId="{C5AF9837-E6A5-4595-A305-71BBAA76163A}" type="presParOf" srcId="{64CB1512-6201-CD47-9ED6-7424B38D2A26}" destId="{C9EA3EC1-71B1-3847-9C82-3C475BE7B5C1}" srcOrd="0" destOrd="0" presId="urn:microsoft.com/office/officeart/2005/8/layout/orgChart1"/>
    <dgm:cxn modelId="{8315D56C-B7D0-4AD5-8E60-4EEAE1E751CE}" type="presParOf" srcId="{64CB1512-6201-CD47-9ED6-7424B38D2A26}" destId="{E3522021-9C4A-CB49-A9E1-29D47B22CB8D}" srcOrd="1" destOrd="0" presId="urn:microsoft.com/office/officeart/2005/8/layout/orgChart1"/>
    <dgm:cxn modelId="{94D42B7A-2561-4AC1-87AF-A73B121B4053}" type="presParOf" srcId="{14A9EE91-0312-F141-AE49-29A039D53DFD}" destId="{1498DEB6-8BD0-1847-A822-63CA1DABEF6E}" srcOrd="1" destOrd="0" presId="urn:microsoft.com/office/officeart/2005/8/layout/orgChart1"/>
    <dgm:cxn modelId="{AB2BA49F-C441-4809-801B-BE337C12C8F2}" type="presParOf" srcId="{1498DEB6-8BD0-1847-A822-63CA1DABEF6E}" destId="{0DA7BAF2-635C-FC45-8D4A-C2B1752E0069}" srcOrd="0" destOrd="0" presId="urn:microsoft.com/office/officeart/2005/8/layout/orgChart1"/>
    <dgm:cxn modelId="{DBECD670-B9EE-4481-9448-2962AFF1FCD2}" type="presParOf" srcId="{1498DEB6-8BD0-1847-A822-63CA1DABEF6E}" destId="{E48138C0-FD7F-2943-8CEC-8307E7AD1116}" srcOrd="1" destOrd="0" presId="urn:microsoft.com/office/officeart/2005/8/layout/orgChart1"/>
    <dgm:cxn modelId="{39D5BE47-506E-410E-927B-68B77E9DAA3D}" type="presParOf" srcId="{E48138C0-FD7F-2943-8CEC-8307E7AD1116}" destId="{42A62872-591D-144A-8256-357329A255BA}" srcOrd="0" destOrd="0" presId="urn:microsoft.com/office/officeart/2005/8/layout/orgChart1"/>
    <dgm:cxn modelId="{14E354FB-DAA4-44E1-857A-98789F10DE33}" type="presParOf" srcId="{42A62872-591D-144A-8256-357329A255BA}" destId="{6A7D4876-9F14-2841-AD46-5765EA5945FE}" srcOrd="0" destOrd="0" presId="urn:microsoft.com/office/officeart/2005/8/layout/orgChart1"/>
    <dgm:cxn modelId="{7FD59E4D-9606-4B9D-A75C-C1E288FCBA90}" type="presParOf" srcId="{42A62872-591D-144A-8256-357329A255BA}" destId="{3C8F0692-3211-B04D-ACBC-71F8CFC1332C}" srcOrd="1" destOrd="0" presId="urn:microsoft.com/office/officeart/2005/8/layout/orgChart1"/>
    <dgm:cxn modelId="{9E6CF6DB-9CB6-49E4-ADEB-47BAFDD430DE}" type="presParOf" srcId="{E48138C0-FD7F-2943-8CEC-8307E7AD1116}" destId="{88638F00-5FC4-B143-8FFC-F126AA2CE17F}" srcOrd="1" destOrd="0" presId="urn:microsoft.com/office/officeart/2005/8/layout/orgChart1"/>
    <dgm:cxn modelId="{C57750DE-0723-46FC-82C0-12A3C076A92C}" type="presParOf" srcId="{E48138C0-FD7F-2943-8CEC-8307E7AD1116}" destId="{60F132CC-F447-564A-90A4-39CCFB2CABFE}" srcOrd="2" destOrd="0" presId="urn:microsoft.com/office/officeart/2005/8/layout/orgChart1"/>
    <dgm:cxn modelId="{126EF90F-CB85-40A0-A206-F31C7101FC20}" type="presParOf" srcId="{1498DEB6-8BD0-1847-A822-63CA1DABEF6E}" destId="{CB8F7B53-9CA5-5F49-99C6-698FCB3D77CF}" srcOrd="2" destOrd="0" presId="urn:microsoft.com/office/officeart/2005/8/layout/orgChart1"/>
    <dgm:cxn modelId="{6195FA20-A774-4C7F-B463-62AC9FE5C498}" type="presParOf" srcId="{1498DEB6-8BD0-1847-A822-63CA1DABEF6E}" destId="{0C0D3FF4-C95F-F54D-8615-23DA681210E2}" srcOrd="3" destOrd="0" presId="urn:microsoft.com/office/officeart/2005/8/layout/orgChart1"/>
    <dgm:cxn modelId="{42E7F09D-4507-411F-8140-0026851D67FF}" type="presParOf" srcId="{0C0D3FF4-C95F-F54D-8615-23DA681210E2}" destId="{7D387726-71A0-5043-8426-81AF5FC329C1}" srcOrd="0" destOrd="0" presId="urn:microsoft.com/office/officeart/2005/8/layout/orgChart1"/>
    <dgm:cxn modelId="{BAC8AB67-FBA5-4A47-8BD5-A35A07648110}" type="presParOf" srcId="{7D387726-71A0-5043-8426-81AF5FC329C1}" destId="{38012DC2-3CDC-054F-803B-60C223750DFE}" srcOrd="0" destOrd="0" presId="urn:microsoft.com/office/officeart/2005/8/layout/orgChart1"/>
    <dgm:cxn modelId="{600D5BBF-91F8-4648-B565-70CFADD371EF}" type="presParOf" srcId="{7D387726-71A0-5043-8426-81AF5FC329C1}" destId="{9A360074-5F92-7D44-98A9-1EA9B9A84F21}" srcOrd="1" destOrd="0" presId="urn:microsoft.com/office/officeart/2005/8/layout/orgChart1"/>
    <dgm:cxn modelId="{C944B73C-914A-43EE-AD59-7229F297A1ED}" type="presParOf" srcId="{0C0D3FF4-C95F-F54D-8615-23DA681210E2}" destId="{8DFB8952-1ED4-D543-85CD-A279B5880976}" srcOrd="1" destOrd="0" presId="urn:microsoft.com/office/officeart/2005/8/layout/orgChart1"/>
    <dgm:cxn modelId="{780CD91E-DA4A-443B-8143-9B7A98E50352}" type="presParOf" srcId="{0C0D3FF4-C95F-F54D-8615-23DA681210E2}" destId="{D4801778-E991-8342-BA24-2D55589271CE}" srcOrd="2" destOrd="0" presId="urn:microsoft.com/office/officeart/2005/8/layout/orgChart1"/>
    <dgm:cxn modelId="{93293D15-AA60-4E1C-81CC-C24D7FB13736}" type="presParOf" srcId="{14A9EE91-0312-F141-AE49-29A039D53DFD}" destId="{88D3FA9D-E00E-FA4E-AE87-4C9676D40C42}" srcOrd="2" destOrd="0" presId="urn:microsoft.com/office/officeart/2005/8/layout/orgChart1"/>
    <dgm:cxn modelId="{6DCF65A1-5859-4CEE-A6B4-04520B777D76}" type="presParOf" srcId="{7868523D-A52D-534B-A274-B7B04858244D}" destId="{4EEBD387-7B99-7347-BCF1-992B2846BE38}" srcOrd="2" destOrd="0" presId="urn:microsoft.com/office/officeart/2005/8/layout/orgChart1"/>
    <dgm:cxn modelId="{8D089351-453F-48BE-B188-00586EDB79EE}" type="presParOf" srcId="{7868523D-A52D-534B-A274-B7B04858244D}" destId="{47CB414E-D1CF-794C-85A1-1E43096F44D6}" srcOrd="3" destOrd="0" presId="urn:microsoft.com/office/officeart/2005/8/layout/orgChart1"/>
    <dgm:cxn modelId="{CA6216DF-5B91-4F70-85E9-ABE9F0D15CB9}" type="presParOf" srcId="{47CB414E-D1CF-794C-85A1-1E43096F44D6}" destId="{376F540D-1D34-B440-AE13-619F16D843BF}" srcOrd="0" destOrd="0" presId="urn:microsoft.com/office/officeart/2005/8/layout/orgChart1"/>
    <dgm:cxn modelId="{4E757CD8-A8C9-4BB5-BDE8-A302E049FF8E}" type="presParOf" srcId="{376F540D-1D34-B440-AE13-619F16D843BF}" destId="{111DAEC0-30D6-A642-BC62-9776AC1E75D8}" srcOrd="0" destOrd="0" presId="urn:microsoft.com/office/officeart/2005/8/layout/orgChart1"/>
    <dgm:cxn modelId="{133B097D-635E-4508-B593-68608A562428}" type="presParOf" srcId="{376F540D-1D34-B440-AE13-619F16D843BF}" destId="{7FA701E5-7A7E-C448-8024-517278F4F37E}" srcOrd="1" destOrd="0" presId="urn:microsoft.com/office/officeart/2005/8/layout/orgChart1"/>
    <dgm:cxn modelId="{A48D1B1B-3EAE-4883-B4F7-3617B7445954}" type="presParOf" srcId="{47CB414E-D1CF-794C-85A1-1E43096F44D6}" destId="{CFE06CA6-B2DB-B148-A8EC-283002CC54ED}" srcOrd="1" destOrd="0" presId="urn:microsoft.com/office/officeart/2005/8/layout/orgChart1"/>
    <dgm:cxn modelId="{004D1A9E-DC1C-4253-8919-C9546CA401FC}" type="presParOf" srcId="{CFE06CA6-B2DB-B148-A8EC-283002CC54ED}" destId="{292C9DAD-8702-6848-BB9D-52EF27783461}" srcOrd="0" destOrd="0" presId="urn:microsoft.com/office/officeart/2005/8/layout/orgChart1"/>
    <dgm:cxn modelId="{FF3EA402-AAE7-4ECD-88E0-5AEBFA4E9683}" type="presParOf" srcId="{CFE06CA6-B2DB-B148-A8EC-283002CC54ED}" destId="{7AFA0F50-A374-1746-B5A5-6E6D7EA8205E}" srcOrd="1" destOrd="0" presId="urn:microsoft.com/office/officeart/2005/8/layout/orgChart1"/>
    <dgm:cxn modelId="{03A232C7-8106-4C85-B7E0-89875566BD2F}" type="presParOf" srcId="{7AFA0F50-A374-1746-B5A5-6E6D7EA8205E}" destId="{8B147C9F-F84B-6340-9752-B9AA8E648BB0}" srcOrd="0" destOrd="0" presId="urn:microsoft.com/office/officeart/2005/8/layout/orgChart1"/>
    <dgm:cxn modelId="{9FC74545-A731-4A8D-9C78-A96B714F7F0C}" type="presParOf" srcId="{8B147C9F-F84B-6340-9752-B9AA8E648BB0}" destId="{0F12794A-3FB2-234E-8A64-281532D4777D}" srcOrd="0" destOrd="0" presId="urn:microsoft.com/office/officeart/2005/8/layout/orgChart1"/>
    <dgm:cxn modelId="{877A8BAF-6DAB-4F4F-97D2-A104F404E409}" type="presParOf" srcId="{8B147C9F-F84B-6340-9752-B9AA8E648BB0}" destId="{63C3E1D8-0072-2D40-93A1-2BDA76A30AC4}" srcOrd="1" destOrd="0" presId="urn:microsoft.com/office/officeart/2005/8/layout/orgChart1"/>
    <dgm:cxn modelId="{C7AEBC95-475A-47CD-A86E-9A6EE54A4FC7}" type="presParOf" srcId="{7AFA0F50-A374-1746-B5A5-6E6D7EA8205E}" destId="{80CF4D57-EFD8-F24F-8B4E-65ECA3C82BCC}" srcOrd="1" destOrd="0" presId="urn:microsoft.com/office/officeart/2005/8/layout/orgChart1"/>
    <dgm:cxn modelId="{7B014C96-E299-46EF-A793-61750B62A807}" type="presParOf" srcId="{7AFA0F50-A374-1746-B5A5-6E6D7EA8205E}" destId="{645B2E0A-E8B1-7E46-98D3-B2A0B155A89C}" srcOrd="2" destOrd="0" presId="urn:microsoft.com/office/officeart/2005/8/layout/orgChart1"/>
    <dgm:cxn modelId="{997FEEAA-6DDE-4D2C-ADDE-B04B5FA8AEFF}" type="presParOf" srcId="{CFE06CA6-B2DB-B148-A8EC-283002CC54ED}" destId="{DCC3781C-2A92-E74B-8B00-FAC203FD0E6A}" srcOrd="2" destOrd="0" presId="urn:microsoft.com/office/officeart/2005/8/layout/orgChart1"/>
    <dgm:cxn modelId="{BE784F2B-3164-43EA-BD7F-DEFA8391C688}" type="presParOf" srcId="{CFE06CA6-B2DB-B148-A8EC-283002CC54ED}" destId="{E1E0AF5C-75C8-5547-9E28-0044F4DE0320}" srcOrd="3" destOrd="0" presId="urn:microsoft.com/office/officeart/2005/8/layout/orgChart1"/>
    <dgm:cxn modelId="{56D02083-39E0-4221-BE7E-B6362879A8C0}" type="presParOf" srcId="{E1E0AF5C-75C8-5547-9E28-0044F4DE0320}" destId="{7BD60B49-23AC-EB46-AE21-7744B9F6CBAD}" srcOrd="0" destOrd="0" presId="urn:microsoft.com/office/officeart/2005/8/layout/orgChart1"/>
    <dgm:cxn modelId="{63EAC9F9-0651-408B-9209-B68DBDE2AB6F}" type="presParOf" srcId="{7BD60B49-23AC-EB46-AE21-7744B9F6CBAD}" destId="{87CB9D68-C5CF-624C-82EA-4E789D9E41B5}" srcOrd="0" destOrd="0" presId="urn:microsoft.com/office/officeart/2005/8/layout/orgChart1"/>
    <dgm:cxn modelId="{484AED6E-D44A-4234-9532-AE3B1CD8FE46}" type="presParOf" srcId="{7BD60B49-23AC-EB46-AE21-7744B9F6CBAD}" destId="{298C3B0F-B21F-6B4A-B663-DCBA120E38AF}" srcOrd="1" destOrd="0" presId="urn:microsoft.com/office/officeart/2005/8/layout/orgChart1"/>
    <dgm:cxn modelId="{C011085F-78FD-493D-859D-D4EC9A685D51}" type="presParOf" srcId="{E1E0AF5C-75C8-5547-9E28-0044F4DE0320}" destId="{A0D4C657-1AFE-C94E-8638-D8AEB31E2191}" srcOrd="1" destOrd="0" presId="urn:microsoft.com/office/officeart/2005/8/layout/orgChart1"/>
    <dgm:cxn modelId="{9BE53A67-A367-49AD-8B88-47636C944C02}" type="presParOf" srcId="{E1E0AF5C-75C8-5547-9E28-0044F4DE0320}" destId="{83307D21-6F6E-3645-970F-77BB6DAA6F77}" srcOrd="2" destOrd="0" presId="urn:microsoft.com/office/officeart/2005/8/layout/orgChart1"/>
    <dgm:cxn modelId="{5B85355B-A5A9-4D49-917B-F952BE17510D}" type="presParOf" srcId="{47CB414E-D1CF-794C-85A1-1E43096F44D6}" destId="{002CB77A-4B09-0742-A794-7649461761B0}" srcOrd="2" destOrd="0" presId="urn:microsoft.com/office/officeart/2005/8/layout/orgChart1"/>
    <dgm:cxn modelId="{B4C77FDE-61EA-4706-AD4F-89A589C10B25}" type="presParOf" srcId="{235DD6A9-830E-B14F-B478-4B3F37C6B909}" destId="{FACD7FE8-3625-F54C-83E8-CA6BB198928C}" srcOrd="2" destOrd="0" presId="urn:microsoft.com/office/officeart/2005/8/layout/orgChart1"/>
    <dgm:cxn modelId="{0B93A7CF-86D0-4286-BCD8-73B3CE211131}" type="presParOf" srcId="{2F7483E9-8AB2-C54B-969C-A6BFAB968C0D}" destId="{3100560F-EC99-6544-9093-4D5514B64AB8}" srcOrd="2" destOrd="0" presId="urn:microsoft.com/office/officeart/2005/8/layout/orgChart1"/>
    <dgm:cxn modelId="{3727FC9D-1341-4738-83FA-C6E023C33CF6}" type="presParOf" srcId="{2F7483E9-8AB2-C54B-969C-A6BFAB968C0D}" destId="{31E0AD68-A0F4-624A-BDF6-B0464558077F}" srcOrd="3" destOrd="0" presId="urn:microsoft.com/office/officeart/2005/8/layout/orgChart1"/>
    <dgm:cxn modelId="{47FA27A3-8D85-4C0C-98F9-975D7EA40051}" type="presParOf" srcId="{31E0AD68-A0F4-624A-BDF6-B0464558077F}" destId="{6CA74084-8CB1-2746-BB8B-28979DED6E0B}" srcOrd="0" destOrd="0" presId="urn:microsoft.com/office/officeart/2005/8/layout/orgChart1"/>
    <dgm:cxn modelId="{10280C25-D667-45FB-A99F-98C357616496}" type="presParOf" srcId="{6CA74084-8CB1-2746-BB8B-28979DED6E0B}" destId="{7B98EB02-F0E7-AC43-9E9F-CE362DE8F20B}" srcOrd="0" destOrd="0" presId="urn:microsoft.com/office/officeart/2005/8/layout/orgChart1"/>
    <dgm:cxn modelId="{370E9E43-AE58-4FEC-AFDA-0D6F644B740C}" type="presParOf" srcId="{6CA74084-8CB1-2746-BB8B-28979DED6E0B}" destId="{4163611B-339A-534E-BE0F-B1C2D1B482EA}" srcOrd="1" destOrd="0" presId="urn:microsoft.com/office/officeart/2005/8/layout/orgChart1"/>
    <dgm:cxn modelId="{223286A3-5856-45D8-A55C-CC37BF5BA87F}" type="presParOf" srcId="{31E0AD68-A0F4-624A-BDF6-B0464558077F}" destId="{C42630F7-A26C-A04D-9E0E-3C29EF147D46}" srcOrd="1" destOrd="0" presId="urn:microsoft.com/office/officeart/2005/8/layout/orgChart1"/>
    <dgm:cxn modelId="{E8D2F19B-59B9-40E5-9046-B3782DE1AD6F}" type="presParOf" srcId="{31E0AD68-A0F4-624A-BDF6-B0464558077F}" destId="{1E52BFB7-DE8A-8C49-8BFF-8D0525FECDAB}" srcOrd="2" destOrd="0" presId="urn:microsoft.com/office/officeart/2005/8/layout/orgChart1"/>
    <dgm:cxn modelId="{866ED1C9-2B78-4044-BB79-BA515B5717B8}" type="presParOf" srcId="{2F7483E9-8AB2-C54B-969C-A6BFAB968C0D}" destId="{94459F46-6425-2D41-8990-14F1347C3648}" srcOrd="4" destOrd="0" presId="urn:microsoft.com/office/officeart/2005/8/layout/orgChart1"/>
    <dgm:cxn modelId="{387535A7-64EE-4C83-85F8-11FE0F51BB71}" type="presParOf" srcId="{2F7483E9-8AB2-C54B-969C-A6BFAB968C0D}" destId="{9B0ABA70-A8AE-C24D-8689-2D29438D028A}" srcOrd="5" destOrd="0" presId="urn:microsoft.com/office/officeart/2005/8/layout/orgChart1"/>
    <dgm:cxn modelId="{3A1DB077-ED39-4335-97C9-AF1866EE1A40}" type="presParOf" srcId="{9B0ABA70-A8AE-C24D-8689-2D29438D028A}" destId="{5085579B-356C-CF4F-8B4D-8512914E3F85}" srcOrd="0" destOrd="0" presId="urn:microsoft.com/office/officeart/2005/8/layout/orgChart1"/>
    <dgm:cxn modelId="{FF9625AB-EBD3-47D2-A1A7-53D519363DBE}" type="presParOf" srcId="{5085579B-356C-CF4F-8B4D-8512914E3F85}" destId="{C3898C39-E48C-E145-B7F3-F3A860C1B1B8}" srcOrd="0" destOrd="0" presId="urn:microsoft.com/office/officeart/2005/8/layout/orgChart1"/>
    <dgm:cxn modelId="{93FDBA61-9BB2-4A61-8929-518C2FF70CE3}" type="presParOf" srcId="{5085579B-356C-CF4F-8B4D-8512914E3F85}" destId="{1436F6C9-E3C0-864A-835C-225C03009F9B}" srcOrd="1" destOrd="0" presId="urn:microsoft.com/office/officeart/2005/8/layout/orgChart1"/>
    <dgm:cxn modelId="{5ED04290-2F1D-4BA0-BD7F-AEDA7C9E954D}" type="presParOf" srcId="{9B0ABA70-A8AE-C24D-8689-2D29438D028A}" destId="{D0482D81-7344-B04B-A7F2-5EB714DFECED}" srcOrd="1" destOrd="0" presId="urn:microsoft.com/office/officeart/2005/8/layout/orgChart1"/>
    <dgm:cxn modelId="{B1BFC3C4-FD33-4CBA-9B50-DFE691821985}" type="presParOf" srcId="{9B0ABA70-A8AE-C24D-8689-2D29438D028A}" destId="{AA89FC88-7CAB-E541-8F55-6967EC1945AC}" srcOrd="2" destOrd="0" presId="urn:microsoft.com/office/officeart/2005/8/layout/orgChart1"/>
    <dgm:cxn modelId="{AD649E93-C9A1-40C6-AD70-991370595DEA}" type="presParOf" srcId="{2F7483E9-8AB2-C54B-969C-A6BFAB968C0D}" destId="{2A7AE0ED-D014-C342-B524-D777C6C649E8}" srcOrd="6" destOrd="0" presId="urn:microsoft.com/office/officeart/2005/8/layout/orgChart1"/>
    <dgm:cxn modelId="{38B47CAC-9797-4156-8DB1-C94F98F52989}" type="presParOf" srcId="{2F7483E9-8AB2-C54B-969C-A6BFAB968C0D}" destId="{ED0544DC-BF94-0D42-AF63-0BBC85EC1E32}" srcOrd="7" destOrd="0" presId="urn:microsoft.com/office/officeart/2005/8/layout/orgChart1"/>
    <dgm:cxn modelId="{E8EB95E7-5310-4DCD-836C-E0470D3B0D79}" type="presParOf" srcId="{ED0544DC-BF94-0D42-AF63-0BBC85EC1E32}" destId="{75195467-0B75-5444-BF8A-7DA37BCD6FAF}" srcOrd="0" destOrd="0" presId="urn:microsoft.com/office/officeart/2005/8/layout/orgChart1"/>
    <dgm:cxn modelId="{A944AB0B-4EAD-430D-9204-9C91DDF46D55}" type="presParOf" srcId="{75195467-0B75-5444-BF8A-7DA37BCD6FAF}" destId="{43B295BC-D81A-7641-ABDF-DEC152FEA3A9}" srcOrd="0" destOrd="0" presId="urn:microsoft.com/office/officeart/2005/8/layout/orgChart1"/>
    <dgm:cxn modelId="{C7454830-73F8-4F49-B520-1EB1665CE0D7}" type="presParOf" srcId="{75195467-0B75-5444-BF8A-7DA37BCD6FAF}" destId="{45FD84B0-9611-5040-82E3-60DF9A13B08D}" srcOrd="1" destOrd="0" presId="urn:microsoft.com/office/officeart/2005/8/layout/orgChart1"/>
    <dgm:cxn modelId="{1707D4C3-F656-44E2-B531-F772A5E29EE2}" type="presParOf" srcId="{ED0544DC-BF94-0D42-AF63-0BBC85EC1E32}" destId="{B8E1F1B8-B0E0-6747-AAFD-9FDF7E25F0C8}" srcOrd="1" destOrd="0" presId="urn:microsoft.com/office/officeart/2005/8/layout/orgChart1"/>
    <dgm:cxn modelId="{60670956-5113-4432-92AA-527C9098B5FB}" type="presParOf" srcId="{ED0544DC-BF94-0D42-AF63-0BBC85EC1E32}" destId="{4B7A95CA-DF05-FA4B-883E-53283AFD9D6D}" srcOrd="2" destOrd="0" presId="urn:microsoft.com/office/officeart/2005/8/layout/orgChart1"/>
    <dgm:cxn modelId="{677636D0-2A92-44CF-B511-08730BA1D422}"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9"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a:solidFill>
          <a:srgbClr val="F9D52A"/>
        </a:solidFill>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5CDEBE9B-577A-A74E-ADCD-69FC60054359}" type="presOf" srcId="{EFCB7051-B351-2C4A-8FEE-97D99CD11D93}" destId="{292C9DAD-8702-6848-BB9D-52EF27783461}" srcOrd="0" destOrd="0" presId="urn:microsoft.com/office/officeart/2005/8/layout/orgChart1"/>
    <dgm:cxn modelId="{D968C7E3-A8B8-8445-8A8D-7AFD19BFFC0E}" type="presOf" srcId="{E3B6044F-8BEA-9443-B2E1-A077D8E95D29}" destId="{DCC3781C-2A92-E74B-8B00-FAC203FD0E6A}"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54AB8A99-636D-A840-8870-63BDF33F9B9E}" type="presOf" srcId="{7158543B-3810-3945-86A6-74F17D491257}" destId="{298C3B0F-B21F-6B4A-B663-DCBA120E38AF}" srcOrd="1" destOrd="0" presId="urn:microsoft.com/office/officeart/2005/8/layout/orgChart1"/>
    <dgm:cxn modelId="{1E38FF2C-A4B9-7A41-A1CA-9754F00A241A}" type="presOf" srcId="{D6A442F8-3BE5-0248-B0FD-65E061801BB8}" destId="{C3898C39-E48C-E145-B7F3-F3A860C1B1B8}" srcOrd="0" destOrd="0" presId="urn:microsoft.com/office/officeart/2005/8/layout/orgChart1"/>
    <dgm:cxn modelId="{33F25F89-9E31-3D40-8B4B-D2955F8DE0F7}" type="presOf" srcId="{C718CF3E-5B7E-C442-B1BE-6E307BCB8EF9}" destId="{CEFBD3BF-2418-BB44-8B53-F941D1B9BBD4}" srcOrd="1" destOrd="0" presId="urn:microsoft.com/office/officeart/2005/8/layout/orgChart1"/>
    <dgm:cxn modelId="{D97C7078-29BD-6742-862F-7FF748C514F8}" type="presOf" srcId="{728F7AE0-2CFD-C745-8C47-30E2C5BB0440}" destId="{9A360074-5F92-7D44-98A9-1EA9B9A84F21}" srcOrd="1" destOrd="0" presId="urn:microsoft.com/office/officeart/2005/8/layout/orgChart1"/>
    <dgm:cxn modelId="{1DCF46CD-8D6B-CE43-A663-186398284CE7}" type="presOf" srcId="{0ED76FA5-9496-8A47-B0ED-34D899AF2AFB}" destId="{7FA701E5-7A7E-C448-8024-517278F4F37E}" srcOrd="1" destOrd="0" presId="urn:microsoft.com/office/officeart/2005/8/layout/orgChart1"/>
    <dgm:cxn modelId="{7733D908-4548-1140-B57B-1F3186D2121B}" type="presOf" srcId="{7158543B-3810-3945-86A6-74F17D491257}" destId="{87CB9D68-C5CF-624C-82EA-4E789D9E41B5}"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A5CE867E-681C-8F4F-A501-4459E1EB8B8A}" srcId="{2E53E576-88E5-9241-BB87-22503C1E5369}" destId="{CA15AB74-EDB0-574E-9A4D-51B7BC3940AE}" srcOrd="0" destOrd="0" parTransId="{96475D0C-B7E8-3640-9AE3-3B2CDD808120}" sibTransId="{B8C4E0B0-F608-3C43-BD74-D37AAFB71027}"/>
    <dgm:cxn modelId="{AE3CF217-F414-6743-AE01-4A06AB2F5F89}" type="presOf" srcId="{BD2C9103-895D-1A4E-8532-F81568A4E2E7}" destId="{4EEBD387-7B99-7347-BCF1-992B2846BE38}" srcOrd="0" destOrd="0" presId="urn:microsoft.com/office/officeart/2005/8/layout/orgChart1"/>
    <dgm:cxn modelId="{E6761A71-5BB5-2D49-B3BC-CBEA91145259}" type="presOf" srcId="{AC4899C2-FDF6-F444-827D-C882565D21DC}" destId="{0F12794A-3FB2-234E-8A64-281532D4777D}" srcOrd="0" destOrd="0" presId="urn:microsoft.com/office/officeart/2005/8/layout/orgChart1"/>
    <dgm:cxn modelId="{3EFAB290-626F-5641-8F5A-B5EADE7CE2CA}" type="presOf" srcId="{2E53E576-88E5-9241-BB87-22503C1E5369}" destId="{C9EA3EC1-71B1-3847-9C82-3C475BE7B5C1}" srcOrd="0" destOrd="0" presId="urn:microsoft.com/office/officeart/2005/8/layout/orgChart1"/>
    <dgm:cxn modelId="{1E0AA72D-F099-224A-BC69-AD4F99BA31F3}" type="presOf" srcId="{383EC581-6F2B-F34E-891A-BC65D597F400}" destId="{B10D3095-88EA-E749-A497-1A14C45C2A3C}" srcOrd="1"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5FBF6089-789E-1E44-B623-36FDC3221969}" type="presOf" srcId="{3ED8A8C4-A704-2940-BB23-EF6790449324}" destId="{4163611B-339A-534E-BE0F-B1C2D1B482EA}" srcOrd="1" destOrd="0" presId="urn:microsoft.com/office/officeart/2005/8/layout/orgChart1"/>
    <dgm:cxn modelId="{E633444C-7DEC-2E46-8DE8-0CB9094EE92E}" type="presOf" srcId="{5A7753CC-BF49-5843-AE9E-F99C6E47BCA2}" destId="{D47C87EE-87AF-584D-811B-797FC7BE1B32}" srcOrd="0" destOrd="0" presId="urn:microsoft.com/office/officeart/2005/8/layout/orgChart1"/>
    <dgm:cxn modelId="{14A32140-2214-844E-8E63-85455F129650}" type="presOf" srcId="{96475D0C-B7E8-3640-9AE3-3B2CDD808120}" destId="{0DA7BAF2-635C-FC45-8D4A-C2B1752E0069}" srcOrd="0" destOrd="0" presId="urn:microsoft.com/office/officeart/2005/8/layout/orgChart1"/>
    <dgm:cxn modelId="{763BE81B-2E97-724D-90CE-1A9BEF9A9986}" type="presOf" srcId="{728F7AE0-2CFD-C745-8C47-30E2C5BB0440}" destId="{38012DC2-3CDC-054F-803B-60C223750DFE}" srcOrd="0" destOrd="0" presId="urn:microsoft.com/office/officeart/2005/8/layout/orgChart1"/>
    <dgm:cxn modelId="{958242F6-A2AB-D047-9964-BE1BE4DAB279}" type="presOf" srcId="{AC4899C2-FDF6-F444-827D-C882565D21DC}" destId="{63C3E1D8-0072-2D40-93A1-2BDA76A30AC4}" srcOrd="1" destOrd="0" presId="urn:microsoft.com/office/officeart/2005/8/layout/orgChart1"/>
    <dgm:cxn modelId="{ACC71AE9-7EB2-4D4F-9535-4B44A8C3CE76}" type="presOf" srcId="{87CC4E63-7FF9-3147-8234-E849ECA2317C}" destId="{94459F46-6425-2D41-8990-14F1347C3648}"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7D5F65B7-2248-FD42-BB1C-91DFAC2E9895}" type="presOf" srcId="{4CE03895-6906-0D49-A696-E4FC5AD9E000}" destId="{0ECD6113-2968-6443-95B5-B6D2DF9397CE}" srcOrd="0" destOrd="0" presId="urn:microsoft.com/office/officeart/2005/8/layout/orgChart1"/>
    <dgm:cxn modelId="{880EA5E1-0742-0D41-8171-E0B0AD72ACA3}" type="presOf" srcId="{A9727DFE-DE35-0743-AE35-2FA69CE8D7F3}" destId="{3100560F-EC99-6544-9093-4D5514B64AB8}" srcOrd="0" destOrd="0" presId="urn:microsoft.com/office/officeart/2005/8/layout/orgChart1"/>
    <dgm:cxn modelId="{18E4D17F-A0FB-9A4B-8404-408065B3A6C2}" type="presOf" srcId="{BC716A71-3080-B54C-BE59-D5A6911593F7}" destId="{2A7AE0ED-D014-C342-B524-D777C6C649E8}" srcOrd="0" destOrd="0" presId="urn:microsoft.com/office/officeart/2005/8/layout/orgChart1"/>
    <dgm:cxn modelId="{3672A3FA-B6D1-B245-8BDC-89D109B27579}" type="presOf" srcId="{5469CE0F-6076-F44C-9389-2C5ADCD03A22}" destId="{45FD84B0-9611-5040-82E3-60DF9A13B08D}" srcOrd="1"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AE5DB8DE-E013-8742-8926-DCABC128482F}" type="presOf" srcId="{7B954C53-0382-7F42-9519-E96355B6096A}" destId="{CB8F7B53-9CA5-5F49-99C6-698FCB3D77CF}" srcOrd="0" destOrd="0" presId="urn:microsoft.com/office/officeart/2005/8/layout/orgChart1"/>
    <dgm:cxn modelId="{26C2ABCE-B725-C74F-865F-3968994F1239}" type="presOf" srcId="{3ED8A8C4-A704-2940-BB23-EF6790449324}" destId="{7B98EB02-F0E7-AC43-9E9F-CE362DE8F20B}"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0014A3B4-ADB9-F540-9F01-D16D892F440D}" type="presOf" srcId="{3CF8CB30-F6C4-7F44-A2E0-A79BC6527F11}" destId="{3C524FAC-7E88-0C45-8D6F-EB2529701B68}" srcOrd="0" destOrd="0" presId="urn:microsoft.com/office/officeart/2005/8/layout/orgChart1"/>
    <dgm:cxn modelId="{BFC26707-0DD5-294D-8113-6344852ABC0F}" type="presOf" srcId="{CA15AB74-EDB0-574E-9A4D-51B7BC3940AE}" destId="{6A7D4876-9F14-2841-AD46-5765EA5945FE}" srcOrd="0" destOrd="0" presId="urn:microsoft.com/office/officeart/2005/8/layout/orgChart1"/>
    <dgm:cxn modelId="{7CAEF609-CAED-024A-A9F9-3676E9044F2B}" type="presOf" srcId="{C718CF3E-5B7E-C442-B1BE-6E307BCB8EF9}" destId="{DAFD6B55-1386-4344-AB26-5CAECA79FD00}" srcOrd="0" destOrd="0" presId="urn:microsoft.com/office/officeart/2005/8/layout/orgChart1"/>
    <dgm:cxn modelId="{DC529E91-D72B-D148-BA9B-8650F6C0038D}" type="presOf" srcId="{D6A442F8-3BE5-0248-B0FD-65E061801BB8}" destId="{1436F6C9-E3C0-864A-835C-225C03009F9B}" srcOrd="1" destOrd="0" presId="urn:microsoft.com/office/officeart/2005/8/layout/orgChart1"/>
    <dgm:cxn modelId="{E7628032-46A9-1143-B8DA-30CB62650ADE}" type="presOf" srcId="{5469CE0F-6076-F44C-9389-2C5ADCD03A22}" destId="{43B295BC-D81A-7641-ABDF-DEC152FEA3A9}" srcOrd="0" destOrd="0" presId="urn:microsoft.com/office/officeart/2005/8/layout/orgChart1"/>
    <dgm:cxn modelId="{8215EF5F-9B7D-C948-BDB2-6409219920EB}" type="presOf" srcId="{0ED76FA5-9496-8A47-B0ED-34D899AF2AFB}" destId="{111DAEC0-30D6-A642-BC62-9776AC1E75D8}" srcOrd="0" destOrd="0" presId="urn:microsoft.com/office/officeart/2005/8/layout/orgChart1"/>
    <dgm:cxn modelId="{4CC7FF26-5598-DD4A-BEF1-431BC0D27877}" type="presOf" srcId="{CA15AB74-EDB0-574E-9A4D-51B7BC3940AE}" destId="{3C8F0692-3211-B04D-ACBC-71F8CFC1332C}" srcOrd="1"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DE47B374-6552-7441-A498-53CA50513834}" type="presOf" srcId="{2E53E576-88E5-9241-BB87-22503C1E5369}" destId="{E3522021-9C4A-CB49-A9E1-29D47B22CB8D}" srcOrd="1"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AA77D1F3-B4B7-2544-871C-660B2CB87796}" type="presOf" srcId="{383EC581-6F2B-F34E-891A-BC65D597F400}" destId="{E5662D08-76A8-794B-BA5E-7C77DF9A0EB4}"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E5AD8105-B89A-8F41-BEA3-E91863EC4BBB}" type="presParOf" srcId="{0ECD6113-2968-6443-95B5-B6D2DF9397CE}" destId="{5C35ABCA-EFE3-574A-BE7C-A870E19ABC35}" srcOrd="0" destOrd="0" presId="urn:microsoft.com/office/officeart/2005/8/layout/orgChart1"/>
    <dgm:cxn modelId="{E1504CCD-2747-CB4F-AEF6-3513AE29F13E}" type="presParOf" srcId="{5C35ABCA-EFE3-574A-BE7C-A870E19ABC35}" destId="{C84C5A08-5D1E-5A49-9645-FF104EFE5990}" srcOrd="0" destOrd="0" presId="urn:microsoft.com/office/officeart/2005/8/layout/orgChart1"/>
    <dgm:cxn modelId="{F0CFFF72-5EDA-AE40-8D5D-EF85DD4041B9}" type="presParOf" srcId="{C84C5A08-5D1E-5A49-9645-FF104EFE5990}" destId="{DAFD6B55-1386-4344-AB26-5CAECA79FD00}" srcOrd="0" destOrd="0" presId="urn:microsoft.com/office/officeart/2005/8/layout/orgChart1"/>
    <dgm:cxn modelId="{BD6F6F7E-3F40-1549-9659-BD76CB9A653C}" type="presParOf" srcId="{C84C5A08-5D1E-5A49-9645-FF104EFE5990}" destId="{CEFBD3BF-2418-BB44-8B53-F941D1B9BBD4}" srcOrd="1" destOrd="0" presId="urn:microsoft.com/office/officeart/2005/8/layout/orgChart1"/>
    <dgm:cxn modelId="{FFA0FF95-12E0-B743-8D71-0BDDA3FBA916}" type="presParOf" srcId="{5C35ABCA-EFE3-574A-BE7C-A870E19ABC35}" destId="{2F7483E9-8AB2-C54B-969C-A6BFAB968C0D}" srcOrd="1" destOrd="0" presId="urn:microsoft.com/office/officeart/2005/8/layout/orgChart1"/>
    <dgm:cxn modelId="{D741CBF6-AE7C-2A4A-8502-82897E19FD72}" type="presParOf" srcId="{2F7483E9-8AB2-C54B-969C-A6BFAB968C0D}" destId="{D47C87EE-87AF-584D-811B-797FC7BE1B32}" srcOrd="0" destOrd="0" presId="urn:microsoft.com/office/officeart/2005/8/layout/orgChart1"/>
    <dgm:cxn modelId="{4A91EF38-FFB3-8041-9E0E-87089AECE418}" type="presParOf" srcId="{2F7483E9-8AB2-C54B-969C-A6BFAB968C0D}" destId="{235DD6A9-830E-B14F-B478-4B3F37C6B909}" srcOrd="1" destOrd="0" presId="urn:microsoft.com/office/officeart/2005/8/layout/orgChart1"/>
    <dgm:cxn modelId="{6F33EA81-2428-2F4B-9486-20087A488FFA}" type="presParOf" srcId="{235DD6A9-830E-B14F-B478-4B3F37C6B909}" destId="{9AE21B70-8D37-C449-A4B3-D345C5F3848A}" srcOrd="0" destOrd="0" presId="urn:microsoft.com/office/officeart/2005/8/layout/orgChart1"/>
    <dgm:cxn modelId="{B5F482F1-9041-E743-A400-56741FD79FEB}" type="presParOf" srcId="{9AE21B70-8D37-C449-A4B3-D345C5F3848A}" destId="{E5662D08-76A8-794B-BA5E-7C77DF9A0EB4}" srcOrd="0" destOrd="0" presId="urn:microsoft.com/office/officeart/2005/8/layout/orgChart1"/>
    <dgm:cxn modelId="{21FED7F5-E069-1F4A-9813-3D4F665DD764}" type="presParOf" srcId="{9AE21B70-8D37-C449-A4B3-D345C5F3848A}" destId="{B10D3095-88EA-E749-A497-1A14C45C2A3C}" srcOrd="1" destOrd="0" presId="urn:microsoft.com/office/officeart/2005/8/layout/orgChart1"/>
    <dgm:cxn modelId="{14961600-27D6-764B-84F4-9A89FD33A7C5}" type="presParOf" srcId="{235DD6A9-830E-B14F-B478-4B3F37C6B909}" destId="{7868523D-A52D-534B-A274-B7B04858244D}" srcOrd="1" destOrd="0" presId="urn:microsoft.com/office/officeart/2005/8/layout/orgChart1"/>
    <dgm:cxn modelId="{2BAC49AC-DE77-F24D-9A2E-588F73F57B15}" type="presParOf" srcId="{7868523D-A52D-534B-A274-B7B04858244D}" destId="{3C524FAC-7E88-0C45-8D6F-EB2529701B68}" srcOrd="0" destOrd="0" presId="urn:microsoft.com/office/officeart/2005/8/layout/orgChart1"/>
    <dgm:cxn modelId="{0DF6D5FE-B7E1-244E-8F58-E85F7E51D8C3}" type="presParOf" srcId="{7868523D-A52D-534B-A274-B7B04858244D}" destId="{14A9EE91-0312-F141-AE49-29A039D53DFD}" srcOrd="1" destOrd="0" presId="urn:microsoft.com/office/officeart/2005/8/layout/orgChart1"/>
    <dgm:cxn modelId="{87285E92-EFF8-354D-B638-B20D26FFD348}" type="presParOf" srcId="{14A9EE91-0312-F141-AE49-29A039D53DFD}" destId="{64CB1512-6201-CD47-9ED6-7424B38D2A26}" srcOrd="0" destOrd="0" presId="urn:microsoft.com/office/officeart/2005/8/layout/orgChart1"/>
    <dgm:cxn modelId="{EB28CEFA-30FE-3C4D-B19A-E3547167AA27}" type="presParOf" srcId="{64CB1512-6201-CD47-9ED6-7424B38D2A26}" destId="{C9EA3EC1-71B1-3847-9C82-3C475BE7B5C1}" srcOrd="0" destOrd="0" presId="urn:microsoft.com/office/officeart/2005/8/layout/orgChart1"/>
    <dgm:cxn modelId="{84991785-BEBF-FB49-B57C-2DE2618CEB99}" type="presParOf" srcId="{64CB1512-6201-CD47-9ED6-7424B38D2A26}" destId="{E3522021-9C4A-CB49-A9E1-29D47B22CB8D}" srcOrd="1" destOrd="0" presId="urn:microsoft.com/office/officeart/2005/8/layout/orgChart1"/>
    <dgm:cxn modelId="{AFEDBD08-7FDF-284E-BC67-BA5F5E17C9AC}" type="presParOf" srcId="{14A9EE91-0312-F141-AE49-29A039D53DFD}" destId="{1498DEB6-8BD0-1847-A822-63CA1DABEF6E}" srcOrd="1" destOrd="0" presId="urn:microsoft.com/office/officeart/2005/8/layout/orgChart1"/>
    <dgm:cxn modelId="{C337A136-F63E-2E4B-B057-160A9759F7ED}" type="presParOf" srcId="{1498DEB6-8BD0-1847-A822-63CA1DABEF6E}" destId="{0DA7BAF2-635C-FC45-8D4A-C2B1752E0069}" srcOrd="0" destOrd="0" presId="urn:microsoft.com/office/officeart/2005/8/layout/orgChart1"/>
    <dgm:cxn modelId="{40B7B73B-946C-9642-B22B-F5BE64F4D527}" type="presParOf" srcId="{1498DEB6-8BD0-1847-A822-63CA1DABEF6E}" destId="{E48138C0-FD7F-2943-8CEC-8307E7AD1116}" srcOrd="1" destOrd="0" presId="urn:microsoft.com/office/officeart/2005/8/layout/orgChart1"/>
    <dgm:cxn modelId="{9959371C-D734-EA44-A550-36DF1FB410FC}" type="presParOf" srcId="{E48138C0-FD7F-2943-8CEC-8307E7AD1116}" destId="{42A62872-591D-144A-8256-357329A255BA}" srcOrd="0" destOrd="0" presId="urn:microsoft.com/office/officeart/2005/8/layout/orgChart1"/>
    <dgm:cxn modelId="{422B1B2B-A32D-1A4D-8967-7E005C197AF4}" type="presParOf" srcId="{42A62872-591D-144A-8256-357329A255BA}" destId="{6A7D4876-9F14-2841-AD46-5765EA5945FE}" srcOrd="0" destOrd="0" presId="urn:microsoft.com/office/officeart/2005/8/layout/orgChart1"/>
    <dgm:cxn modelId="{D4C838E3-7C78-BF42-8252-DC9E125FF978}" type="presParOf" srcId="{42A62872-591D-144A-8256-357329A255BA}" destId="{3C8F0692-3211-B04D-ACBC-71F8CFC1332C}" srcOrd="1" destOrd="0" presId="urn:microsoft.com/office/officeart/2005/8/layout/orgChart1"/>
    <dgm:cxn modelId="{C855FE98-6188-7D4D-A393-B60507D940C1}" type="presParOf" srcId="{E48138C0-FD7F-2943-8CEC-8307E7AD1116}" destId="{88638F00-5FC4-B143-8FFC-F126AA2CE17F}" srcOrd="1" destOrd="0" presId="urn:microsoft.com/office/officeart/2005/8/layout/orgChart1"/>
    <dgm:cxn modelId="{AB6676E2-2111-8143-AA45-C368A99371AC}" type="presParOf" srcId="{E48138C0-FD7F-2943-8CEC-8307E7AD1116}" destId="{60F132CC-F447-564A-90A4-39CCFB2CABFE}" srcOrd="2" destOrd="0" presId="urn:microsoft.com/office/officeart/2005/8/layout/orgChart1"/>
    <dgm:cxn modelId="{ED9DB12B-EA2C-844D-95C4-243AD6FEE3CB}" type="presParOf" srcId="{1498DEB6-8BD0-1847-A822-63CA1DABEF6E}" destId="{CB8F7B53-9CA5-5F49-99C6-698FCB3D77CF}" srcOrd="2" destOrd="0" presId="urn:microsoft.com/office/officeart/2005/8/layout/orgChart1"/>
    <dgm:cxn modelId="{CC54182A-6F14-C840-9986-53457AC106CE}" type="presParOf" srcId="{1498DEB6-8BD0-1847-A822-63CA1DABEF6E}" destId="{0C0D3FF4-C95F-F54D-8615-23DA681210E2}" srcOrd="3" destOrd="0" presId="urn:microsoft.com/office/officeart/2005/8/layout/orgChart1"/>
    <dgm:cxn modelId="{A23678F6-D928-364E-8FA3-DDD520EDDB3F}" type="presParOf" srcId="{0C0D3FF4-C95F-F54D-8615-23DA681210E2}" destId="{7D387726-71A0-5043-8426-81AF5FC329C1}" srcOrd="0" destOrd="0" presId="urn:microsoft.com/office/officeart/2005/8/layout/orgChart1"/>
    <dgm:cxn modelId="{B832BFF3-ED76-B644-8434-3064DB9C0F05}" type="presParOf" srcId="{7D387726-71A0-5043-8426-81AF5FC329C1}" destId="{38012DC2-3CDC-054F-803B-60C223750DFE}" srcOrd="0" destOrd="0" presId="urn:microsoft.com/office/officeart/2005/8/layout/orgChart1"/>
    <dgm:cxn modelId="{F396A08C-DE88-D44B-A3D6-8AA399B1E283}" type="presParOf" srcId="{7D387726-71A0-5043-8426-81AF5FC329C1}" destId="{9A360074-5F92-7D44-98A9-1EA9B9A84F21}" srcOrd="1" destOrd="0" presId="urn:microsoft.com/office/officeart/2005/8/layout/orgChart1"/>
    <dgm:cxn modelId="{D3401D49-9957-8A46-8700-34B8631147E9}" type="presParOf" srcId="{0C0D3FF4-C95F-F54D-8615-23DA681210E2}" destId="{8DFB8952-1ED4-D543-85CD-A279B5880976}" srcOrd="1" destOrd="0" presId="urn:microsoft.com/office/officeart/2005/8/layout/orgChart1"/>
    <dgm:cxn modelId="{74C6190B-304A-9841-AF7C-026482A84B33}" type="presParOf" srcId="{0C0D3FF4-C95F-F54D-8615-23DA681210E2}" destId="{D4801778-E991-8342-BA24-2D55589271CE}" srcOrd="2" destOrd="0" presId="urn:microsoft.com/office/officeart/2005/8/layout/orgChart1"/>
    <dgm:cxn modelId="{1468872F-AB8D-FC46-9FA3-60148ECA80AC}" type="presParOf" srcId="{14A9EE91-0312-F141-AE49-29A039D53DFD}" destId="{88D3FA9D-E00E-FA4E-AE87-4C9676D40C42}" srcOrd="2" destOrd="0" presId="urn:microsoft.com/office/officeart/2005/8/layout/orgChart1"/>
    <dgm:cxn modelId="{FA3EF29B-5FEF-8A47-949F-6BE780C2D473}" type="presParOf" srcId="{7868523D-A52D-534B-A274-B7B04858244D}" destId="{4EEBD387-7B99-7347-BCF1-992B2846BE38}" srcOrd="2" destOrd="0" presId="urn:microsoft.com/office/officeart/2005/8/layout/orgChart1"/>
    <dgm:cxn modelId="{53C13DF7-831C-2443-8ED5-D4A01F1D7E9A}" type="presParOf" srcId="{7868523D-A52D-534B-A274-B7B04858244D}" destId="{47CB414E-D1CF-794C-85A1-1E43096F44D6}" srcOrd="3" destOrd="0" presId="urn:microsoft.com/office/officeart/2005/8/layout/orgChart1"/>
    <dgm:cxn modelId="{19A13D8B-F4B7-1F43-BBCF-C58DCAE185F1}" type="presParOf" srcId="{47CB414E-D1CF-794C-85A1-1E43096F44D6}" destId="{376F540D-1D34-B440-AE13-619F16D843BF}" srcOrd="0" destOrd="0" presId="urn:microsoft.com/office/officeart/2005/8/layout/orgChart1"/>
    <dgm:cxn modelId="{0471ABE9-E3FF-5A41-B2FD-17A624B50FEE}" type="presParOf" srcId="{376F540D-1D34-B440-AE13-619F16D843BF}" destId="{111DAEC0-30D6-A642-BC62-9776AC1E75D8}" srcOrd="0" destOrd="0" presId="urn:microsoft.com/office/officeart/2005/8/layout/orgChart1"/>
    <dgm:cxn modelId="{9B602CA5-B060-3D4E-B254-56C6AF811AC3}" type="presParOf" srcId="{376F540D-1D34-B440-AE13-619F16D843BF}" destId="{7FA701E5-7A7E-C448-8024-517278F4F37E}" srcOrd="1" destOrd="0" presId="urn:microsoft.com/office/officeart/2005/8/layout/orgChart1"/>
    <dgm:cxn modelId="{EF81660A-9A72-DC4B-A5F2-39CEF1AFB930}" type="presParOf" srcId="{47CB414E-D1CF-794C-85A1-1E43096F44D6}" destId="{CFE06CA6-B2DB-B148-A8EC-283002CC54ED}" srcOrd="1" destOrd="0" presId="urn:microsoft.com/office/officeart/2005/8/layout/orgChart1"/>
    <dgm:cxn modelId="{535D7FBC-D7DC-F24F-8806-958849D68118}" type="presParOf" srcId="{CFE06CA6-B2DB-B148-A8EC-283002CC54ED}" destId="{292C9DAD-8702-6848-BB9D-52EF27783461}" srcOrd="0" destOrd="0" presId="urn:microsoft.com/office/officeart/2005/8/layout/orgChart1"/>
    <dgm:cxn modelId="{C0E6B8A1-EC00-5946-9F60-32A04EE15DEB}" type="presParOf" srcId="{CFE06CA6-B2DB-B148-A8EC-283002CC54ED}" destId="{7AFA0F50-A374-1746-B5A5-6E6D7EA8205E}" srcOrd="1" destOrd="0" presId="urn:microsoft.com/office/officeart/2005/8/layout/orgChart1"/>
    <dgm:cxn modelId="{500E5106-20BC-7749-931F-CF98FE5C9C59}" type="presParOf" srcId="{7AFA0F50-A374-1746-B5A5-6E6D7EA8205E}" destId="{8B147C9F-F84B-6340-9752-B9AA8E648BB0}" srcOrd="0" destOrd="0" presId="urn:microsoft.com/office/officeart/2005/8/layout/orgChart1"/>
    <dgm:cxn modelId="{AC87846E-2CB2-1240-B8C2-DD261B59A0C5}" type="presParOf" srcId="{8B147C9F-F84B-6340-9752-B9AA8E648BB0}" destId="{0F12794A-3FB2-234E-8A64-281532D4777D}" srcOrd="0" destOrd="0" presId="urn:microsoft.com/office/officeart/2005/8/layout/orgChart1"/>
    <dgm:cxn modelId="{F94B9FF3-0BF0-1346-808B-06D7F1407EE4}" type="presParOf" srcId="{8B147C9F-F84B-6340-9752-B9AA8E648BB0}" destId="{63C3E1D8-0072-2D40-93A1-2BDA76A30AC4}" srcOrd="1" destOrd="0" presId="urn:microsoft.com/office/officeart/2005/8/layout/orgChart1"/>
    <dgm:cxn modelId="{C1C714DD-5288-EA4E-95FF-A1031E8E0A2B}" type="presParOf" srcId="{7AFA0F50-A374-1746-B5A5-6E6D7EA8205E}" destId="{80CF4D57-EFD8-F24F-8B4E-65ECA3C82BCC}" srcOrd="1" destOrd="0" presId="urn:microsoft.com/office/officeart/2005/8/layout/orgChart1"/>
    <dgm:cxn modelId="{6B13774E-6E4F-5D45-B04D-EF243B19BEEF}" type="presParOf" srcId="{7AFA0F50-A374-1746-B5A5-6E6D7EA8205E}" destId="{645B2E0A-E8B1-7E46-98D3-B2A0B155A89C}" srcOrd="2" destOrd="0" presId="urn:microsoft.com/office/officeart/2005/8/layout/orgChart1"/>
    <dgm:cxn modelId="{5C81A8F6-838F-7D46-8E1B-C28023202478}" type="presParOf" srcId="{CFE06CA6-B2DB-B148-A8EC-283002CC54ED}" destId="{DCC3781C-2A92-E74B-8B00-FAC203FD0E6A}" srcOrd="2" destOrd="0" presId="urn:microsoft.com/office/officeart/2005/8/layout/orgChart1"/>
    <dgm:cxn modelId="{58B28D24-4393-2746-AC69-16FDAB1D094A}" type="presParOf" srcId="{CFE06CA6-B2DB-B148-A8EC-283002CC54ED}" destId="{E1E0AF5C-75C8-5547-9E28-0044F4DE0320}" srcOrd="3" destOrd="0" presId="urn:microsoft.com/office/officeart/2005/8/layout/orgChart1"/>
    <dgm:cxn modelId="{4A87D6EF-533A-8F45-8195-9540899CA111}" type="presParOf" srcId="{E1E0AF5C-75C8-5547-9E28-0044F4DE0320}" destId="{7BD60B49-23AC-EB46-AE21-7744B9F6CBAD}" srcOrd="0" destOrd="0" presId="urn:microsoft.com/office/officeart/2005/8/layout/orgChart1"/>
    <dgm:cxn modelId="{BC4EE983-3B34-F54C-B5E7-C05602199814}" type="presParOf" srcId="{7BD60B49-23AC-EB46-AE21-7744B9F6CBAD}" destId="{87CB9D68-C5CF-624C-82EA-4E789D9E41B5}" srcOrd="0" destOrd="0" presId="urn:microsoft.com/office/officeart/2005/8/layout/orgChart1"/>
    <dgm:cxn modelId="{B135D48B-93D8-F646-B4CF-3F629CCA2CC0}" type="presParOf" srcId="{7BD60B49-23AC-EB46-AE21-7744B9F6CBAD}" destId="{298C3B0F-B21F-6B4A-B663-DCBA120E38AF}" srcOrd="1" destOrd="0" presId="urn:microsoft.com/office/officeart/2005/8/layout/orgChart1"/>
    <dgm:cxn modelId="{695063E4-F82D-3844-AA77-08C76B452270}" type="presParOf" srcId="{E1E0AF5C-75C8-5547-9E28-0044F4DE0320}" destId="{A0D4C657-1AFE-C94E-8638-D8AEB31E2191}" srcOrd="1" destOrd="0" presId="urn:microsoft.com/office/officeart/2005/8/layout/orgChart1"/>
    <dgm:cxn modelId="{E43A67D0-40B8-224A-8A4E-6193984BE581}" type="presParOf" srcId="{E1E0AF5C-75C8-5547-9E28-0044F4DE0320}" destId="{83307D21-6F6E-3645-970F-77BB6DAA6F77}" srcOrd="2" destOrd="0" presId="urn:microsoft.com/office/officeart/2005/8/layout/orgChart1"/>
    <dgm:cxn modelId="{6DA26D0E-F25C-0144-A442-AC3B3FA2AD4E}" type="presParOf" srcId="{47CB414E-D1CF-794C-85A1-1E43096F44D6}" destId="{002CB77A-4B09-0742-A794-7649461761B0}" srcOrd="2" destOrd="0" presId="urn:microsoft.com/office/officeart/2005/8/layout/orgChart1"/>
    <dgm:cxn modelId="{D552A8B6-B7EB-6E49-9858-53AB2028A4FE}" type="presParOf" srcId="{235DD6A9-830E-B14F-B478-4B3F37C6B909}" destId="{FACD7FE8-3625-F54C-83E8-CA6BB198928C}" srcOrd="2" destOrd="0" presId="urn:microsoft.com/office/officeart/2005/8/layout/orgChart1"/>
    <dgm:cxn modelId="{3B22483A-EAB7-A745-9AD1-891D93A0D7E7}" type="presParOf" srcId="{2F7483E9-8AB2-C54B-969C-A6BFAB968C0D}" destId="{3100560F-EC99-6544-9093-4D5514B64AB8}" srcOrd="2" destOrd="0" presId="urn:microsoft.com/office/officeart/2005/8/layout/orgChart1"/>
    <dgm:cxn modelId="{ADC36B72-0BC5-614F-A3E8-2B743430C139}" type="presParOf" srcId="{2F7483E9-8AB2-C54B-969C-A6BFAB968C0D}" destId="{31E0AD68-A0F4-624A-BDF6-B0464558077F}" srcOrd="3" destOrd="0" presId="urn:microsoft.com/office/officeart/2005/8/layout/orgChart1"/>
    <dgm:cxn modelId="{85AD728A-0E63-924F-B91B-DA5A565F8394}" type="presParOf" srcId="{31E0AD68-A0F4-624A-BDF6-B0464558077F}" destId="{6CA74084-8CB1-2746-BB8B-28979DED6E0B}" srcOrd="0" destOrd="0" presId="urn:microsoft.com/office/officeart/2005/8/layout/orgChart1"/>
    <dgm:cxn modelId="{918E1F71-A9AA-B24D-80D2-D657B08A8E0C}" type="presParOf" srcId="{6CA74084-8CB1-2746-BB8B-28979DED6E0B}" destId="{7B98EB02-F0E7-AC43-9E9F-CE362DE8F20B}" srcOrd="0" destOrd="0" presId="urn:microsoft.com/office/officeart/2005/8/layout/orgChart1"/>
    <dgm:cxn modelId="{494260D9-C03E-0748-BBD7-E646FCECE723}" type="presParOf" srcId="{6CA74084-8CB1-2746-BB8B-28979DED6E0B}" destId="{4163611B-339A-534E-BE0F-B1C2D1B482EA}" srcOrd="1" destOrd="0" presId="urn:microsoft.com/office/officeart/2005/8/layout/orgChart1"/>
    <dgm:cxn modelId="{4E37C783-0FF0-B049-96DF-54A5CFAD1A3C}" type="presParOf" srcId="{31E0AD68-A0F4-624A-BDF6-B0464558077F}" destId="{C42630F7-A26C-A04D-9E0E-3C29EF147D46}" srcOrd="1" destOrd="0" presId="urn:microsoft.com/office/officeart/2005/8/layout/orgChart1"/>
    <dgm:cxn modelId="{919F7A4F-0338-1643-812F-FAA083006474}" type="presParOf" srcId="{31E0AD68-A0F4-624A-BDF6-B0464558077F}" destId="{1E52BFB7-DE8A-8C49-8BFF-8D0525FECDAB}" srcOrd="2" destOrd="0" presId="urn:microsoft.com/office/officeart/2005/8/layout/orgChart1"/>
    <dgm:cxn modelId="{C336EB8D-2899-C345-A27D-3F6A64D78D24}" type="presParOf" srcId="{2F7483E9-8AB2-C54B-969C-A6BFAB968C0D}" destId="{94459F46-6425-2D41-8990-14F1347C3648}" srcOrd="4" destOrd="0" presId="urn:microsoft.com/office/officeart/2005/8/layout/orgChart1"/>
    <dgm:cxn modelId="{EB137B44-5994-3842-96AA-669A214E9718}" type="presParOf" srcId="{2F7483E9-8AB2-C54B-969C-A6BFAB968C0D}" destId="{9B0ABA70-A8AE-C24D-8689-2D29438D028A}" srcOrd="5" destOrd="0" presId="urn:microsoft.com/office/officeart/2005/8/layout/orgChart1"/>
    <dgm:cxn modelId="{494D75AA-98E5-4545-A099-BD1E4825B2FC}" type="presParOf" srcId="{9B0ABA70-A8AE-C24D-8689-2D29438D028A}" destId="{5085579B-356C-CF4F-8B4D-8512914E3F85}" srcOrd="0" destOrd="0" presId="urn:microsoft.com/office/officeart/2005/8/layout/orgChart1"/>
    <dgm:cxn modelId="{C471B869-B700-D447-B620-C8EABE0754B4}" type="presParOf" srcId="{5085579B-356C-CF4F-8B4D-8512914E3F85}" destId="{C3898C39-E48C-E145-B7F3-F3A860C1B1B8}" srcOrd="0" destOrd="0" presId="urn:microsoft.com/office/officeart/2005/8/layout/orgChart1"/>
    <dgm:cxn modelId="{B07F85C4-4F04-FC42-86DA-0FE207E7CD2F}" type="presParOf" srcId="{5085579B-356C-CF4F-8B4D-8512914E3F85}" destId="{1436F6C9-E3C0-864A-835C-225C03009F9B}" srcOrd="1" destOrd="0" presId="urn:microsoft.com/office/officeart/2005/8/layout/orgChart1"/>
    <dgm:cxn modelId="{C722DF73-6A83-E541-860E-A0C9869A8EF1}" type="presParOf" srcId="{9B0ABA70-A8AE-C24D-8689-2D29438D028A}" destId="{D0482D81-7344-B04B-A7F2-5EB714DFECED}" srcOrd="1" destOrd="0" presId="urn:microsoft.com/office/officeart/2005/8/layout/orgChart1"/>
    <dgm:cxn modelId="{7C0A2229-09CF-BF40-AE8D-7A9F8F46CBB3}" type="presParOf" srcId="{9B0ABA70-A8AE-C24D-8689-2D29438D028A}" destId="{AA89FC88-7CAB-E541-8F55-6967EC1945AC}" srcOrd="2" destOrd="0" presId="urn:microsoft.com/office/officeart/2005/8/layout/orgChart1"/>
    <dgm:cxn modelId="{07465228-2721-4D4F-9BE5-B182D41CFF62}" type="presParOf" srcId="{2F7483E9-8AB2-C54B-969C-A6BFAB968C0D}" destId="{2A7AE0ED-D014-C342-B524-D777C6C649E8}" srcOrd="6" destOrd="0" presId="urn:microsoft.com/office/officeart/2005/8/layout/orgChart1"/>
    <dgm:cxn modelId="{82133A01-1329-A243-9C54-6FA55364C935}" type="presParOf" srcId="{2F7483E9-8AB2-C54B-969C-A6BFAB968C0D}" destId="{ED0544DC-BF94-0D42-AF63-0BBC85EC1E32}" srcOrd="7" destOrd="0" presId="urn:microsoft.com/office/officeart/2005/8/layout/orgChart1"/>
    <dgm:cxn modelId="{EEEB99CE-C7AC-444D-B2DB-95DF224057FD}" type="presParOf" srcId="{ED0544DC-BF94-0D42-AF63-0BBC85EC1E32}" destId="{75195467-0B75-5444-BF8A-7DA37BCD6FAF}" srcOrd="0" destOrd="0" presId="urn:microsoft.com/office/officeart/2005/8/layout/orgChart1"/>
    <dgm:cxn modelId="{3E8CA01B-9306-C34C-8490-798ADCED1688}" type="presParOf" srcId="{75195467-0B75-5444-BF8A-7DA37BCD6FAF}" destId="{43B295BC-D81A-7641-ABDF-DEC152FEA3A9}" srcOrd="0" destOrd="0" presId="urn:microsoft.com/office/officeart/2005/8/layout/orgChart1"/>
    <dgm:cxn modelId="{AFA07D57-BA6D-4046-8716-6495DDB7FC21}" type="presParOf" srcId="{75195467-0B75-5444-BF8A-7DA37BCD6FAF}" destId="{45FD84B0-9611-5040-82E3-60DF9A13B08D}" srcOrd="1" destOrd="0" presId="urn:microsoft.com/office/officeart/2005/8/layout/orgChart1"/>
    <dgm:cxn modelId="{E15929D0-9AE6-C243-BCDB-FBE52089BCAA}" type="presParOf" srcId="{ED0544DC-BF94-0D42-AF63-0BBC85EC1E32}" destId="{B8E1F1B8-B0E0-6747-AAFD-9FDF7E25F0C8}" srcOrd="1" destOrd="0" presId="urn:microsoft.com/office/officeart/2005/8/layout/orgChart1"/>
    <dgm:cxn modelId="{9C953E0A-E4D2-8042-BBF8-FDF2FDA82198}" type="presParOf" srcId="{ED0544DC-BF94-0D42-AF63-0BBC85EC1E32}" destId="{4B7A95CA-DF05-FA4B-883E-53283AFD9D6D}" srcOrd="2" destOrd="0" presId="urn:microsoft.com/office/officeart/2005/8/layout/orgChart1"/>
    <dgm:cxn modelId="{4DABFB31-ECFB-594A-ACCC-A5A23794E5B1}"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a:solidFill>
          <a:srgbClr val="F9D52A"/>
        </a:solidFill>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a:solidFill>
          <a:srgbClr val="F9D52A"/>
        </a:solidFill>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B70779C3-8150-474A-A5E6-3AB997757DA2}" type="presOf" srcId="{CA15AB74-EDB0-574E-9A4D-51B7BC3940AE}" destId="{6A7D4876-9F14-2841-AD46-5765EA5945FE}" srcOrd="0" destOrd="0" presId="urn:microsoft.com/office/officeart/2005/8/layout/orgChart1"/>
    <dgm:cxn modelId="{5CF6289B-19EF-4C2D-92E7-F40E65B833C5}" type="presOf" srcId="{E3B6044F-8BEA-9443-B2E1-A077D8E95D29}" destId="{DCC3781C-2A92-E74B-8B00-FAC203FD0E6A}"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45F72F1A-AD4B-40B4-BEB1-AB8DE9F2B64F}" type="presOf" srcId="{96475D0C-B7E8-3640-9AE3-3B2CDD808120}" destId="{0DA7BAF2-635C-FC45-8D4A-C2B1752E0069}"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5C9EFF79-5AB5-421C-BB40-7140FB9ADFFF}" type="presOf" srcId="{AC4899C2-FDF6-F444-827D-C882565D21DC}" destId="{0F12794A-3FB2-234E-8A64-281532D4777D}" srcOrd="0" destOrd="0" presId="urn:microsoft.com/office/officeart/2005/8/layout/orgChart1"/>
    <dgm:cxn modelId="{5334A9E7-9C35-4D2D-888D-95DF7F228B73}" type="presOf" srcId="{5469CE0F-6076-F44C-9389-2C5ADCD03A22}" destId="{45FD84B0-9611-5040-82E3-60DF9A13B08D}"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0650DB56-C5B3-4F43-BA02-4EE459FD7967}" type="presOf" srcId="{BC716A71-3080-B54C-BE59-D5A6911593F7}" destId="{2A7AE0ED-D014-C342-B524-D777C6C649E8}" srcOrd="0" destOrd="0" presId="urn:microsoft.com/office/officeart/2005/8/layout/orgChart1"/>
    <dgm:cxn modelId="{FB685731-77DD-4A98-A5EE-C70E066E209E}" type="presOf" srcId="{7158543B-3810-3945-86A6-74F17D491257}" destId="{87CB9D68-C5CF-624C-82EA-4E789D9E41B5}" srcOrd="0" destOrd="0" presId="urn:microsoft.com/office/officeart/2005/8/layout/orgChart1"/>
    <dgm:cxn modelId="{FBD5B8DB-5546-4561-B7FB-BA97C156336A}" type="presOf" srcId="{AC4899C2-FDF6-F444-827D-C882565D21DC}" destId="{63C3E1D8-0072-2D40-93A1-2BDA76A30AC4}" srcOrd="1"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321EAB50-41BB-4F7F-9C1D-5FBD00D893A5}" type="presOf" srcId="{5A7753CC-BF49-5843-AE9E-F99C6E47BCA2}" destId="{D47C87EE-87AF-584D-811B-797FC7BE1B32}" srcOrd="0" destOrd="0" presId="urn:microsoft.com/office/officeart/2005/8/layout/orgChart1"/>
    <dgm:cxn modelId="{95D64246-EA88-4933-9B4A-E3F450581C83}" type="presOf" srcId="{728F7AE0-2CFD-C745-8C47-30E2C5BB0440}" destId="{38012DC2-3CDC-054F-803B-60C223750DFE}" srcOrd="0" destOrd="0" presId="urn:microsoft.com/office/officeart/2005/8/layout/orgChart1"/>
    <dgm:cxn modelId="{87672E36-66E9-46E5-9840-C695D2857C5A}" type="presOf" srcId="{2E53E576-88E5-9241-BB87-22503C1E5369}" destId="{E3522021-9C4A-CB49-A9E1-29D47B22CB8D}" srcOrd="1" destOrd="0" presId="urn:microsoft.com/office/officeart/2005/8/layout/orgChart1"/>
    <dgm:cxn modelId="{B749940C-FAE8-4F54-9183-FDB8B34579C6}" type="presOf" srcId="{C718CF3E-5B7E-C442-B1BE-6E307BCB8EF9}" destId="{DAFD6B55-1386-4344-AB26-5CAECA79FD00}"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DF572A99-52FA-4AAF-A81B-0E81DA635DAC}" type="presOf" srcId="{3ED8A8C4-A704-2940-BB23-EF6790449324}" destId="{7B98EB02-F0E7-AC43-9E9F-CE362DE8F20B}" srcOrd="0" destOrd="0" presId="urn:microsoft.com/office/officeart/2005/8/layout/orgChart1"/>
    <dgm:cxn modelId="{8C9A16DE-98E5-4378-9ABC-8EB49F687618}" type="presOf" srcId="{728F7AE0-2CFD-C745-8C47-30E2C5BB0440}" destId="{9A360074-5F92-7D44-98A9-1EA9B9A84F21}" srcOrd="1" destOrd="0" presId="urn:microsoft.com/office/officeart/2005/8/layout/orgChart1"/>
    <dgm:cxn modelId="{A1F13554-6D07-489D-B8B7-DF6696785729}" type="presOf" srcId="{7158543B-3810-3945-86A6-74F17D491257}" destId="{298C3B0F-B21F-6B4A-B663-DCBA120E38AF}" srcOrd="1" destOrd="0" presId="urn:microsoft.com/office/officeart/2005/8/layout/orgChart1"/>
    <dgm:cxn modelId="{77456876-31F6-431A-A83D-1265D29B7394}" type="presOf" srcId="{C718CF3E-5B7E-C442-B1BE-6E307BCB8EF9}" destId="{CEFBD3BF-2418-BB44-8B53-F941D1B9BBD4}" srcOrd="1"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E8259DB7-37FF-43F8-9621-A949295831A8}" type="presOf" srcId="{87CC4E63-7FF9-3147-8234-E849ECA2317C}" destId="{94459F46-6425-2D41-8990-14F1347C3648}" srcOrd="0" destOrd="0" presId="urn:microsoft.com/office/officeart/2005/8/layout/orgChart1"/>
    <dgm:cxn modelId="{9A784028-3CC5-4DC9-861F-64703499AADC}" type="presOf" srcId="{D6A442F8-3BE5-0248-B0FD-65E061801BB8}" destId="{1436F6C9-E3C0-864A-835C-225C03009F9B}" srcOrd="1" destOrd="0" presId="urn:microsoft.com/office/officeart/2005/8/layout/orgChart1"/>
    <dgm:cxn modelId="{6E4C764D-CB75-46B1-9D12-0E6D04262BD7}" type="presOf" srcId="{4CE03895-6906-0D49-A696-E4FC5AD9E000}" destId="{0ECD6113-2968-6443-95B5-B6D2DF9397CE}" srcOrd="0" destOrd="0" presId="urn:microsoft.com/office/officeart/2005/8/layout/orgChart1"/>
    <dgm:cxn modelId="{F67D0952-0FAB-47F1-AFF6-79094050D68B}" type="presOf" srcId="{3CF8CB30-F6C4-7F44-A2E0-A79BC6527F11}" destId="{3C524FAC-7E88-0C45-8D6F-EB2529701B68}"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6E371A7F-374C-4B4D-931B-15776565A102}" type="presOf" srcId="{EFCB7051-B351-2C4A-8FEE-97D99CD11D93}" destId="{292C9DAD-8702-6848-BB9D-52EF27783461}" srcOrd="0" destOrd="0" presId="urn:microsoft.com/office/officeart/2005/8/layout/orgChart1"/>
    <dgm:cxn modelId="{1621D83F-3CDE-4693-ABB1-DF37B2F1027C}" type="presOf" srcId="{7B954C53-0382-7F42-9519-E96355B6096A}" destId="{CB8F7B53-9CA5-5F49-99C6-698FCB3D77CF}" srcOrd="0" destOrd="0" presId="urn:microsoft.com/office/officeart/2005/8/layout/orgChart1"/>
    <dgm:cxn modelId="{7ED09B87-66DD-43F2-9707-9FAABAD2B15E}" type="presOf" srcId="{0ED76FA5-9496-8A47-B0ED-34D899AF2AFB}" destId="{111DAEC0-30D6-A642-BC62-9776AC1E75D8}" srcOrd="0" destOrd="0" presId="urn:microsoft.com/office/officeart/2005/8/layout/orgChart1"/>
    <dgm:cxn modelId="{BE3046AF-4897-4077-B18A-91306A13EBB7}" type="presOf" srcId="{CA15AB74-EDB0-574E-9A4D-51B7BC3940AE}" destId="{3C8F0692-3211-B04D-ACBC-71F8CFC1332C}" srcOrd="1" destOrd="0" presId="urn:microsoft.com/office/officeart/2005/8/layout/orgChart1"/>
    <dgm:cxn modelId="{F91D8F5C-2C8A-42EF-ADBC-BA684804329D}" type="presOf" srcId="{2E53E576-88E5-9241-BB87-22503C1E5369}" destId="{C9EA3EC1-71B1-3847-9C82-3C475BE7B5C1}" srcOrd="0" destOrd="0" presId="urn:microsoft.com/office/officeart/2005/8/layout/orgChart1"/>
    <dgm:cxn modelId="{6AE5DA6F-9F97-4141-9BC6-93D42B18B4F9}" type="presOf" srcId="{D6A442F8-3BE5-0248-B0FD-65E061801BB8}" destId="{C3898C39-E48C-E145-B7F3-F3A860C1B1B8}"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0E74AA57-8D7B-4E6B-B0ED-ADEFEC8A69D3}" type="presOf" srcId="{383EC581-6F2B-F34E-891A-BC65D597F400}" destId="{E5662D08-76A8-794B-BA5E-7C77DF9A0EB4}" srcOrd="0" destOrd="0" presId="urn:microsoft.com/office/officeart/2005/8/layout/orgChart1"/>
    <dgm:cxn modelId="{6EF40643-9D0B-4086-9717-B6F7F6D8C2D7}" type="presOf" srcId="{0ED76FA5-9496-8A47-B0ED-34D899AF2AFB}" destId="{7FA701E5-7A7E-C448-8024-517278F4F37E}" srcOrd="1" destOrd="0" presId="urn:microsoft.com/office/officeart/2005/8/layout/orgChart1"/>
    <dgm:cxn modelId="{C54FE0A2-AA2A-46DE-9BD3-8058639AE776}" type="presOf" srcId="{BD2C9103-895D-1A4E-8532-F81568A4E2E7}" destId="{4EEBD387-7B99-7347-BCF1-992B2846BE38}"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2D5B418F-3EE5-6249-8CAF-61A62A071A34}" srcId="{383EC581-6F2B-F34E-891A-BC65D597F400}" destId="{0ED76FA5-9496-8A47-B0ED-34D899AF2AFB}" srcOrd="1" destOrd="0" parTransId="{BD2C9103-895D-1A4E-8532-F81568A4E2E7}" sibTransId="{E638CA42-204E-DC40-8171-3ED28377ACA3}"/>
    <dgm:cxn modelId="{57903192-3740-431D-8B80-D38B5F07E339}" type="presOf" srcId="{383EC581-6F2B-F34E-891A-BC65D597F400}" destId="{B10D3095-88EA-E749-A497-1A14C45C2A3C}" srcOrd="1" destOrd="0" presId="urn:microsoft.com/office/officeart/2005/8/layout/orgChart1"/>
    <dgm:cxn modelId="{4C75ED87-8BB5-47F3-BA56-56ADCAAFF917}" type="presOf" srcId="{3ED8A8C4-A704-2940-BB23-EF6790449324}" destId="{4163611B-339A-534E-BE0F-B1C2D1B482EA}" srcOrd="1" destOrd="0" presId="urn:microsoft.com/office/officeart/2005/8/layout/orgChart1"/>
    <dgm:cxn modelId="{B8F053B2-EDD8-479A-BE5E-D1C231937D86}" type="presOf" srcId="{5469CE0F-6076-F44C-9389-2C5ADCD03A22}" destId="{43B295BC-D81A-7641-ABDF-DEC152FEA3A9}"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E5315572-88BC-4E94-91DE-98C751155F42}" type="presOf" srcId="{A9727DFE-DE35-0743-AE35-2FA69CE8D7F3}" destId="{3100560F-EC99-6544-9093-4D5514B64AB8}" srcOrd="0" destOrd="0" presId="urn:microsoft.com/office/officeart/2005/8/layout/orgChart1"/>
    <dgm:cxn modelId="{0A808E2B-2653-4A5D-8C37-11973CF2AFA2}" type="presParOf" srcId="{0ECD6113-2968-6443-95B5-B6D2DF9397CE}" destId="{5C35ABCA-EFE3-574A-BE7C-A870E19ABC35}" srcOrd="0" destOrd="0" presId="urn:microsoft.com/office/officeart/2005/8/layout/orgChart1"/>
    <dgm:cxn modelId="{3F0EA770-BC8D-4148-AFF3-0DC541DFA846}" type="presParOf" srcId="{5C35ABCA-EFE3-574A-BE7C-A870E19ABC35}" destId="{C84C5A08-5D1E-5A49-9645-FF104EFE5990}" srcOrd="0" destOrd="0" presId="urn:microsoft.com/office/officeart/2005/8/layout/orgChart1"/>
    <dgm:cxn modelId="{5553516F-457F-48D7-BFDE-194BA202C675}" type="presParOf" srcId="{C84C5A08-5D1E-5A49-9645-FF104EFE5990}" destId="{DAFD6B55-1386-4344-AB26-5CAECA79FD00}" srcOrd="0" destOrd="0" presId="urn:microsoft.com/office/officeart/2005/8/layout/orgChart1"/>
    <dgm:cxn modelId="{5A5A238A-2D4E-4C59-AC9D-7D9E246C6383}" type="presParOf" srcId="{C84C5A08-5D1E-5A49-9645-FF104EFE5990}" destId="{CEFBD3BF-2418-BB44-8B53-F941D1B9BBD4}" srcOrd="1" destOrd="0" presId="urn:microsoft.com/office/officeart/2005/8/layout/orgChart1"/>
    <dgm:cxn modelId="{E4C93893-187B-42FD-885E-0A79C131DED3}" type="presParOf" srcId="{5C35ABCA-EFE3-574A-BE7C-A870E19ABC35}" destId="{2F7483E9-8AB2-C54B-969C-A6BFAB968C0D}" srcOrd="1" destOrd="0" presId="urn:microsoft.com/office/officeart/2005/8/layout/orgChart1"/>
    <dgm:cxn modelId="{F799AEB2-8515-4701-BD01-1570F980467B}" type="presParOf" srcId="{2F7483E9-8AB2-C54B-969C-A6BFAB968C0D}" destId="{D47C87EE-87AF-584D-811B-797FC7BE1B32}" srcOrd="0" destOrd="0" presId="urn:microsoft.com/office/officeart/2005/8/layout/orgChart1"/>
    <dgm:cxn modelId="{739A1EC0-A881-4E8B-8F89-CE459E44B7EC}" type="presParOf" srcId="{2F7483E9-8AB2-C54B-969C-A6BFAB968C0D}" destId="{235DD6A9-830E-B14F-B478-4B3F37C6B909}" srcOrd="1" destOrd="0" presId="urn:microsoft.com/office/officeart/2005/8/layout/orgChart1"/>
    <dgm:cxn modelId="{AB4E9573-1217-49EC-94AB-D5B6F40FADEB}" type="presParOf" srcId="{235DD6A9-830E-B14F-B478-4B3F37C6B909}" destId="{9AE21B70-8D37-C449-A4B3-D345C5F3848A}" srcOrd="0" destOrd="0" presId="urn:microsoft.com/office/officeart/2005/8/layout/orgChart1"/>
    <dgm:cxn modelId="{D89F8964-E129-481C-B29B-18FFF5B9BD46}" type="presParOf" srcId="{9AE21B70-8D37-C449-A4B3-D345C5F3848A}" destId="{E5662D08-76A8-794B-BA5E-7C77DF9A0EB4}" srcOrd="0" destOrd="0" presId="urn:microsoft.com/office/officeart/2005/8/layout/orgChart1"/>
    <dgm:cxn modelId="{A901E5D6-C6DE-4BA9-ADC8-3D7F4AF22934}" type="presParOf" srcId="{9AE21B70-8D37-C449-A4B3-D345C5F3848A}" destId="{B10D3095-88EA-E749-A497-1A14C45C2A3C}" srcOrd="1" destOrd="0" presId="urn:microsoft.com/office/officeart/2005/8/layout/orgChart1"/>
    <dgm:cxn modelId="{7A373040-F8E9-4020-931E-32128931286B}" type="presParOf" srcId="{235DD6A9-830E-B14F-B478-4B3F37C6B909}" destId="{7868523D-A52D-534B-A274-B7B04858244D}" srcOrd="1" destOrd="0" presId="urn:microsoft.com/office/officeart/2005/8/layout/orgChart1"/>
    <dgm:cxn modelId="{86A8DB86-72F9-44CC-994D-1BE97CB86AB9}" type="presParOf" srcId="{7868523D-A52D-534B-A274-B7B04858244D}" destId="{3C524FAC-7E88-0C45-8D6F-EB2529701B68}" srcOrd="0" destOrd="0" presId="urn:microsoft.com/office/officeart/2005/8/layout/orgChart1"/>
    <dgm:cxn modelId="{CDDCFEEB-8C96-43F9-B637-319AEF56FB81}" type="presParOf" srcId="{7868523D-A52D-534B-A274-B7B04858244D}" destId="{14A9EE91-0312-F141-AE49-29A039D53DFD}" srcOrd="1" destOrd="0" presId="urn:microsoft.com/office/officeart/2005/8/layout/orgChart1"/>
    <dgm:cxn modelId="{CC5AB0B1-C968-4105-BE3B-934FAF9E1BED}" type="presParOf" srcId="{14A9EE91-0312-F141-AE49-29A039D53DFD}" destId="{64CB1512-6201-CD47-9ED6-7424B38D2A26}" srcOrd="0" destOrd="0" presId="urn:microsoft.com/office/officeart/2005/8/layout/orgChart1"/>
    <dgm:cxn modelId="{6B1EEB85-68CB-41F3-81ED-D71B9DF4E0AA}" type="presParOf" srcId="{64CB1512-6201-CD47-9ED6-7424B38D2A26}" destId="{C9EA3EC1-71B1-3847-9C82-3C475BE7B5C1}" srcOrd="0" destOrd="0" presId="urn:microsoft.com/office/officeart/2005/8/layout/orgChart1"/>
    <dgm:cxn modelId="{CCCB40FE-9374-4798-A74A-CB9BAAE32D9A}" type="presParOf" srcId="{64CB1512-6201-CD47-9ED6-7424B38D2A26}" destId="{E3522021-9C4A-CB49-A9E1-29D47B22CB8D}" srcOrd="1" destOrd="0" presId="urn:microsoft.com/office/officeart/2005/8/layout/orgChart1"/>
    <dgm:cxn modelId="{92B180C9-DA88-47C4-8CD8-FB34EB47650E}" type="presParOf" srcId="{14A9EE91-0312-F141-AE49-29A039D53DFD}" destId="{1498DEB6-8BD0-1847-A822-63CA1DABEF6E}" srcOrd="1" destOrd="0" presId="urn:microsoft.com/office/officeart/2005/8/layout/orgChart1"/>
    <dgm:cxn modelId="{C3F3BF61-07FF-4A33-B53D-DFE3309E5D52}" type="presParOf" srcId="{1498DEB6-8BD0-1847-A822-63CA1DABEF6E}" destId="{0DA7BAF2-635C-FC45-8D4A-C2B1752E0069}" srcOrd="0" destOrd="0" presId="urn:microsoft.com/office/officeart/2005/8/layout/orgChart1"/>
    <dgm:cxn modelId="{56086096-1548-4856-8EEA-630DBB3372F4}" type="presParOf" srcId="{1498DEB6-8BD0-1847-A822-63CA1DABEF6E}" destId="{E48138C0-FD7F-2943-8CEC-8307E7AD1116}" srcOrd="1" destOrd="0" presId="urn:microsoft.com/office/officeart/2005/8/layout/orgChart1"/>
    <dgm:cxn modelId="{EF7CC622-DAD3-41EC-BBFE-D2FABC7BCB84}" type="presParOf" srcId="{E48138C0-FD7F-2943-8CEC-8307E7AD1116}" destId="{42A62872-591D-144A-8256-357329A255BA}" srcOrd="0" destOrd="0" presId="urn:microsoft.com/office/officeart/2005/8/layout/orgChart1"/>
    <dgm:cxn modelId="{AA069377-B5DE-4BEE-814F-FF2AE8A918BA}" type="presParOf" srcId="{42A62872-591D-144A-8256-357329A255BA}" destId="{6A7D4876-9F14-2841-AD46-5765EA5945FE}" srcOrd="0" destOrd="0" presId="urn:microsoft.com/office/officeart/2005/8/layout/orgChart1"/>
    <dgm:cxn modelId="{CAD65FCB-9030-4583-A218-3547F2A3EB43}" type="presParOf" srcId="{42A62872-591D-144A-8256-357329A255BA}" destId="{3C8F0692-3211-B04D-ACBC-71F8CFC1332C}" srcOrd="1" destOrd="0" presId="urn:microsoft.com/office/officeart/2005/8/layout/orgChart1"/>
    <dgm:cxn modelId="{9432592D-31C4-4A1D-A31F-861AD2152A27}" type="presParOf" srcId="{E48138C0-FD7F-2943-8CEC-8307E7AD1116}" destId="{88638F00-5FC4-B143-8FFC-F126AA2CE17F}" srcOrd="1" destOrd="0" presId="urn:microsoft.com/office/officeart/2005/8/layout/orgChart1"/>
    <dgm:cxn modelId="{BC6272F9-7228-415B-9A18-8E215AFE124A}" type="presParOf" srcId="{E48138C0-FD7F-2943-8CEC-8307E7AD1116}" destId="{60F132CC-F447-564A-90A4-39CCFB2CABFE}" srcOrd="2" destOrd="0" presId="urn:microsoft.com/office/officeart/2005/8/layout/orgChart1"/>
    <dgm:cxn modelId="{AD50F2A7-B4B8-46DF-A76B-E8B1C2C54FC9}" type="presParOf" srcId="{1498DEB6-8BD0-1847-A822-63CA1DABEF6E}" destId="{CB8F7B53-9CA5-5F49-99C6-698FCB3D77CF}" srcOrd="2" destOrd="0" presId="urn:microsoft.com/office/officeart/2005/8/layout/orgChart1"/>
    <dgm:cxn modelId="{44C25F4B-0BA2-4A9F-962F-83E6DB40D610}" type="presParOf" srcId="{1498DEB6-8BD0-1847-A822-63CA1DABEF6E}" destId="{0C0D3FF4-C95F-F54D-8615-23DA681210E2}" srcOrd="3" destOrd="0" presId="urn:microsoft.com/office/officeart/2005/8/layout/orgChart1"/>
    <dgm:cxn modelId="{533FE601-6D39-430D-8A26-881F7B040BF7}" type="presParOf" srcId="{0C0D3FF4-C95F-F54D-8615-23DA681210E2}" destId="{7D387726-71A0-5043-8426-81AF5FC329C1}" srcOrd="0" destOrd="0" presId="urn:microsoft.com/office/officeart/2005/8/layout/orgChart1"/>
    <dgm:cxn modelId="{FBA1C989-BE0F-4CAA-A646-96BD17FA6D07}" type="presParOf" srcId="{7D387726-71A0-5043-8426-81AF5FC329C1}" destId="{38012DC2-3CDC-054F-803B-60C223750DFE}" srcOrd="0" destOrd="0" presId="urn:microsoft.com/office/officeart/2005/8/layout/orgChart1"/>
    <dgm:cxn modelId="{B9517204-4439-4939-BC2C-09CDD81CFDA3}" type="presParOf" srcId="{7D387726-71A0-5043-8426-81AF5FC329C1}" destId="{9A360074-5F92-7D44-98A9-1EA9B9A84F21}" srcOrd="1" destOrd="0" presId="urn:microsoft.com/office/officeart/2005/8/layout/orgChart1"/>
    <dgm:cxn modelId="{A5BDD4E1-BF6E-4B64-9D2E-29A95798F0CD}" type="presParOf" srcId="{0C0D3FF4-C95F-F54D-8615-23DA681210E2}" destId="{8DFB8952-1ED4-D543-85CD-A279B5880976}" srcOrd="1" destOrd="0" presId="urn:microsoft.com/office/officeart/2005/8/layout/orgChart1"/>
    <dgm:cxn modelId="{146D02DA-FD10-4ACF-BC74-2C1BE81A25DF}" type="presParOf" srcId="{0C0D3FF4-C95F-F54D-8615-23DA681210E2}" destId="{D4801778-E991-8342-BA24-2D55589271CE}" srcOrd="2" destOrd="0" presId="urn:microsoft.com/office/officeart/2005/8/layout/orgChart1"/>
    <dgm:cxn modelId="{10597FF9-9D63-45E3-BE0F-2FA234DF0972}" type="presParOf" srcId="{14A9EE91-0312-F141-AE49-29A039D53DFD}" destId="{88D3FA9D-E00E-FA4E-AE87-4C9676D40C42}" srcOrd="2" destOrd="0" presId="urn:microsoft.com/office/officeart/2005/8/layout/orgChart1"/>
    <dgm:cxn modelId="{1602A59B-DCAB-47B3-82BE-827AB551A4B3}" type="presParOf" srcId="{7868523D-A52D-534B-A274-B7B04858244D}" destId="{4EEBD387-7B99-7347-BCF1-992B2846BE38}" srcOrd="2" destOrd="0" presId="urn:microsoft.com/office/officeart/2005/8/layout/orgChart1"/>
    <dgm:cxn modelId="{82BEEE76-2997-4D5F-84BD-A14AB65202CC}" type="presParOf" srcId="{7868523D-A52D-534B-A274-B7B04858244D}" destId="{47CB414E-D1CF-794C-85A1-1E43096F44D6}" srcOrd="3" destOrd="0" presId="urn:microsoft.com/office/officeart/2005/8/layout/orgChart1"/>
    <dgm:cxn modelId="{78AFD248-B5C3-4760-BE37-70149C0C1AE0}" type="presParOf" srcId="{47CB414E-D1CF-794C-85A1-1E43096F44D6}" destId="{376F540D-1D34-B440-AE13-619F16D843BF}" srcOrd="0" destOrd="0" presId="urn:microsoft.com/office/officeart/2005/8/layout/orgChart1"/>
    <dgm:cxn modelId="{ECED91AE-82DA-4210-9BF3-5DCCCFAAC844}" type="presParOf" srcId="{376F540D-1D34-B440-AE13-619F16D843BF}" destId="{111DAEC0-30D6-A642-BC62-9776AC1E75D8}" srcOrd="0" destOrd="0" presId="urn:microsoft.com/office/officeart/2005/8/layout/orgChart1"/>
    <dgm:cxn modelId="{54446F5D-E00C-42F9-A773-66E5CC1204F1}" type="presParOf" srcId="{376F540D-1D34-B440-AE13-619F16D843BF}" destId="{7FA701E5-7A7E-C448-8024-517278F4F37E}" srcOrd="1" destOrd="0" presId="urn:microsoft.com/office/officeart/2005/8/layout/orgChart1"/>
    <dgm:cxn modelId="{68149E4D-DABD-4141-94D7-086F7A5E3BCF}" type="presParOf" srcId="{47CB414E-D1CF-794C-85A1-1E43096F44D6}" destId="{CFE06CA6-B2DB-B148-A8EC-283002CC54ED}" srcOrd="1" destOrd="0" presId="urn:microsoft.com/office/officeart/2005/8/layout/orgChart1"/>
    <dgm:cxn modelId="{52038C0C-5A8C-466B-9E7F-7B0ED147BE06}" type="presParOf" srcId="{CFE06CA6-B2DB-B148-A8EC-283002CC54ED}" destId="{292C9DAD-8702-6848-BB9D-52EF27783461}" srcOrd="0" destOrd="0" presId="urn:microsoft.com/office/officeart/2005/8/layout/orgChart1"/>
    <dgm:cxn modelId="{04900510-487D-46CF-A852-10CA70A4F889}" type="presParOf" srcId="{CFE06CA6-B2DB-B148-A8EC-283002CC54ED}" destId="{7AFA0F50-A374-1746-B5A5-6E6D7EA8205E}" srcOrd="1" destOrd="0" presId="urn:microsoft.com/office/officeart/2005/8/layout/orgChart1"/>
    <dgm:cxn modelId="{6E505E87-6255-45F1-A990-1748622223C6}" type="presParOf" srcId="{7AFA0F50-A374-1746-B5A5-6E6D7EA8205E}" destId="{8B147C9F-F84B-6340-9752-B9AA8E648BB0}" srcOrd="0" destOrd="0" presId="urn:microsoft.com/office/officeart/2005/8/layout/orgChart1"/>
    <dgm:cxn modelId="{6B9E9ABD-79BB-453C-AB00-2F2BA2FB510C}" type="presParOf" srcId="{8B147C9F-F84B-6340-9752-B9AA8E648BB0}" destId="{0F12794A-3FB2-234E-8A64-281532D4777D}" srcOrd="0" destOrd="0" presId="urn:microsoft.com/office/officeart/2005/8/layout/orgChart1"/>
    <dgm:cxn modelId="{1BFCBE8A-CF92-4B8A-9C5A-12B31BF31EBB}" type="presParOf" srcId="{8B147C9F-F84B-6340-9752-B9AA8E648BB0}" destId="{63C3E1D8-0072-2D40-93A1-2BDA76A30AC4}" srcOrd="1" destOrd="0" presId="urn:microsoft.com/office/officeart/2005/8/layout/orgChart1"/>
    <dgm:cxn modelId="{E7E3CC4B-4641-4215-BAEF-2DBFEC4806C3}" type="presParOf" srcId="{7AFA0F50-A374-1746-B5A5-6E6D7EA8205E}" destId="{80CF4D57-EFD8-F24F-8B4E-65ECA3C82BCC}" srcOrd="1" destOrd="0" presId="urn:microsoft.com/office/officeart/2005/8/layout/orgChart1"/>
    <dgm:cxn modelId="{0B61B062-377D-4CCE-BC5F-4529CA769CF5}" type="presParOf" srcId="{7AFA0F50-A374-1746-B5A5-6E6D7EA8205E}" destId="{645B2E0A-E8B1-7E46-98D3-B2A0B155A89C}" srcOrd="2" destOrd="0" presId="urn:microsoft.com/office/officeart/2005/8/layout/orgChart1"/>
    <dgm:cxn modelId="{6386BC79-4A32-494C-AA2C-C523ADD8AA3B}" type="presParOf" srcId="{CFE06CA6-B2DB-B148-A8EC-283002CC54ED}" destId="{DCC3781C-2A92-E74B-8B00-FAC203FD0E6A}" srcOrd="2" destOrd="0" presId="urn:microsoft.com/office/officeart/2005/8/layout/orgChart1"/>
    <dgm:cxn modelId="{CB24E094-0ECB-4E04-BDB0-7AC2E690F4D5}" type="presParOf" srcId="{CFE06CA6-B2DB-B148-A8EC-283002CC54ED}" destId="{E1E0AF5C-75C8-5547-9E28-0044F4DE0320}" srcOrd="3" destOrd="0" presId="urn:microsoft.com/office/officeart/2005/8/layout/orgChart1"/>
    <dgm:cxn modelId="{47091A62-A5DF-4899-B392-E52F5FA65275}" type="presParOf" srcId="{E1E0AF5C-75C8-5547-9E28-0044F4DE0320}" destId="{7BD60B49-23AC-EB46-AE21-7744B9F6CBAD}" srcOrd="0" destOrd="0" presId="urn:microsoft.com/office/officeart/2005/8/layout/orgChart1"/>
    <dgm:cxn modelId="{95088785-63A4-4818-8B81-0AB0733013F7}" type="presParOf" srcId="{7BD60B49-23AC-EB46-AE21-7744B9F6CBAD}" destId="{87CB9D68-C5CF-624C-82EA-4E789D9E41B5}" srcOrd="0" destOrd="0" presId="urn:microsoft.com/office/officeart/2005/8/layout/orgChart1"/>
    <dgm:cxn modelId="{8BBAEE68-F2C0-4E4D-A4D5-5C62856E3898}" type="presParOf" srcId="{7BD60B49-23AC-EB46-AE21-7744B9F6CBAD}" destId="{298C3B0F-B21F-6B4A-B663-DCBA120E38AF}" srcOrd="1" destOrd="0" presId="urn:microsoft.com/office/officeart/2005/8/layout/orgChart1"/>
    <dgm:cxn modelId="{8A47CC9C-BA86-452B-8AF1-514E38B6737C}" type="presParOf" srcId="{E1E0AF5C-75C8-5547-9E28-0044F4DE0320}" destId="{A0D4C657-1AFE-C94E-8638-D8AEB31E2191}" srcOrd="1" destOrd="0" presId="urn:microsoft.com/office/officeart/2005/8/layout/orgChart1"/>
    <dgm:cxn modelId="{DDF9BF93-DE65-4CC2-B343-7BBC2DFE3C63}" type="presParOf" srcId="{E1E0AF5C-75C8-5547-9E28-0044F4DE0320}" destId="{83307D21-6F6E-3645-970F-77BB6DAA6F77}" srcOrd="2" destOrd="0" presId="urn:microsoft.com/office/officeart/2005/8/layout/orgChart1"/>
    <dgm:cxn modelId="{DD21B64D-D64A-4318-814C-9290BA3DE32C}" type="presParOf" srcId="{47CB414E-D1CF-794C-85A1-1E43096F44D6}" destId="{002CB77A-4B09-0742-A794-7649461761B0}" srcOrd="2" destOrd="0" presId="urn:microsoft.com/office/officeart/2005/8/layout/orgChart1"/>
    <dgm:cxn modelId="{7EC23272-3158-4D3D-8A9A-BE0836A2FC2A}" type="presParOf" srcId="{235DD6A9-830E-B14F-B478-4B3F37C6B909}" destId="{FACD7FE8-3625-F54C-83E8-CA6BB198928C}" srcOrd="2" destOrd="0" presId="urn:microsoft.com/office/officeart/2005/8/layout/orgChart1"/>
    <dgm:cxn modelId="{3EBF49B0-99CB-4E50-85D9-208A330CA79E}" type="presParOf" srcId="{2F7483E9-8AB2-C54B-969C-A6BFAB968C0D}" destId="{3100560F-EC99-6544-9093-4D5514B64AB8}" srcOrd="2" destOrd="0" presId="urn:microsoft.com/office/officeart/2005/8/layout/orgChart1"/>
    <dgm:cxn modelId="{F89477DD-22EE-493F-B96C-7C0B42602734}" type="presParOf" srcId="{2F7483E9-8AB2-C54B-969C-A6BFAB968C0D}" destId="{31E0AD68-A0F4-624A-BDF6-B0464558077F}" srcOrd="3" destOrd="0" presId="urn:microsoft.com/office/officeart/2005/8/layout/orgChart1"/>
    <dgm:cxn modelId="{B8976ABB-CDEF-41BB-AD23-28BC056DD07F}" type="presParOf" srcId="{31E0AD68-A0F4-624A-BDF6-B0464558077F}" destId="{6CA74084-8CB1-2746-BB8B-28979DED6E0B}" srcOrd="0" destOrd="0" presId="urn:microsoft.com/office/officeart/2005/8/layout/orgChart1"/>
    <dgm:cxn modelId="{7BB3C340-CF69-4538-AA8D-49237C9C3C43}" type="presParOf" srcId="{6CA74084-8CB1-2746-BB8B-28979DED6E0B}" destId="{7B98EB02-F0E7-AC43-9E9F-CE362DE8F20B}" srcOrd="0" destOrd="0" presId="urn:microsoft.com/office/officeart/2005/8/layout/orgChart1"/>
    <dgm:cxn modelId="{A641277E-468E-4F06-9EE2-7BD5DE7210CE}" type="presParOf" srcId="{6CA74084-8CB1-2746-BB8B-28979DED6E0B}" destId="{4163611B-339A-534E-BE0F-B1C2D1B482EA}" srcOrd="1" destOrd="0" presId="urn:microsoft.com/office/officeart/2005/8/layout/orgChart1"/>
    <dgm:cxn modelId="{9ECC1E72-57B0-4F6C-BF01-200B6D7148BF}" type="presParOf" srcId="{31E0AD68-A0F4-624A-BDF6-B0464558077F}" destId="{C42630F7-A26C-A04D-9E0E-3C29EF147D46}" srcOrd="1" destOrd="0" presId="urn:microsoft.com/office/officeart/2005/8/layout/orgChart1"/>
    <dgm:cxn modelId="{007AA2B5-18CF-459C-B6A8-4583AC0B0148}" type="presParOf" srcId="{31E0AD68-A0F4-624A-BDF6-B0464558077F}" destId="{1E52BFB7-DE8A-8C49-8BFF-8D0525FECDAB}" srcOrd="2" destOrd="0" presId="urn:microsoft.com/office/officeart/2005/8/layout/orgChart1"/>
    <dgm:cxn modelId="{0A42E577-4380-4B0C-BED9-8505E6E9F19E}" type="presParOf" srcId="{2F7483E9-8AB2-C54B-969C-A6BFAB968C0D}" destId="{94459F46-6425-2D41-8990-14F1347C3648}" srcOrd="4" destOrd="0" presId="urn:microsoft.com/office/officeart/2005/8/layout/orgChart1"/>
    <dgm:cxn modelId="{AD9829D5-7BE8-4E5A-94AF-B7251B1F9915}" type="presParOf" srcId="{2F7483E9-8AB2-C54B-969C-A6BFAB968C0D}" destId="{9B0ABA70-A8AE-C24D-8689-2D29438D028A}" srcOrd="5" destOrd="0" presId="urn:microsoft.com/office/officeart/2005/8/layout/orgChart1"/>
    <dgm:cxn modelId="{970C27EC-6CA8-4C4A-8D01-CC0BC3ADAD37}" type="presParOf" srcId="{9B0ABA70-A8AE-C24D-8689-2D29438D028A}" destId="{5085579B-356C-CF4F-8B4D-8512914E3F85}" srcOrd="0" destOrd="0" presId="urn:microsoft.com/office/officeart/2005/8/layout/orgChart1"/>
    <dgm:cxn modelId="{B4CEBEB8-0C39-4840-9BBD-07C570D3BCEA}" type="presParOf" srcId="{5085579B-356C-CF4F-8B4D-8512914E3F85}" destId="{C3898C39-E48C-E145-B7F3-F3A860C1B1B8}" srcOrd="0" destOrd="0" presId="urn:microsoft.com/office/officeart/2005/8/layout/orgChart1"/>
    <dgm:cxn modelId="{014C6958-EC18-4CC4-AE88-BDD85B7F6B91}" type="presParOf" srcId="{5085579B-356C-CF4F-8B4D-8512914E3F85}" destId="{1436F6C9-E3C0-864A-835C-225C03009F9B}" srcOrd="1" destOrd="0" presId="urn:microsoft.com/office/officeart/2005/8/layout/orgChart1"/>
    <dgm:cxn modelId="{876A0229-0DDF-4114-8186-DDCE2E44EDDC}" type="presParOf" srcId="{9B0ABA70-A8AE-C24D-8689-2D29438D028A}" destId="{D0482D81-7344-B04B-A7F2-5EB714DFECED}" srcOrd="1" destOrd="0" presId="urn:microsoft.com/office/officeart/2005/8/layout/orgChart1"/>
    <dgm:cxn modelId="{B4229EA2-7C70-45A3-8A5C-841731027E3A}" type="presParOf" srcId="{9B0ABA70-A8AE-C24D-8689-2D29438D028A}" destId="{AA89FC88-7CAB-E541-8F55-6967EC1945AC}" srcOrd="2" destOrd="0" presId="urn:microsoft.com/office/officeart/2005/8/layout/orgChart1"/>
    <dgm:cxn modelId="{0BEC8F6F-F09F-4C08-A562-A92A8EB9E22A}" type="presParOf" srcId="{2F7483E9-8AB2-C54B-969C-A6BFAB968C0D}" destId="{2A7AE0ED-D014-C342-B524-D777C6C649E8}" srcOrd="6" destOrd="0" presId="urn:microsoft.com/office/officeart/2005/8/layout/orgChart1"/>
    <dgm:cxn modelId="{9E0994C1-B246-4F6E-993E-64C3005D3B8D}" type="presParOf" srcId="{2F7483E9-8AB2-C54B-969C-A6BFAB968C0D}" destId="{ED0544DC-BF94-0D42-AF63-0BBC85EC1E32}" srcOrd="7" destOrd="0" presId="urn:microsoft.com/office/officeart/2005/8/layout/orgChart1"/>
    <dgm:cxn modelId="{60B56AE6-B081-4821-9F26-F7D2DC34934E}" type="presParOf" srcId="{ED0544DC-BF94-0D42-AF63-0BBC85EC1E32}" destId="{75195467-0B75-5444-BF8A-7DA37BCD6FAF}" srcOrd="0" destOrd="0" presId="urn:microsoft.com/office/officeart/2005/8/layout/orgChart1"/>
    <dgm:cxn modelId="{0E818F9F-5347-42FF-9FF5-988F21056F46}" type="presParOf" srcId="{75195467-0B75-5444-BF8A-7DA37BCD6FAF}" destId="{43B295BC-D81A-7641-ABDF-DEC152FEA3A9}" srcOrd="0" destOrd="0" presId="urn:microsoft.com/office/officeart/2005/8/layout/orgChart1"/>
    <dgm:cxn modelId="{75C48D96-366B-48AD-A7BA-69A60695630B}" type="presParOf" srcId="{75195467-0B75-5444-BF8A-7DA37BCD6FAF}" destId="{45FD84B0-9611-5040-82E3-60DF9A13B08D}" srcOrd="1" destOrd="0" presId="urn:microsoft.com/office/officeart/2005/8/layout/orgChart1"/>
    <dgm:cxn modelId="{F552211B-9CA0-4ABB-BD3B-E30F4CFE2BB2}" type="presParOf" srcId="{ED0544DC-BF94-0D42-AF63-0BBC85EC1E32}" destId="{B8E1F1B8-B0E0-6747-AAFD-9FDF7E25F0C8}" srcOrd="1" destOrd="0" presId="urn:microsoft.com/office/officeart/2005/8/layout/orgChart1"/>
    <dgm:cxn modelId="{7D7E2780-9279-4818-A12C-3306D1FCE237}" type="presParOf" srcId="{ED0544DC-BF94-0D42-AF63-0BBC85EC1E32}" destId="{4B7A95CA-DF05-FA4B-883E-53283AFD9D6D}" srcOrd="2" destOrd="0" presId="urn:microsoft.com/office/officeart/2005/8/layout/orgChart1"/>
    <dgm:cxn modelId="{967E8486-6F47-47BC-B973-0014117028CC}"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a:solidFill>
          <a:srgbClr val="F9D52A"/>
        </a:solidFill>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a:solidFill>
          <a:srgbClr val="F9D52A"/>
        </a:solidFill>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659F13B8-CC08-457B-AEF1-F87CCC310F3F}" type="presOf" srcId="{5A7753CC-BF49-5843-AE9E-F99C6E47BCA2}" destId="{D47C87EE-87AF-584D-811B-797FC7BE1B32}" srcOrd="0" destOrd="0" presId="urn:microsoft.com/office/officeart/2005/8/layout/orgChart1"/>
    <dgm:cxn modelId="{960607DA-1C69-4C90-9105-622CA343D655}" type="presOf" srcId="{C718CF3E-5B7E-C442-B1BE-6E307BCB8EF9}" destId="{CEFBD3BF-2418-BB44-8B53-F941D1B9BBD4}" srcOrd="1" destOrd="0" presId="urn:microsoft.com/office/officeart/2005/8/layout/orgChart1"/>
    <dgm:cxn modelId="{4726B74D-6B69-4E48-B087-D1916B6D383C}" type="presOf" srcId="{3ED8A8C4-A704-2940-BB23-EF6790449324}" destId="{4163611B-339A-534E-BE0F-B1C2D1B482EA}" srcOrd="1" destOrd="0" presId="urn:microsoft.com/office/officeart/2005/8/layout/orgChart1"/>
    <dgm:cxn modelId="{14E17BFF-5037-4542-BE87-C1C74DCCD935}" type="presOf" srcId="{0ED76FA5-9496-8A47-B0ED-34D899AF2AFB}" destId="{7FA701E5-7A7E-C448-8024-517278F4F37E}" srcOrd="1" destOrd="0" presId="urn:microsoft.com/office/officeart/2005/8/layout/orgChart1"/>
    <dgm:cxn modelId="{FD637E27-E6D5-4ED5-B27C-1456121BB9DC}" type="presOf" srcId="{0ED76FA5-9496-8A47-B0ED-34D899AF2AFB}" destId="{111DAEC0-30D6-A642-BC62-9776AC1E75D8}" srcOrd="0" destOrd="0" presId="urn:microsoft.com/office/officeart/2005/8/layout/orgChart1"/>
    <dgm:cxn modelId="{8BC550E2-4645-49B3-A359-D843F03A5FA3}" type="presOf" srcId="{87CC4E63-7FF9-3147-8234-E849ECA2317C}" destId="{94459F46-6425-2D41-8990-14F1347C3648}"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26D0718C-FAD7-42D3-A385-1C2123A8B76D}" type="presOf" srcId="{E3B6044F-8BEA-9443-B2E1-A077D8E95D29}" destId="{DCC3781C-2A92-E74B-8B00-FAC203FD0E6A}" srcOrd="0" destOrd="0" presId="urn:microsoft.com/office/officeart/2005/8/layout/orgChart1"/>
    <dgm:cxn modelId="{493F3F8E-D763-482E-A4AA-C13500BF4AAD}" type="presOf" srcId="{BD2C9103-895D-1A4E-8532-F81568A4E2E7}" destId="{4EEBD387-7B99-7347-BCF1-992B2846BE38}" srcOrd="0" destOrd="0" presId="urn:microsoft.com/office/officeart/2005/8/layout/orgChart1"/>
    <dgm:cxn modelId="{9DF441CB-3151-4FDE-A93D-D4F0F342A4D5}" type="presOf" srcId="{A9727DFE-DE35-0743-AE35-2FA69CE8D7F3}" destId="{3100560F-EC99-6544-9093-4D5514B64AB8}" srcOrd="0" destOrd="0" presId="urn:microsoft.com/office/officeart/2005/8/layout/orgChart1"/>
    <dgm:cxn modelId="{2460A6CC-DEA9-4C6E-A017-9A2B8EC98068}" type="presOf" srcId="{CA15AB74-EDB0-574E-9A4D-51B7BC3940AE}" destId="{6A7D4876-9F14-2841-AD46-5765EA5945FE}" srcOrd="0" destOrd="0" presId="urn:microsoft.com/office/officeart/2005/8/layout/orgChart1"/>
    <dgm:cxn modelId="{67B90755-B6D7-4635-B27D-7983D9E0DAF8}" type="presOf" srcId="{96475D0C-B7E8-3640-9AE3-3B2CDD808120}" destId="{0DA7BAF2-635C-FC45-8D4A-C2B1752E0069}"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246E26BB-6E75-465D-A345-289946E28745}" type="presOf" srcId="{EFCB7051-B351-2C4A-8FEE-97D99CD11D93}" destId="{292C9DAD-8702-6848-BB9D-52EF27783461}" srcOrd="0" destOrd="0" presId="urn:microsoft.com/office/officeart/2005/8/layout/orgChart1"/>
    <dgm:cxn modelId="{5FA2A0FC-0DE8-47F9-9EBB-353794E5BCD3}" type="presOf" srcId="{728F7AE0-2CFD-C745-8C47-30E2C5BB0440}" destId="{38012DC2-3CDC-054F-803B-60C223750DFE}"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3D63C3EA-DF21-BE45-8B33-494EC971C2BE}" srcId="{C718CF3E-5B7E-C442-B1BE-6E307BCB8EF9}" destId="{3ED8A8C4-A704-2940-BB23-EF6790449324}" srcOrd="1" destOrd="0" parTransId="{A9727DFE-DE35-0743-AE35-2FA69CE8D7F3}" sibTransId="{FA1504EC-59ED-884D-9F84-EA8154968C6B}"/>
    <dgm:cxn modelId="{709280F5-70BD-4F4D-8C3F-A470D1031420}" type="presOf" srcId="{7B954C53-0382-7F42-9519-E96355B6096A}" destId="{CB8F7B53-9CA5-5F49-99C6-698FCB3D77CF}" srcOrd="0" destOrd="0" presId="urn:microsoft.com/office/officeart/2005/8/layout/orgChart1"/>
    <dgm:cxn modelId="{83B4E275-7130-49C1-988C-6E63958163D9}" type="presOf" srcId="{383EC581-6F2B-F34E-891A-BC65D597F400}" destId="{E5662D08-76A8-794B-BA5E-7C77DF9A0EB4}"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F77A6DF0-6E4D-44DC-998E-229C7D8AFF77}" type="presOf" srcId="{D6A442F8-3BE5-0248-B0FD-65E061801BB8}" destId="{1436F6C9-E3C0-864A-835C-225C03009F9B}" srcOrd="1"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99DA88D2-108B-DC4E-844C-29CDC0B1E583}" srcId="{0ED76FA5-9496-8A47-B0ED-34D899AF2AFB}" destId="{7158543B-3810-3945-86A6-74F17D491257}" srcOrd="1" destOrd="0" parTransId="{E3B6044F-8BEA-9443-B2E1-A077D8E95D29}" sibTransId="{7E6E001E-4381-6E4D-8896-7EBE055FD730}"/>
    <dgm:cxn modelId="{05165EA1-1934-4BBF-ABA5-ED46496853E3}" type="presOf" srcId="{2E53E576-88E5-9241-BB87-22503C1E5369}" destId="{C9EA3EC1-71B1-3847-9C82-3C475BE7B5C1}" srcOrd="0" destOrd="0" presId="urn:microsoft.com/office/officeart/2005/8/layout/orgChart1"/>
    <dgm:cxn modelId="{CCFCA4F0-2510-4FAB-B813-51C3940F1416}" type="presOf" srcId="{C718CF3E-5B7E-C442-B1BE-6E307BCB8EF9}" destId="{DAFD6B55-1386-4344-AB26-5CAECA79FD00}" srcOrd="0" destOrd="0" presId="urn:microsoft.com/office/officeart/2005/8/layout/orgChart1"/>
    <dgm:cxn modelId="{44E93E8A-873A-496D-893B-EB4314509F7C}" type="presOf" srcId="{AC4899C2-FDF6-F444-827D-C882565D21DC}" destId="{63C3E1D8-0072-2D40-93A1-2BDA76A30AC4}" srcOrd="1" destOrd="0" presId="urn:microsoft.com/office/officeart/2005/8/layout/orgChart1"/>
    <dgm:cxn modelId="{67A94944-0F80-4894-897C-B6FBFCBB1F99}" type="presOf" srcId="{5469CE0F-6076-F44C-9389-2C5ADCD03A22}" destId="{43B295BC-D81A-7641-ABDF-DEC152FEA3A9}" srcOrd="0" destOrd="0" presId="urn:microsoft.com/office/officeart/2005/8/layout/orgChart1"/>
    <dgm:cxn modelId="{8E9A5FAA-0B67-498E-BBBD-E3F937F16574}" type="presOf" srcId="{3ED8A8C4-A704-2940-BB23-EF6790449324}" destId="{7B98EB02-F0E7-AC43-9E9F-CE362DE8F20B}" srcOrd="0" destOrd="0" presId="urn:microsoft.com/office/officeart/2005/8/layout/orgChart1"/>
    <dgm:cxn modelId="{5E52B508-72DE-4E72-A19B-FD4D3B6F05D0}" type="presOf" srcId="{3CF8CB30-F6C4-7F44-A2E0-A79BC6527F11}" destId="{3C524FAC-7E88-0C45-8D6F-EB2529701B68}" srcOrd="0" destOrd="0" presId="urn:microsoft.com/office/officeart/2005/8/layout/orgChart1"/>
    <dgm:cxn modelId="{5202E962-BB55-4626-BD2D-AA4DAD3E9ABF}" type="presOf" srcId="{383EC581-6F2B-F34E-891A-BC65D597F400}" destId="{B10D3095-88EA-E749-A497-1A14C45C2A3C}" srcOrd="1" destOrd="0" presId="urn:microsoft.com/office/officeart/2005/8/layout/orgChart1"/>
    <dgm:cxn modelId="{8DCFB929-49A7-417C-A8EA-C69182EAE26D}" type="presOf" srcId="{CA15AB74-EDB0-574E-9A4D-51B7BC3940AE}" destId="{3C8F0692-3211-B04D-ACBC-71F8CFC1332C}"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30639773-9890-4538-B6D8-999D8707623F}" type="presOf" srcId="{7158543B-3810-3945-86A6-74F17D491257}" destId="{298C3B0F-B21F-6B4A-B663-DCBA120E38AF}" srcOrd="1" destOrd="0" presId="urn:microsoft.com/office/officeart/2005/8/layout/orgChart1"/>
    <dgm:cxn modelId="{0E252D59-5816-4157-B159-1F76DB66067D}" type="presOf" srcId="{7158543B-3810-3945-86A6-74F17D491257}" destId="{87CB9D68-C5CF-624C-82EA-4E789D9E41B5}" srcOrd="0" destOrd="0" presId="urn:microsoft.com/office/officeart/2005/8/layout/orgChart1"/>
    <dgm:cxn modelId="{ACE3F65F-2A95-4489-85D3-1DA8EA237409}" type="presOf" srcId="{5469CE0F-6076-F44C-9389-2C5ADCD03A22}" destId="{45FD84B0-9611-5040-82E3-60DF9A13B08D}" srcOrd="1"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B2C2865C-39B7-427C-9884-D37F728683F7}" type="presOf" srcId="{2E53E576-88E5-9241-BB87-22503C1E5369}" destId="{E3522021-9C4A-CB49-A9E1-29D47B22CB8D}" srcOrd="1" destOrd="0" presId="urn:microsoft.com/office/officeart/2005/8/layout/orgChart1"/>
    <dgm:cxn modelId="{C7ECD621-D181-41A3-8AB8-5E9E83D786E7}" type="presOf" srcId="{BC716A71-3080-B54C-BE59-D5A6911593F7}" destId="{2A7AE0ED-D014-C342-B524-D777C6C649E8}"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778DCA10-789C-4B39-9831-CE27FC68DFB2}" type="presOf" srcId="{D6A442F8-3BE5-0248-B0FD-65E061801BB8}" destId="{C3898C39-E48C-E145-B7F3-F3A860C1B1B8}" srcOrd="0" destOrd="0" presId="urn:microsoft.com/office/officeart/2005/8/layout/orgChart1"/>
    <dgm:cxn modelId="{0CEB4D5B-4E08-490F-BFF5-C5F4C44A7E25}" type="presOf" srcId="{4CE03895-6906-0D49-A696-E4FC5AD9E000}" destId="{0ECD6113-2968-6443-95B5-B6D2DF9397CE}" srcOrd="0" destOrd="0" presId="urn:microsoft.com/office/officeart/2005/8/layout/orgChart1"/>
    <dgm:cxn modelId="{94C702A8-0FC0-48E3-924E-2F179D755FAA}" type="presOf" srcId="{728F7AE0-2CFD-C745-8C47-30E2C5BB0440}" destId="{9A360074-5F92-7D44-98A9-1EA9B9A84F21}" srcOrd="1" destOrd="0" presId="urn:microsoft.com/office/officeart/2005/8/layout/orgChart1"/>
    <dgm:cxn modelId="{CD3F5881-D954-45F2-B6DB-418EF480C79E}" type="presOf" srcId="{AC4899C2-FDF6-F444-827D-C882565D21DC}" destId="{0F12794A-3FB2-234E-8A64-281532D4777D}"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C7437D7C-99AB-4FD8-82D5-1C83E3A05359}" type="presParOf" srcId="{0ECD6113-2968-6443-95B5-B6D2DF9397CE}" destId="{5C35ABCA-EFE3-574A-BE7C-A870E19ABC35}" srcOrd="0" destOrd="0" presId="urn:microsoft.com/office/officeart/2005/8/layout/orgChart1"/>
    <dgm:cxn modelId="{50B51E09-A3ED-40ED-AC26-B81DFE75D2B7}" type="presParOf" srcId="{5C35ABCA-EFE3-574A-BE7C-A870E19ABC35}" destId="{C84C5A08-5D1E-5A49-9645-FF104EFE5990}" srcOrd="0" destOrd="0" presId="urn:microsoft.com/office/officeart/2005/8/layout/orgChart1"/>
    <dgm:cxn modelId="{47BB54F0-3D81-410C-A8C2-8F799ED45B5A}" type="presParOf" srcId="{C84C5A08-5D1E-5A49-9645-FF104EFE5990}" destId="{DAFD6B55-1386-4344-AB26-5CAECA79FD00}" srcOrd="0" destOrd="0" presId="urn:microsoft.com/office/officeart/2005/8/layout/orgChart1"/>
    <dgm:cxn modelId="{F55C93D9-7D5A-4687-BF97-46EC3C8B085C}" type="presParOf" srcId="{C84C5A08-5D1E-5A49-9645-FF104EFE5990}" destId="{CEFBD3BF-2418-BB44-8B53-F941D1B9BBD4}" srcOrd="1" destOrd="0" presId="urn:microsoft.com/office/officeart/2005/8/layout/orgChart1"/>
    <dgm:cxn modelId="{89522974-054B-4B71-BC13-3457AF15216B}" type="presParOf" srcId="{5C35ABCA-EFE3-574A-BE7C-A870E19ABC35}" destId="{2F7483E9-8AB2-C54B-969C-A6BFAB968C0D}" srcOrd="1" destOrd="0" presId="urn:microsoft.com/office/officeart/2005/8/layout/orgChart1"/>
    <dgm:cxn modelId="{3612DB66-4057-4EC6-85E2-80641FC92CBC}" type="presParOf" srcId="{2F7483E9-8AB2-C54B-969C-A6BFAB968C0D}" destId="{D47C87EE-87AF-584D-811B-797FC7BE1B32}" srcOrd="0" destOrd="0" presId="urn:microsoft.com/office/officeart/2005/8/layout/orgChart1"/>
    <dgm:cxn modelId="{C767B27D-9851-4ADA-9052-EEC04D4EFA44}" type="presParOf" srcId="{2F7483E9-8AB2-C54B-969C-A6BFAB968C0D}" destId="{235DD6A9-830E-B14F-B478-4B3F37C6B909}" srcOrd="1" destOrd="0" presId="urn:microsoft.com/office/officeart/2005/8/layout/orgChart1"/>
    <dgm:cxn modelId="{3E041A32-4207-4FE8-9B80-D3A0FF58B6A0}" type="presParOf" srcId="{235DD6A9-830E-B14F-B478-4B3F37C6B909}" destId="{9AE21B70-8D37-C449-A4B3-D345C5F3848A}" srcOrd="0" destOrd="0" presId="urn:microsoft.com/office/officeart/2005/8/layout/orgChart1"/>
    <dgm:cxn modelId="{442ECC06-202C-4928-8FC1-B8A45F5533D3}" type="presParOf" srcId="{9AE21B70-8D37-C449-A4B3-D345C5F3848A}" destId="{E5662D08-76A8-794B-BA5E-7C77DF9A0EB4}" srcOrd="0" destOrd="0" presId="urn:microsoft.com/office/officeart/2005/8/layout/orgChart1"/>
    <dgm:cxn modelId="{7EB131FE-25E9-4E56-8C8B-EE8F25123CE7}" type="presParOf" srcId="{9AE21B70-8D37-C449-A4B3-D345C5F3848A}" destId="{B10D3095-88EA-E749-A497-1A14C45C2A3C}" srcOrd="1" destOrd="0" presId="urn:microsoft.com/office/officeart/2005/8/layout/orgChart1"/>
    <dgm:cxn modelId="{CFFE86ED-952C-4211-86D1-CA65D4759438}" type="presParOf" srcId="{235DD6A9-830E-B14F-B478-4B3F37C6B909}" destId="{7868523D-A52D-534B-A274-B7B04858244D}" srcOrd="1" destOrd="0" presId="urn:microsoft.com/office/officeart/2005/8/layout/orgChart1"/>
    <dgm:cxn modelId="{51F8FCFC-E3EB-476A-8157-8D36DF858809}" type="presParOf" srcId="{7868523D-A52D-534B-A274-B7B04858244D}" destId="{3C524FAC-7E88-0C45-8D6F-EB2529701B68}" srcOrd="0" destOrd="0" presId="urn:microsoft.com/office/officeart/2005/8/layout/orgChart1"/>
    <dgm:cxn modelId="{198D62DA-2C2A-48C5-BC29-32068DE51086}" type="presParOf" srcId="{7868523D-A52D-534B-A274-B7B04858244D}" destId="{14A9EE91-0312-F141-AE49-29A039D53DFD}" srcOrd="1" destOrd="0" presId="urn:microsoft.com/office/officeart/2005/8/layout/orgChart1"/>
    <dgm:cxn modelId="{FEF6EA6B-7901-4A55-A6D9-1A33FAE73BC4}" type="presParOf" srcId="{14A9EE91-0312-F141-AE49-29A039D53DFD}" destId="{64CB1512-6201-CD47-9ED6-7424B38D2A26}" srcOrd="0" destOrd="0" presId="urn:microsoft.com/office/officeart/2005/8/layout/orgChart1"/>
    <dgm:cxn modelId="{768D335C-F82A-40D4-8857-4A7A5B3A958A}" type="presParOf" srcId="{64CB1512-6201-CD47-9ED6-7424B38D2A26}" destId="{C9EA3EC1-71B1-3847-9C82-3C475BE7B5C1}" srcOrd="0" destOrd="0" presId="urn:microsoft.com/office/officeart/2005/8/layout/orgChart1"/>
    <dgm:cxn modelId="{C36AAAA7-BBEE-4936-93B4-F630DC8512B1}" type="presParOf" srcId="{64CB1512-6201-CD47-9ED6-7424B38D2A26}" destId="{E3522021-9C4A-CB49-A9E1-29D47B22CB8D}" srcOrd="1" destOrd="0" presId="urn:microsoft.com/office/officeart/2005/8/layout/orgChart1"/>
    <dgm:cxn modelId="{7DC90B77-B96D-414C-9605-19739C051AAF}" type="presParOf" srcId="{14A9EE91-0312-F141-AE49-29A039D53DFD}" destId="{1498DEB6-8BD0-1847-A822-63CA1DABEF6E}" srcOrd="1" destOrd="0" presId="urn:microsoft.com/office/officeart/2005/8/layout/orgChart1"/>
    <dgm:cxn modelId="{838AC12F-095A-4440-A7A6-645014192ACA}" type="presParOf" srcId="{1498DEB6-8BD0-1847-A822-63CA1DABEF6E}" destId="{0DA7BAF2-635C-FC45-8D4A-C2B1752E0069}" srcOrd="0" destOrd="0" presId="urn:microsoft.com/office/officeart/2005/8/layout/orgChart1"/>
    <dgm:cxn modelId="{03D0EC12-F925-48B6-800A-299794187F07}" type="presParOf" srcId="{1498DEB6-8BD0-1847-A822-63CA1DABEF6E}" destId="{E48138C0-FD7F-2943-8CEC-8307E7AD1116}" srcOrd="1" destOrd="0" presId="urn:microsoft.com/office/officeart/2005/8/layout/orgChart1"/>
    <dgm:cxn modelId="{56BF17D8-5824-4DB4-B337-67598027C215}" type="presParOf" srcId="{E48138C0-FD7F-2943-8CEC-8307E7AD1116}" destId="{42A62872-591D-144A-8256-357329A255BA}" srcOrd="0" destOrd="0" presId="urn:microsoft.com/office/officeart/2005/8/layout/orgChart1"/>
    <dgm:cxn modelId="{80E91702-217E-4C7A-BC57-853ED4C28A0D}" type="presParOf" srcId="{42A62872-591D-144A-8256-357329A255BA}" destId="{6A7D4876-9F14-2841-AD46-5765EA5945FE}" srcOrd="0" destOrd="0" presId="urn:microsoft.com/office/officeart/2005/8/layout/orgChart1"/>
    <dgm:cxn modelId="{E93E46BC-F60D-4D7D-9A6E-65BE872DA335}" type="presParOf" srcId="{42A62872-591D-144A-8256-357329A255BA}" destId="{3C8F0692-3211-B04D-ACBC-71F8CFC1332C}" srcOrd="1" destOrd="0" presId="urn:microsoft.com/office/officeart/2005/8/layout/orgChart1"/>
    <dgm:cxn modelId="{D9AB643E-BB96-4CE3-9FA5-5016E15857D5}" type="presParOf" srcId="{E48138C0-FD7F-2943-8CEC-8307E7AD1116}" destId="{88638F00-5FC4-B143-8FFC-F126AA2CE17F}" srcOrd="1" destOrd="0" presId="urn:microsoft.com/office/officeart/2005/8/layout/orgChart1"/>
    <dgm:cxn modelId="{D55801A7-A48A-4606-91A1-CE0B09269819}" type="presParOf" srcId="{E48138C0-FD7F-2943-8CEC-8307E7AD1116}" destId="{60F132CC-F447-564A-90A4-39CCFB2CABFE}" srcOrd="2" destOrd="0" presId="urn:microsoft.com/office/officeart/2005/8/layout/orgChart1"/>
    <dgm:cxn modelId="{AE6AFBD1-7D0B-42EC-B487-DDBD8FD44BDA}" type="presParOf" srcId="{1498DEB6-8BD0-1847-A822-63CA1DABEF6E}" destId="{CB8F7B53-9CA5-5F49-99C6-698FCB3D77CF}" srcOrd="2" destOrd="0" presId="urn:microsoft.com/office/officeart/2005/8/layout/orgChart1"/>
    <dgm:cxn modelId="{B7010CAC-1C77-4218-A945-D844DF852E81}" type="presParOf" srcId="{1498DEB6-8BD0-1847-A822-63CA1DABEF6E}" destId="{0C0D3FF4-C95F-F54D-8615-23DA681210E2}" srcOrd="3" destOrd="0" presId="urn:microsoft.com/office/officeart/2005/8/layout/orgChart1"/>
    <dgm:cxn modelId="{BC42BE96-764A-422C-AD40-B0A9E8C94E0E}" type="presParOf" srcId="{0C0D3FF4-C95F-F54D-8615-23DA681210E2}" destId="{7D387726-71A0-5043-8426-81AF5FC329C1}" srcOrd="0" destOrd="0" presId="urn:microsoft.com/office/officeart/2005/8/layout/orgChart1"/>
    <dgm:cxn modelId="{A7858F89-F3EF-448E-B155-D2CA14DF1B12}" type="presParOf" srcId="{7D387726-71A0-5043-8426-81AF5FC329C1}" destId="{38012DC2-3CDC-054F-803B-60C223750DFE}" srcOrd="0" destOrd="0" presId="urn:microsoft.com/office/officeart/2005/8/layout/orgChart1"/>
    <dgm:cxn modelId="{F521567B-8058-498F-94D3-C50E8E47CF32}" type="presParOf" srcId="{7D387726-71A0-5043-8426-81AF5FC329C1}" destId="{9A360074-5F92-7D44-98A9-1EA9B9A84F21}" srcOrd="1" destOrd="0" presId="urn:microsoft.com/office/officeart/2005/8/layout/orgChart1"/>
    <dgm:cxn modelId="{30B87B87-E664-40AD-ADB9-205010AA1D03}" type="presParOf" srcId="{0C0D3FF4-C95F-F54D-8615-23DA681210E2}" destId="{8DFB8952-1ED4-D543-85CD-A279B5880976}" srcOrd="1" destOrd="0" presId="urn:microsoft.com/office/officeart/2005/8/layout/orgChart1"/>
    <dgm:cxn modelId="{D8E11D1B-3E57-476E-BBF7-6C4F5DC2CE4F}" type="presParOf" srcId="{0C0D3FF4-C95F-F54D-8615-23DA681210E2}" destId="{D4801778-E991-8342-BA24-2D55589271CE}" srcOrd="2" destOrd="0" presId="urn:microsoft.com/office/officeart/2005/8/layout/orgChart1"/>
    <dgm:cxn modelId="{46C3692B-FF88-439B-A703-002C174C45A4}" type="presParOf" srcId="{14A9EE91-0312-F141-AE49-29A039D53DFD}" destId="{88D3FA9D-E00E-FA4E-AE87-4C9676D40C42}" srcOrd="2" destOrd="0" presId="urn:microsoft.com/office/officeart/2005/8/layout/orgChart1"/>
    <dgm:cxn modelId="{F30115D9-EE78-4676-837D-D4689DB30851}" type="presParOf" srcId="{7868523D-A52D-534B-A274-B7B04858244D}" destId="{4EEBD387-7B99-7347-BCF1-992B2846BE38}" srcOrd="2" destOrd="0" presId="urn:microsoft.com/office/officeart/2005/8/layout/orgChart1"/>
    <dgm:cxn modelId="{BFB4951A-A41A-45EA-A93B-5E0DE936E0F7}" type="presParOf" srcId="{7868523D-A52D-534B-A274-B7B04858244D}" destId="{47CB414E-D1CF-794C-85A1-1E43096F44D6}" srcOrd="3" destOrd="0" presId="urn:microsoft.com/office/officeart/2005/8/layout/orgChart1"/>
    <dgm:cxn modelId="{9EBDBC6A-9F05-4FE8-9CC2-3BE506E67866}" type="presParOf" srcId="{47CB414E-D1CF-794C-85A1-1E43096F44D6}" destId="{376F540D-1D34-B440-AE13-619F16D843BF}" srcOrd="0" destOrd="0" presId="urn:microsoft.com/office/officeart/2005/8/layout/orgChart1"/>
    <dgm:cxn modelId="{F85D0980-92CF-4D14-81B0-3E1FE018EF54}" type="presParOf" srcId="{376F540D-1D34-B440-AE13-619F16D843BF}" destId="{111DAEC0-30D6-A642-BC62-9776AC1E75D8}" srcOrd="0" destOrd="0" presId="urn:microsoft.com/office/officeart/2005/8/layout/orgChart1"/>
    <dgm:cxn modelId="{1CAE934A-318E-4F8A-9D92-0A268E2579B6}" type="presParOf" srcId="{376F540D-1D34-B440-AE13-619F16D843BF}" destId="{7FA701E5-7A7E-C448-8024-517278F4F37E}" srcOrd="1" destOrd="0" presId="urn:microsoft.com/office/officeart/2005/8/layout/orgChart1"/>
    <dgm:cxn modelId="{CB71B793-3E20-46D2-9276-DDF157A1A9D8}" type="presParOf" srcId="{47CB414E-D1CF-794C-85A1-1E43096F44D6}" destId="{CFE06CA6-B2DB-B148-A8EC-283002CC54ED}" srcOrd="1" destOrd="0" presId="urn:microsoft.com/office/officeart/2005/8/layout/orgChart1"/>
    <dgm:cxn modelId="{3E8865A0-2076-4576-BF54-26DD3F0DE231}" type="presParOf" srcId="{CFE06CA6-B2DB-B148-A8EC-283002CC54ED}" destId="{292C9DAD-8702-6848-BB9D-52EF27783461}" srcOrd="0" destOrd="0" presId="urn:microsoft.com/office/officeart/2005/8/layout/orgChart1"/>
    <dgm:cxn modelId="{78FE382C-C8A5-432D-9D37-D1054D84BFB5}" type="presParOf" srcId="{CFE06CA6-B2DB-B148-A8EC-283002CC54ED}" destId="{7AFA0F50-A374-1746-B5A5-6E6D7EA8205E}" srcOrd="1" destOrd="0" presId="urn:microsoft.com/office/officeart/2005/8/layout/orgChart1"/>
    <dgm:cxn modelId="{2C27FB7C-174F-4298-B464-A7E24F6054D5}" type="presParOf" srcId="{7AFA0F50-A374-1746-B5A5-6E6D7EA8205E}" destId="{8B147C9F-F84B-6340-9752-B9AA8E648BB0}" srcOrd="0" destOrd="0" presId="urn:microsoft.com/office/officeart/2005/8/layout/orgChart1"/>
    <dgm:cxn modelId="{8CDEDAAE-3C9A-403C-9ABD-452A507A4DC1}" type="presParOf" srcId="{8B147C9F-F84B-6340-9752-B9AA8E648BB0}" destId="{0F12794A-3FB2-234E-8A64-281532D4777D}" srcOrd="0" destOrd="0" presId="urn:microsoft.com/office/officeart/2005/8/layout/orgChart1"/>
    <dgm:cxn modelId="{FC492B1C-A044-41C4-8229-1170B1A8FCB4}" type="presParOf" srcId="{8B147C9F-F84B-6340-9752-B9AA8E648BB0}" destId="{63C3E1D8-0072-2D40-93A1-2BDA76A30AC4}" srcOrd="1" destOrd="0" presId="urn:microsoft.com/office/officeart/2005/8/layout/orgChart1"/>
    <dgm:cxn modelId="{ACB72B06-5A84-47C0-9552-45B7D18C8132}" type="presParOf" srcId="{7AFA0F50-A374-1746-B5A5-6E6D7EA8205E}" destId="{80CF4D57-EFD8-F24F-8B4E-65ECA3C82BCC}" srcOrd="1" destOrd="0" presId="urn:microsoft.com/office/officeart/2005/8/layout/orgChart1"/>
    <dgm:cxn modelId="{57AD8490-4C52-4689-8995-839CA53E233E}" type="presParOf" srcId="{7AFA0F50-A374-1746-B5A5-6E6D7EA8205E}" destId="{645B2E0A-E8B1-7E46-98D3-B2A0B155A89C}" srcOrd="2" destOrd="0" presId="urn:microsoft.com/office/officeart/2005/8/layout/orgChart1"/>
    <dgm:cxn modelId="{9B479C4F-BCEF-440E-882C-7B54479F2C10}" type="presParOf" srcId="{CFE06CA6-B2DB-B148-A8EC-283002CC54ED}" destId="{DCC3781C-2A92-E74B-8B00-FAC203FD0E6A}" srcOrd="2" destOrd="0" presId="urn:microsoft.com/office/officeart/2005/8/layout/orgChart1"/>
    <dgm:cxn modelId="{C7DDD342-CB37-4E41-B987-E80B384165F0}" type="presParOf" srcId="{CFE06CA6-B2DB-B148-A8EC-283002CC54ED}" destId="{E1E0AF5C-75C8-5547-9E28-0044F4DE0320}" srcOrd="3" destOrd="0" presId="urn:microsoft.com/office/officeart/2005/8/layout/orgChart1"/>
    <dgm:cxn modelId="{4C796B8B-64B9-4222-8AE3-9F7CC334A524}" type="presParOf" srcId="{E1E0AF5C-75C8-5547-9E28-0044F4DE0320}" destId="{7BD60B49-23AC-EB46-AE21-7744B9F6CBAD}" srcOrd="0" destOrd="0" presId="urn:microsoft.com/office/officeart/2005/8/layout/orgChart1"/>
    <dgm:cxn modelId="{0824AAF3-6FE1-4065-A6F1-71ED119775AF}" type="presParOf" srcId="{7BD60B49-23AC-EB46-AE21-7744B9F6CBAD}" destId="{87CB9D68-C5CF-624C-82EA-4E789D9E41B5}" srcOrd="0" destOrd="0" presId="urn:microsoft.com/office/officeart/2005/8/layout/orgChart1"/>
    <dgm:cxn modelId="{6CA7A20D-0ACB-4CB3-AEED-21AE2E6F3224}" type="presParOf" srcId="{7BD60B49-23AC-EB46-AE21-7744B9F6CBAD}" destId="{298C3B0F-B21F-6B4A-B663-DCBA120E38AF}" srcOrd="1" destOrd="0" presId="urn:microsoft.com/office/officeart/2005/8/layout/orgChart1"/>
    <dgm:cxn modelId="{DFCBA266-C131-47AE-A4EA-138E0B8E8144}" type="presParOf" srcId="{E1E0AF5C-75C8-5547-9E28-0044F4DE0320}" destId="{A0D4C657-1AFE-C94E-8638-D8AEB31E2191}" srcOrd="1" destOrd="0" presId="urn:microsoft.com/office/officeart/2005/8/layout/orgChart1"/>
    <dgm:cxn modelId="{8E542E51-BA9F-4DD0-ADC3-3DBA05E9E070}" type="presParOf" srcId="{E1E0AF5C-75C8-5547-9E28-0044F4DE0320}" destId="{83307D21-6F6E-3645-970F-77BB6DAA6F77}" srcOrd="2" destOrd="0" presId="urn:microsoft.com/office/officeart/2005/8/layout/orgChart1"/>
    <dgm:cxn modelId="{AC68DA2E-3636-44E1-A94F-5AE0E89C363B}" type="presParOf" srcId="{47CB414E-D1CF-794C-85A1-1E43096F44D6}" destId="{002CB77A-4B09-0742-A794-7649461761B0}" srcOrd="2" destOrd="0" presId="urn:microsoft.com/office/officeart/2005/8/layout/orgChart1"/>
    <dgm:cxn modelId="{D636F390-A90E-4F03-A8C8-B5E9AF541673}" type="presParOf" srcId="{235DD6A9-830E-B14F-B478-4B3F37C6B909}" destId="{FACD7FE8-3625-F54C-83E8-CA6BB198928C}" srcOrd="2" destOrd="0" presId="urn:microsoft.com/office/officeart/2005/8/layout/orgChart1"/>
    <dgm:cxn modelId="{7AD805E9-4F11-43CF-9042-DB269FFA7A13}" type="presParOf" srcId="{2F7483E9-8AB2-C54B-969C-A6BFAB968C0D}" destId="{3100560F-EC99-6544-9093-4D5514B64AB8}" srcOrd="2" destOrd="0" presId="urn:microsoft.com/office/officeart/2005/8/layout/orgChart1"/>
    <dgm:cxn modelId="{124C32B7-01D6-4598-AB5F-E37956F1AE41}" type="presParOf" srcId="{2F7483E9-8AB2-C54B-969C-A6BFAB968C0D}" destId="{31E0AD68-A0F4-624A-BDF6-B0464558077F}" srcOrd="3" destOrd="0" presId="urn:microsoft.com/office/officeart/2005/8/layout/orgChart1"/>
    <dgm:cxn modelId="{13B10888-9958-459A-997D-D16AE75C9D3E}" type="presParOf" srcId="{31E0AD68-A0F4-624A-BDF6-B0464558077F}" destId="{6CA74084-8CB1-2746-BB8B-28979DED6E0B}" srcOrd="0" destOrd="0" presId="urn:microsoft.com/office/officeart/2005/8/layout/orgChart1"/>
    <dgm:cxn modelId="{BEC75A4D-446C-4C94-AF15-5136793CC6F1}" type="presParOf" srcId="{6CA74084-8CB1-2746-BB8B-28979DED6E0B}" destId="{7B98EB02-F0E7-AC43-9E9F-CE362DE8F20B}" srcOrd="0" destOrd="0" presId="urn:microsoft.com/office/officeart/2005/8/layout/orgChart1"/>
    <dgm:cxn modelId="{C9A42A80-8404-47D3-8C44-24AE1C3639C5}" type="presParOf" srcId="{6CA74084-8CB1-2746-BB8B-28979DED6E0B}" destId="{4163611B-339A-534E-BE0F-B1C2D1B482EA}" srcOrd="1" destOrd="0" presId="urn:microsoft.com/office/officeart/2005/8/layout/orgChart1"/>
    <dgm:cxn modelId="{06EA6844-CE6E-48B4-B30E-07EA69E7B854}" type="presParOf" srcId="{31E0AD68-A0F4-624A-BDF6-B0464558077F}" destId="{C42630F7-A26C-A04D-9E0E-3C29EF147D46}" srcOrd="1" destOrd="0" presId="urn:microsoft.com/office/officeart/2005/8/layout/orgChart1"/>
    <dgm:cxn modelId="{53FFBF96-9C79-43DE-A88B-C2C0E9DBCE20}" type="presParOf" srcId="{31E0AD68-A0F4-624A-BDF6-B0464558077F}" destId="{1E52BFB7-DE8A-8C49-8BFF-8D0525FECDAB}" srcOrd="2" destOrd="0" presId="urn:microsoft.com/office/officeart/2005/8/layout/orgChart1"/>
    <dgm:cxn modelId="{652BCBA4-6301-459A-A02C-6D9E01010DA1}" type="presParOf" srcId="{2F7483E9-8AB2-C54B-969C-A6BFAB968C0D}" destId="{94459F46-6425-2D41-8990-14F1347C3648}" srcOrd="4" destOrd="0" presId="urn:microsoft.com/office/officeart/2005/8/layout/orgChart1"/>
    <dgm:cxn modelId="{15644595-E8F0-4DD6-8701-3DF3A98B7A4E}" type="presParOf" srcId="{2F7483E9-8AB2-C54B-969C-A6BFAB968C0D}" destId="{9B0ABA70-A8AE-C24D-8689-2D29438D028A}" srcOrd="5" destOrd="0" presId="urn:microsoft.com/office/officeart/2005/8/layout/orgChart1"/>
    <dgm:cxn modelId="{F976EFA5-8160-453C-B828-133E505074AA}" type="presParOf" srcId="{9B0ABA70-A8AE-C24D-8689-2D29438D028A}" destId="{5085579B-356C-CF4F-8B4D-8512914E3F85}" srcOrd="0" destOrd="0" presId="urn:microsoft.com/office/officeart/2005/8/layout/orgChart1"/>
    <dgm:cxn modelId="{FB9A9F38-CC27-4F57-9F2E-63CC3B435030}" type="presParOf" srcId="{5085579B-356C-CF4F-8B4D-8512914E3F85}" destId="{C3898C39-E48C-E145-B7F3-F3A860C1B1B8}" srcOrd="0" destOrd="0" presId="urn:microsoft.com/office/officeart/2005/8/layout/orgChart1"/>
    <dgm:cxn modelId="{B4A04A38-BF0D-46EE-B468-441BCAF83054}" type="presParOf" srcId="{5085579B-356C-CF4F-8B4D-8512914E3F85}" destId="{1436F6C9-E3C0-864A-835C-225C03009F9B}" srcOrd="1" destOrd="0" presId="urn:microsoft.com/office/officeart/2005/8/layout/orgChart1"/>
    <dgm:cxn modelId="{582B28E8-8F01-4DE8-AAD3-150D2107A08F}" type="presParOf" srcId="{9B0ABA70-A8AE-C24D-8689-2D29438D028A}" destId="{D0482D81-7344-B04B-A7F2-5EB714DFECED}" srcOrd="1" destOrd="0" presId="urn:microsoft.com/office/officeart/2005/8/layout/orgChart1"/>
    <dgm:cxn modelId="{265F15EE-D2BF-4771-ABBD-E5D3DA91069B}" type="presParOf" srcId="{9B0ABA70-A8AE-C24D-8689-2D29438D028A}" destId="{AA89FC88-7CAB-E541-8F55-6967EC1945AC}" srcOrd="2" destOrd="0" presId="urn:microsoft.com/office/officeart/2005/8/layout/orgChart1"/>
    <dgm:cxn modelId="{F7E4297E-EA0D-4B69-B853-772962CEE271}" type="presParOf" srcId="{2F7483E9-8AB2-C54B-969C-A6BFAB968C0D}" destId="{2A7AE0ED-D014-C342-B524-D777C6C649E8}" srcOrd="6" destOrd="0" presId="urn:microsoft.com/office/officeart/2005/8/layout/orgChart1"/>
    <dgm:cxn modelId="{28DB42AB-55A8-4188-AF45-3BD0C1FB3DEE}" type="presParOf" srcId="{2F7483E9-8AB2-C54B-969C-A6BFAB968C0D}" destId="{ED0544DC-BF94-0D42-AF63-0BBC85EC1E32}" srcOrd="7" destOrd="0" presId="urn:microsoft.com/office/officeart/2005/8/layout/orgChart1"/>
    <dgm:cxn modelId="{DD01AB02-7167-4F78-82CE-2E9131756FB7}" type="presParOf" srcId="{ED0544DC-BF94-0D42-AF63-0BBC85EC1E32}" destId="{75195467-0B75-5444-BF8A-7DA37BCD6FAF}" srcOrd="0" destOrd="0" presId="urn:microsoft.com/office/officeart/2005/8/layout/orgChart1"/>
    <dgm:cxn modelId="{74413066-30D5-4A42-A8CC-D879218599E2}" type="presParOf" srcId="{75195467-0B75-5444-BF8A-7DA37BCD6FAF}" destId="{43B295BC-D81A-7641-ABDF-DEC152FEA3A9}" srcOrd="0" destOrd="0" presId="urn:microsoft.com/office/officeart/2005/8/layout/orgChart1"/>
    <dgm:cxn modelId="{D2C52E9F-F1E2-49C6-86E9-BFBE73574AFE}" type="presParOf" srcId="{75195467-0B75-5444-BF8A-7DA37BCD6FAF}" destId="{45FD84B0-9611-5040-82E3-60DF9A13B08D}" srcOrd="1" destOrd="0" presId="urn:microsoft.com/office/officeart/2005/8/layout/orgChart1"/>
    <dgm:cxn modelId="{5E0135B4-A635-44A7-B117-6390FA49599D}" type="presParOf" srcId="{ED0544DC-BF94-0D42-AF63-0BBC85EC1E32}" destId="{B8E1F1B8-B0E0-6747-AAFD-9FDF7E25F0C8}" srcOrd="1" destOrd="0" presId="urn:microsoft.com/office/officeart/2005/8/layout/orgChart1"/>
    <dgm:cxn modelId="{B7E85A3E-2DC9-4381-98BF-9D885802D4B5}" type="presParOf" srcId="{ED0544DC-BF94-0D42-AF63-0BBC85EC1E32}" destId="{4B7A95CA-DF05-FA4B-883E-53283AFD9D6D}" srcOrd="2" destOrd="0" presId="urn:microsoft.com/office/officeart/2005/8/layout/orgChart1"/>
    <dgm:cxn modelId="{F1BA85B0-FF56-44DB-8ABE-A141BC765D5B}"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a:solidFill>
          <a:srgbClr val="F9D52A"/>
        </a:solidFill>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a:solidFill>
          <a:srgbClr val="F9D52A"/>
        </a:solidFill>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A683466F-7421-FD41-BD86-CB8371AEE2C6}" type="presOf" srcId="{A9727DFE-DE35-0743-AE35-2FA69CE8D7F3}" destId="{3100560F-EC99-6544-9093-4D5514B64AB8}" srcOrd="0" destOrd="0" presId="urn:microsoft.com/office/officeart/2005/8/layout/orgChart1"/>
    <dgm:cxn modelId="{68C26849-867C-DB44-80A0-1CE838FF9850}" type="presOf" srcId="{96475D0C-B7E8-3640-9AE3-3B2CDD808120}" destId="{0DA7BAF2-635C-FC45-8D4A-C2B1752E0069}" srcOrd="0" destOrd="0" presId="urn:microsoft.com/office/officeart/2005/8/layout/orgChart1"/>
    <dgm:cxn modelId="{C2C3B7D0-6611-4449-B641-3B5B50A405EE}" type="presOf" srcId="{BC716A71-3080-B54C-BE59-D5A6911593F7}" destId="{2A7AE0ED-D014-C342-B524-D777C6C649E8}"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8C27A0EE-68EC-4746-91B3-74EBD7189662}" type="presOf" srcId="{E3B6044F-8BEA-9443-B2E1-A077D8E95D29}" destId="{DCC3781C-2A92-E74B-8B00-FAC203FD0E6A}" srcOrd="0" destOrd="0" presId="urn:microsoft.com/office/officeart/2005/8/layout/orgChart1"/>
    <dgm:cxn modelId="{7680A25C-8F9B-694C-87DF-88B282274915}" type="presOf" srcId="{0ED76FA5-9496-8A47-B0ED-34D899AF2AFB}" destId="{111DAEC0-30D6-A642-BC62-9776AC1E75D8}" srcOrd="0" destOrd="0" presId="urn:microsoft.com/office/officeart/2005/8/layout/orgChart1"/>
    <dgm:cxn modelId="{BF8BDFE7-25F1-4847-B512-3B4EE196D2A3}" type="presOf" srcId="{2E53E576-88E5-9241-BB87-22503C1E5369}" destId="{E3522021-9C4A-CB49-A9E1-29D47B22CB8D}" srcOrd="1" destOrd="0" presId="urn:microsoft.com/office/officeart/2005/8/layout/orgChart1"/>
    <dgm:cxn modelId="{0BCC282C-AE2F-D045-8EB7-009DD650C477}" type="presOf" srcId="{7158543B-3810-3945-86A6-74F17D491257}" destId="{298C3B0F-B21F-6B4A-B663-DCBA120E38AF}" srcOrd="1"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AE51BCCE-8E81-8F4B-90FE-742DD97BAA77}" type="presOf" srcId="{728F7AE0-2CFD-C745-8C47-30E2C5BB0440}" destId="{9A360074-5F92-7D44-98A9-1EA9B9A84F21}" srcOrd="1"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B1BB2160-FB0C-8044-A4A8-8E8EE5F51B58}" type="presOf" srcId="{87CC4E63-7FF9-3147-8234-E849ECA2317C}" destId="{94459F46-6425-2D41-8990-14F1347C3648}" srcOrd="0" destOrd="0" presId="urn:microsoft.com/office/officeart/2005/8/layout/orgChart1"/>
    <dgm:cxn modelId="{A6825559-9EC9-BD42-B6DB-3E4A6A8B91AD}" type="presOf" srcId="{5A7753CC-BF49-5843-AE9E-F99C6E47BCA2}" destId="{D47C87EE-87AF-584D-811B-797FC7BE1B32}"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EE129D9B-2A72-8242-B8C7-7DE98E979877}" type="presOf" srcId="{4CE03895-6906-0D49-A696-E4FC5AD9E000}" destId="{0ECD6113-2968-6443-95B5-B6D2DF9397CE}"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024F12AE-F9B3-9C4F-ADE9-EC076D0C922B}" type="presOf" srcId="{0ED76FA5-9496-8A47-B0ED-34D899AF2AFB}" destId="{7FA701E5-7A7E-C448-8024-517278F4F37E}" srcOrd="1"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358A7011-7412-E346-A587-949D684BDF26}" type="presOf" srcId="{3ED8A8C4-A704-2940-BB23-EF6790449324}" destId="{7B98EB02-F0E7-AC43-9E9F-CE362DE8F20B}" srcOrd="0" destOrd="0" presId="urn:microsoft.com/office/officeart/2005/8/layout/orgChart1"/>
    <dgm:cxn modelId="{98428F80-7067-C94E-8AB4-AE309A81EB8A}" type="presOf" srcId="{D6A442F8-3BE5-0248-B0FD-65E061801BB8}" destId="{C3898C39-E48C-E145-B7F3-F3A860C1B1B8}" srcOrd="0" destOrd="0" presId="urn:microsoft.com/office/officeart/2005/8/layout/orgChart1"/>
    <dgm:cxn modelId="{F827E32D-2C0A-1B4F-8148-ADD75AB4B92E}" type="presOf" srcId="{BD2C9103-895D-1A4E-8532-F81568A4E2E7}" destId="{4EEBD387-7B99-7347-BCF1-992B2846BE38}" srcOrd="0" destOrd="0" presId="urn:microsoft.com/office/officeart/2005/8/layout/orgChart1"/>
    <dgm:cxn modelId="{80CFC583-1698-C940-B0FF-F925ACD4988C}" type="presOf" srcId="{C718CF3E-5B7E-C442-B1BE-6E307BCB8EF9}" destId="{DAFD6B55-1386-4344-AB26-5CAECA79FD00}"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6898DC98-0250-0D4C-9936-CE1003891799}" type="presOf" srcId="{728F7AE0-2CFD-C745-8C47-30E2C5BB0440}" destId="{38012DC2-3CDC-054F-803B-60C223750DFE}" srcOrd="0" destOrd="0" presId="urn:microsoft.com/office/officeart/2005/8/layout/orgChart1"/>
    <dgm:cxn modelId="{1DF65888-D193-3C47-A702-5FDC632DED81}" type="presOf" srcId="{5469CE0F-6076-F44C-9389-2C5ADCD03A22}" destId="{43B295BC-D81A-7641-ABDF-DEC152FEA3A9}" srcOrd="0" destOrd="0" presId="urn:microsoft.com/office/officeart/2005/8/layout/orgChart1"/>
    <dgm:cxn modelId="{F225F236-55E9-A14B-B8D5-6E64AEBD97AE}" type="presOf" srcId="{C718CF3E-5B7E-C442-B1BE-6E307BCB8EF9}" destId="{CEFBD3BF-2418-BB44-8B53-F941D1B9BBD4}" srcOrd="1" destOrd="0" presId="urn:microsoft.com/office/officeart/2005/8/layout/orgChart1"/>
    <dgm:cxn modelId="{5F604824-8462-2B40-8F63-B4A39C10F4CC}" type="presOf" srcId="{D6A442F8-3BE5-0248-B0FD-65E061801BB8}" destId="{1436F6C9-E3C0-864A-835C-225C03009F9B}" srcOrd="1" destOrd="0" presId="urn:microsoft.com/office/officeart/2005/8/layout/orgChart1"/>
    <dgm:cxn modelId="{833668E5-CAD7-614D-B8D0-2D0DCEB80197}" type="presOf" srcId="{7B954C53-0382-7F42-9519-E96355B6096A}" destId="{CB8F7B53-9CA5-5F49-99C6-698FCB3D77CF}" srcOrd="0" destOrd="0" presId="urn:microsoft.com/office/officeart/2005/8/layout/orgChart1"/>
    <dgm:cxn modelId="{3A8FDC21-9583-1F4E-9EAF-63DB4B47C520}" type="presOf" srcId="{383EC581-6F2B-F34E-891A-BC65D597F400}" destId="{E5662D08-76A8-794B-BA5E-7C77DF9A0EB4}" srcOrd="0" destOrd="0" presId="urn:microsoft.com/office/officeart/2005/8/layout/orgChart1"/>
    <dgm:cxn modelId="{E9298ED9-CC08-414E-8C5D-493312C75A13}" type="presOf" srcId="{3ED8A8C4-A704-2940-BB23-EF6790449324}" destId="{4163611B-339A-534E-BE0F-B1C2D1B482EA}" srcOrd="1" destOrd="0" presId="urn:microsoft.com/office/officeart/2005/8/layout/orgChart1"/>
    <dgm:cxn modelId="{859AAE74-2A92-BA47-8EB3-BDB62AA53C46}" type="presOf" srcId="{CA15AB74-EDB0-574E-9A4D-51B7BC3940AE}" destId="{3C8F0692-3211-B04D-ACBC-71F8CFC1332C}" srcOrd="1" destOrd="0" presId="urn:microsoft.com/office/officeart/2005/8/layout/orgChart1"/>
    <dgm:cxn modelId="{62BBA81D-793E-EC4F-BEA4-6267429D4CE7}" type="presOf" srcId="{AC4899C2-FDF6-F444-827D-C882565D21DC}" destId="{63C3E1D8-0072-2D40-93A1-2BDA76A30AC4}"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FFF79F37-4872-7046-952E-268C447AA81D}" type="presOf" srcId="{EFCB7051-B351-2C4A-8FEE-97D99CD11D93}" destId="{292C9DAD-8702-6848-BB9D-52EF27783461}" srcOrd="0" destOrd="0" presId="urn:microsoft.com/office/officeart/2005/8/layout/orgChart1"/>
    <dgm:cxn modelId="{F5616F62-CD39-8247-90FA-8D2055514D9E}" type="presOf" srcId="{AC4899C2-FDF6-F444-827D-C882565D21DC}" destId="{0F12794A-3FB2-234E-8A64-281532D4777D}" srcOrd="0" destOrd="0" presId="urn:microsoft.com/office/officeart/2005/8/layout/orgChart1"/>
    <dgm:cxn modelId="{87B4A889-3611-0B41-8F85-2DB9B3065CB2}" type="presOf" srcId="{CA15AB74-EDB0-574E-9A4D-51B7BC3940AE}" destId="{6A7D4876-9F14-2841-AD46-5765EA5945FE}" srcOrd="0" destOrd="0" presId="urn:microsoft.com/office/officeart/2005/8/layout/orgChart1"/>
    <dgm:cxn modelId="{BE116776-D1C8-504A-AD1A-D5C1C0CC98E3}" type="presOf" srcId="{7158543B-3810-3945-86A6-74F17D491257}" destId="{87CB9D68-C5CF-624C-82EA-4E789D9E41B5}" srcOrd="0" destOrd="0" presId="urn:microsoft.com/office/officeart/2005/8/layout/orgChart1"/>
    <dgm:cxn modelId="{B603189D-4E04-9048-85A2-91708E233665}" type="presOf" srcId="{5469CE0F-6076-F44C-9389-2C5ADCD03A22}" destId="{45FD84B0-9611-5040-82E3-60DF9A13B08D}" srcOrd="1" destOrd="0" presId="urn:microsoft.com/office/officeart/2005/8/layout/orgChart1"/>
    <dgm:cxn modelId="{3BF43DB5-004B-3B41-A451-74DFE0122686}" type="presOf" srcId="{3CF8CB30-F6C4-7F44-A2E0-A79BC6527F11}" destId="{3C524FAC-7E88-0C45-8D6F-EB2529701B68}"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C4C15729-1B08-2347-931E-C39D552EB0D4}" type="presOf" srcId="{2E53E576-88E5-9241-BB87-22503C1E5369}" destId="{C9EA3EC1-71B1-3847-9C82-3C475BE7B5C1}" srcOrd="0"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710225A2-848B-0147-93BA-4A07D80B2DCE}" type="presOf" srcId="{383EC581-6F2B-F34E-891A-BC65D597F400}" destId="{B10D3095-88EA-E749-A497-1A14C45C2A3C}" srcOrd="1"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14C200A7-9E38-8648-B86D-DD99D41679F9}" type="presParOf" srcId="{0ECD6113-2968-6443-95B5-B6D2DF9397CE}" destId="{5C35ABCA-EFE3-574A-BE7C-A870E19ABC35}" srcOrd="0" destOrd="0" presId="urn:microsoft.com/office/officeart/2005/8/layout/orgChart1"/>
    <dgm:cxn modelId="{7D46D0CC-550D-6247-9874-5CBBA0A4D5ED}" type="presParOf" srcId="{5C35ABCA-EFE3-574A-BE7C-A870E19ABC35}" destId="{C84C5A08-5D1E-5A49-9645-FF104EFE5990}" srcOrd="0" destOrd="0" presId="urn:microsoft.com/office/officeart/2005/8/layout/orgChart1"/>
    <dgm:cxn modelId="{86F28295-F4FA-4E46-9C36-A0210614430C}" type="presParOf" srcId="{C84C5A08-5D1E-5A49-9645-FF104EFE5990}" destId="{DAFD6B55-1386-4344-AB26-5CAECA79FD00}" srcOrd="0" destOrd="0" presId="urn:microsoft.com/office/officeart/2005/8/layout/orgChart1"/>
    <dgm:cxn modelId="{245B02CE-467D-2844-BF72-426D48F47049}" type="presParOf" srcId="{C84C5A08-5D1E-5A49-9645-FF104EFE5990}" destId="{CEFBD3BF-2418-BB44-8B53-F941D1B9BBD4}" srcOrd="1" destOrd="0" presId="urn:microsoft.com/office/officeart/2005/8/layout/orgChart1"/>
    <dgm:cxn modelId="{AECE17BF-BA3F-FE43-8434-461098C54ED9}" type="presParOf" srcId="{5C35ABCA-EFE3-574A-BE7C-A870E19ABC35}" destId="{2F7483E9-8AB2-C54B-969C-A6BFAB968C0D}" srcOrd="1" destOrd="0" presId="urn:microsoft.com/office/officeart/2005/8/layout/orgChart1"/>
    <dgm:cxn modelId="{30FF8F2D-771A-E54E-9167-A34E449BE7A3}" type="presParOf" srcId="{2F7483E9-8AB2-C54B-969C-A6BFAB968C0D}" destId="{D47C87EE-87AF-584D-811B-797FC7BE1B32}" srcOrd="0" destOrd="0" presId="urn:microsoft.com/office/officeart/2005/8/layout/orgChart1"/>
    <dgm:cxn modelId="{9FC36B72-3B5A-E248-819B-B9819AC291F7}" type="presParOf" srcId="{2F7483E9-8AB2-C54B-969C-A6BFAB968C0D}" destId="{235DD6A9-830E-B14F-B478-4B3F37C6B909}" srcOrd="1" destOrd="0" presId="urn:microsoft.com/office/officeart/2005/8/layout/orgChart1"/>
    <dgm:cxn modelId="{5DD1BB3E-B12F-4B4F-88AF-3BA278D0A7F8}" type="presParOf" srcId="{235DD6A9-830E-B14F-B478-4B3F37C6B909}" destId="{9AE21B70-8D37-C449-A4B3-D345C5F3848A}" srcOrd="0" destOrd="0" presId="urn:microsoft.com/office/officeart/2005/8/layout/orgChart1"/>
    <dgm:cxn modelId="{A759B172-8FB8-8442-93CA-F06818184B2E}" type="presParOf" srcId="{9AE21B70-8D37-C449-A4B3-D345C5F3848A}" destId="{E5662D08-76A8-794B-BA5E-7C77DF9A0EB4}" srcOrd="0" destOrd="0" presId="urn:microsoft.com/office/officeart/2005/8/layout/orgChart1"/>
    <dgm:cxn modelId="{232CE92E-CCD5-7F4F-987F-C7CDC7CF266D}" type="presParOf" srcId="{9AE21B70-8D37-C449-A4B3-D345C5F3848A}" destId="{B10D3095-88EA-E749-A497-1A14C45C2A3C}" srcOrd="1" destOrd="0" presId="urn:microsoft.com/office/officeart/2005/8/layout/orgChart1"/>
    <dgm:cxn modelId="{325230B1-8604-5B4A-A740-392EBDB2B106}" type="presParOf" srcId="{235DD6A9-830E-B14F-B478-4B3F37C6B909}" destId="{7868523D-A52D-534B-A274-B7B04858244D}" srcOrd="1" destOrd="0" presId="urn:microsoft.com/office/officeart/2005/8/layout/orgChart1"/>
    <dgm:cxn modelId="{4FC34275-F433-6649-B663-84E35BEEC87C}" type="presParOf" srcId="{7868523D-A52D-534B-A274-B7B04858244D}" destId="{3C524FAC-7E88-0C45-8D6F-EB2529701B68}" srcOrd="0" destOrd="0" presId="urn:microsoft.com/office/officeart/2005/8/layout/orgChart1"/>
    <dgm:cxn modelId="{8C9D6459-174F-DB49-83E0-9C2EECEDCFF3}" type="presParOf" srcId="{7868523D-A52D-534B-A274-B7B04858244D}" destId="{14A9EE91-0312-F141-AE49-29A039D53DFD}" srcOrd="1" destOrd="0" presId="urn:microsoft.com/office/officeart/2005/8/layout/orgChart1"/>
    <dgm:cxn modelId="{AC3080F7-24CF-F142-80F3-86CC015855A1}" type="presParOf" srcId="{14A9EE91-0312-F141-AE49-29A039D53DFD}" destId="{64CB1512-6201-CD47-9ED6-7424B38D2A26}" srcOrd="0" destOrd="0" presId="urn:microsoft.com/office/officeart/2005/8/layout/orgChart1"/>
    <dgm:cxn modelId="{0BCA37A9-E08A-2E46-8AAD-2B88948A018A}" type="presParOf" srcId="{64CB1512-6201-CD47-9ED6-7424B38D2A26}" destId="{C9EA3EC1-71B1-3847-9C82-3C475BE7B5C1}" srcOrd="0" destOrd="0" presId="urn:microsoft.com/office/officeart/2005/8/layout/orgChart1"/>
    <dgm:cxn modelId="{4E158CD1-73EC-EC43-9590-77437795A4CA}" type="presParOf" srcId="{64CB1512-6201-CD47-9ED6-7424B38D2A26}" destId="{E3522021-9C4A-CB49-A9E1-29D47B22CB8D}" srcOrd="1" destOrd="0" presId="urn:microsoft.com/office/officeart/2005/8/layout/orgChart1"/>
    <dgm:cxn modelId="{0F645F55-1391-B24C-966B-C8AD2F0C6B23}" type="presParOf" srcId="{14A9EE91-0312-F141-AE49-29A039D53DFD}" destId="{1498DEB6-8BD0-1847-A822-63CA1DABEF6E}" srcOrd="1" destOrd="0" presId="urn:microsoft.com/office/officeart/2005/8/layout/orgChart1"/>
    <dgm:cxn modelId="{D8039EAB-BBFC-4646-A900-CF3CFCFE78C7}" type="presParOf" srcId="{1498DEB6-8BD0-1847-A822-63CA1DABEF6E}" destId="{0DA7BAF2-635C-FC45-8D4A-C2B1752E0069}" srcOrd="0" destOrd="0" presId="urn:microsoft.com/office/officeart/2005/8/layout/orgChart1"/>
    <dgm:cxn modelId="{FD208CC2-4F5E-9F49-A65F-264481531853}" type="presParOf" srcId="{1498DEB6-8BD0-1847-A822-63CA1DABEF6E}" destId="{E48138C0-FD7F-2943-8CEC-8307E7AD1116}" srcOrd="1" destOrd="0" presId="urn:microsoft.com/office/officeart/2005/8/layout/orgChart1"/>
    <dgm:cxn modelId="{74BA99B4-474A-2F4C-A46B-3D3D2EB2FF36}" type="presParOf" srcId="{E48138C0-FD7F-2943-8CEC-8307E7AD1116}" destId="{42A62872-591D-144A-8256-357329A255BA}" srcOrd="0" destOrd="0" presId="urn:microsoft.com/office/officeart/2005/8/layout/orgChart1"/>
    <dgm:cxn modelId="{89121ED5-DA2C-4041-963C-4E0AEA9205B8}" type="presParOf" srcId="{42A62872-591D-144A-8256-357329A255BA}" destId="{6A7D4876-9F14-2841-AD46-5765EA5945FE}" srcOrd="0" destOrd="0" presId="urn:microsoft.com/office/officeart/2005/8/layout/orgChart1"/>
    <dgm:cxn modelId="{467C520B-D0E2-F742-8FF3-F2661D4AF218}" type="presParOf" srcId="{42A62872-591D-144A-8256-357329A255BA}" destId="{3C8F0692-3211-B04D-ACBC-71F8CFC1332C}" srcOrd="1" destOrd="0" presId="urn:microsoft.com/office/officeart/2005/8/layout/orgChart1"/>
    <dgm:cxn modelId="{F652E589-F50F-2043-A59B-B36CB180D2C3}" type="presParOf" srcId="{E48138C0-FD7F-2943-8CEC-8307E7AD1116}" destId="{88638F00-5FC4-B143-8FFC-F126AA2CE17F}" srcOrd="1" destOrd="0" presId="urn:microsoft.com/office/officeart/2005/8/layout/orgChart1"/>
    <dgm:cxn modelId="{DBA1BD17-5B9E-D24B-B72A-18FC40FC6FBA}" type="presParOf" srcId="{E48138C0-FD7F-2943-8CEC-8307E7AD1116}" destId="{60F132CC-F447-564A-90A4-39CCFB2CABFE}" srcOrd="2" destOrd="0" presId="urn:microsoft.com/office/officeart/2005/8/layout/orgChart1"/>
    <dgm:cxn modelId="{71375C5F-D9A2-474B-ABA3-60D7C49F2866}" type="presParOf" srcId="{1498DEB6-8BD0-1847-A822-63CA1DABEF6E}" destId="{CB8F7B53-9CA5-5F49-99C6-698FCB3D77CF}" srcOrd="2" destOrd="0" presId="urn:microsoft.com/office/officeart/2005/8/layout/orgChart1"/>
    <dgm:cxn modelId="{CE1EDB2B-EA55-844F-BB3D-5BBDDB9CDA2D}" type="presParOf" srcId="{1498DEB6-8BD0-1847-A822-63CA1DABEF6E}" destId="{0C0D3FF4-C95F-F54D-8615-23DA681210E2}" srcOrd="3" destOrd="0" presId="urn:microsoft.com/office/officeart/2005/8/layout/orgChart1"/>
    <dgm:cxn modelId="{7E1E9040-17AC-B54D-938C-096316158642}" type="presParOf" srcId="{0C0D3FF4-C95F-F54D-8615-23DA681210E2}" destId="{7D387726-71A0-5043-8426-81AF5FC329C1}" srcOrd="0" destOrd="0" presId="urn:microsoft.com/office/officeart/2005/8/layout/orgChart1"/>
    <dgm:cxn modelId="{75F27110-D8D8-D444-8787-0E7045F4EEA5}" type="presParOf" srcId="{7D387726-71A0-5043-8426-81AF5FC329C1}" destId="{38012DC2-3CDC-054F-803B-60C223750DFE}" srcOrd="0" destOrd="0" presId="urn:microsoft.com/office/officeart/2005/8/layout/orgChart1"/>
    <dgm:cxn modelId="{3E70926B-5A13-354B-91B0-FAD92BA98384}" type="presParOf" srcId="{7D387726-71A0-5043-8426-81AF5FC329C1}" destId="{9A360074-5F92-7D44-98A9-1EA9B9A84F21}" srcOrd="1" destOrd="0" presId="urn:microsoft.com/office/officeart/2005/8/layout/orgChart1"/>
    <dgm:cxn modelId="{EC9B3D9B-28AD-F842-B7D4-4E69F0EF4F0C}" type="presParOf" srcId="{0C0D3FF4-C95F-F54D-8615-23DA681210E2}" destId="{8DFB8952-1ED4-D543-85CD-A279B5880976}" srcOrd="1" destOrd="0" presId="urn:microsoft.com/office/officeart/2005/8/layout/orgChart1"/>
    <dgm:cxn modelId="{74B1B50A-857A-FF44-8463-51DA31FAF2C6}" type="presParOf" srcId="{0C0D3FF4-C95F-F54D-8615-23DA681210E2}" destId="{D4801778-E991-8342-BA24-2D55589271CE}" srcOrd="2" destOrd="0" presId="urn:microsoft.com/office/officeart/2005/8/layout/orgChart1"/>
    <dgm:cxn modelId="{B7E00CCD-A7E3-0F47-9197-637162F4D45C}" type="presParOf" srcId="{14A9EE91-0312-F141-AE49-29A039D53DFD}" destId="{88D3FA9D-E00E-FA4E-AE87-4C9676D40C42}" srcOrd="2" destOrd="0" presId="urn:microsoft.com/office/officeart/2005/8/layout/orgChart1"/>
    <dgm:cxn modelId="{F218E425-F402-A043-9593-4360EC37057A}" type="presParOf" srcId="{7868523D-A52D-534B-A274-B7B04858244D}" destId="{4EEBD387-7B99-7347-BCF1-992B2846BE38}" srcOrd="2" destOrd="0" presId="urn:microsoft.com/office/officeart/2005/8/layout/orgChart1"/>
    <dgm:cxn modelId="{584EF10E-4D1A-5544-AF13-1BE275566928}" type="presParOf" srcId="{7868523D-A52D-534B-A274-B7B04858244D}" destId="{47CB414E-D1CF-794C-85A1-1E43096F44D6}" srcOrd="3" destOrd="0" presId="urn:microsoft.com/office/officeart/2005/8/layout/orgChart1"/>
    <dgm:cxn modelId="{872476AC-96CB-504B-BCA2-B7823884A293}" type="presParOf" srcId="{47CB414E-D1CF-794C-85A1-1E43096F44D6}" destId="{376F540D-1D34-B440-AE13-619F16D843BF}" srcOrd="0" destOrd="0" presId="urn:microsoft.com/office/officeart/2005/8/layout/orgChart1"/>
    <dgm:cxn modelId="{02050D4B-2031-494B-A2B6-480CEDB5E410}" type="presParOf" srcId="{376F540D-1D34-B440-AE13-619F16D843BF}" destId="{111DAEC0-30D6-A642-BC62-9776AC1E75D8}" srcOrd="0" destOrd="0" presId="urn:microsoft.com/office/officeart/2005/8/layout/orgChart1"/>
    <dgm:cxn modelId="{0060636D-20AD-5142-A86C-3F7ECEF22429}" type="presParOf" srcId="{376F540D-1D34-B440-AE13-619F16D843BF}" destId="{7FA701E5-7A7E-C448-8024-517278F4F37E}" srcOrd="1" destOrd="0" presId="urn:microsoft.com/office/officeart/2005/8/layout/orgChart1"/>
    <dgm:cxn modelId="{C017B1BB-2BEA-9840-94FC-2BDB066D1935}" type="presParOf" srcId="{47CB414E-D1CF-794C-85A1-1E43096F44D6}" destId="{CFE06CA6-B2DB-B148-A8EC-283002CC54ED}" srcOrd="1" destOrd="0" presId="urn:microsoft.com/office/officeart/2005/8/layout/orgChart1"/>
    <dgm:cxn modelId="{40A219F1-D566-AE4B-96CF-C65C5AD6AD59}" type="presParOf" srcId="{CFE06CA6-B2DB-B148-A8EC-283002CC54ED}" destId="{292C9DAD-8702-6848-BB9D-52EF27783461}" srcOrd="0" destOrd="0" presId="urn:microsoft.com/office/officeart/2005/8/layout/orgChart1"/>
    <dgm:cxn modelId="{5B1A99E9-8469-D343-8F8F-01936386754F}" type="presParOf" srcId="{CFE06CA6-B2DB-B148-A8EC-283002CC54ED}" destId="{7AFA0F50-A374-1746-B5A5-6E6D7EA8205E}" srcOrd="1" destOrd="0" presId="urn:microsoft.com/office/officeart/2005/8/layout/orgChart1"/>
    <dgm:cxn modelId="{84D60A74-5B7D-BC4C-8E5A-06A5EDB49E6A}" type="presParOf" srcId="{7AFA0F50-A374-1746-B5A5-6E6D7EA8205E}" destId="{8B147C9F-F84B-6340-9752-B9AA8E648BB0}" srcOrd="0" destOrd="0" presId="urn:microsoft.com/office/officeart/2005/8/layout/orgChart1"/>
    <dgm:cxn modelId="{EFF2E70C-16EC-8943-83B6-0D3BDDBDE79C}" type="presParOf" srcId="{8B147C9F-F84B-6340-9752-B9AA8E648BB0}" destId="{0F12794A-3FB2-234E-8A64-281532D4777D}" srcOrd="0" destOrd="0" presId="urn:microsoft.com/office/officeart/2005/8/layout/orgChart1"/>
    <dgm:cxn modelId="{56E6C011-91DA-8B4F-A59F-A54FF8B2240F}" type="presParOf" srcId="{8B147C9F-F84B-6340-9752-B9AA8E648BB0}" destId="{63C3E1D8-0072-2D40-93A1-2BDA76A30AC4}" srcOrd="1" destOrd="0" presId="urn:microsoft.com/office/officeart/2005/8/layout/orgChart1"/>
    <dgm:cxn modelId="{32A1BEC2-F8BE-3E42-8EEF-A0471A821DFF}" type="presParOf" srcId="{7AFA0F50-A374-1746-B5A5-6E6D7EA8205E}" destId="{80CF4D57-EFD8-F24F-8B4E-65ECA3C82BCC}" srcOrd="1" destOrd="0" presId="urn:microsoft.com/office/officeart/2005/8/layout/orgChart1"/>
    <dgm:cxn modelId="{9B910B5E-6B87-EC43-9CD0-2F9C1C1E7C83}" type="presParOf" srcId="{7AFA0F50-A374-1746-B5A5-6E6D7EA8205E}" destId="{645B2E0A-E8B1-7E46-98D3-B2A0B155A89C}" srcOrd="2" destOrd="0" presId="urn:microsoft.com/office/officeart/2005/8/layout/orgChart1"/>
    <dgm:cxn modelId="{8B37BE5E-7A04-8146-B0F9-3F32577CE397}" type="presParOf" srcId="{CFE06CA6-B2DB-B148-A8EC-283002CC54ED}" destId="{DCC3781C-2A92-E74B-8B00-FAC203FD0E6A}" srcOrd="2" destOrd="0" presId="urn:microsoft.com/office/officeart/2005/8/layout/orgChart1"/>
    <dgm:cxn modelId="{95C36424-B2DE-B444-89EA-C74C8C9BBE52}" type="presParOf" srcId="{CFE06CA6-B2DB-B148-A8EC-283002CC54ED}" destId="{E1E0AF5C-75C8-5547-9E28-0044F4DE0320}" srcOrd="3" destOrd="0" presId="urn:microsoft.com/office/officeart/2005/8/layout/orgChart1"/>
    <dgm:cxn modelId="{2FF2E351-A0C8-D644-8AB1-5F0A2F5D7456}" type="presParOf" srcId="{E1E0AF5C-75C8-5547-9E28-0044F4DE0320}" destId="{7BD60B49-23AC-EB46-AE21-7744B9F6CBAD}" srcOrd="0" destOrd="0" presId="urn:microsoft.com/office/officeart/2005/8/layout/orgChart1"/>
    <dgm:cxn modelId="{79BD439D-A70D-7645-A143-5A2AAC9B076F}" type="presParOf" srcId="{7BD60B49-23AC-EB46-AE21-7744B9F6CBAD}" destId="{87CB9D68-C5CF-624C-82EA-4E789D9E41B5}" srcOrd="0" destOrd="0" presId="urn:microsoft.com/office/officeart/2005/8/layout/orgChart1"/>
    <dgm:cxn modelId="{1635987C-A0DE-1B49-942F-C0CC11F5EB80}" type="presParOf" srcId="{7BD60B49-23AC-EB46-AE21-7744B9F6CBAD}" destId="{298C3B0F-B21F-6B4A-B663-DCBA120E38AF}" srcOrd="1" destOrd="0" presId="urn:microsoft.com/office/officeart/2005/8/layout/orgChart1"/>
    <dgm:cxn modelId="{12C56918-9D51-7F42-BCE1-138D36E844F2}" type="presParOf" srcId="{E1E0AF5C-75C8-5547-9E28-0044F4DE0320}" destId="{A0D4C657-1AFE-C94E-8638-D8AEB31E2191}" srcOrd="1" destOrd="0" presId="urn:microsoft.com/office/officeart/2005/8/layout/orgChart1"/>
    <dgm:cxn modelId="{47BB922E-340C-0844-B3CC-98C4DCA0883F}" type="presParOf" srcId="{E1E0AF5C-75C8-5547-9E28-0044F4DE0320}" destId="{83307D21-6F6E-3645-970F-77BB6DAA6F77}" srcOrd="2" destOrd="0" presId="urn:microsoft.com/office/officeart/2005/8/layout/orgChart1"/>
    <dgm:cxn modelId="{5CE6A0D6-6256-9541-9E6A-7D20C4598350}" type="presParOf" srcId="{47CB414E-D1CF-794C-85A1-1E43096F44D6}" destId="{002CB77A-4B09-0742-A794-7649461761B0}" srcOrd="2" destOrd="0" presId="urn:microsoft.com/office/officeart/2005/8/layout/orgChart1"/>
    <dgm:cxn modelId="{BC5326E9-4DE5-2A46-8F0A-0393E816E2B5}" type="presParOf" srcId="{235DD6A9-830E-B14F-B478-4B3F37C6B909}" destId="{FACD7FE8-3625-F54C-83E8-CA6BB198928C}" srcOrd="2" destOrd="0" presId="urn:microsoft.com/office/officeart/2005/8/layout/orgChart1"/>
    <dgm:cxn modelId="{B4162972-E6FC-2848-9824-0F205A8B867F}" type="presParOf" srcId="{2F7483E9-8AB2-C54B-969C-A6BFAB968C0D}" destId="{3100560F-EC99-6544-9093-4D5514B64AB8}" srcOrd="2" destOrd="0" presId="urn:microsoft.com/office/officeart/2005/8/layout/orgChart1"/>
    <dgm:cxn modelId="{74B2B443-94E1-3C44-9B35-0FF8889DBCB7}" type="presParOf" srcId="{2F7483E9-8AB2-C54B-969C-A6BFAB968C0D}" destId="{31E0AD68-A0F4-624A-BDF6-B0464558077F}" srcOrd="3" destOrd="0" presId="urn:microsoft.com/office/officeart/2005/8/layout/orgChart1"/>
    <dgm:cxn modelId="{7E8B76A6-3832-3743-BE38-E21C9801C8C1}" type="presParOf" srcId="{31E0AD68-A0F4-624A-BDF6-B0464558077F}" destId="{6CA74084-8CB1-2746-BB8B-28979DED6E0B}" srcOrd="0" destOrd="0" presId="urn:microsoft.com/office/officeart/2005/8/layout/orgChart1"/>
    <dgm:cxn modelId="{D25ECD96-6215-1144-9080-8F205FEBE722}" type="presParOf" srcId="{6CA74084-8CB1-2746-BB8B-28979DED6E0B}" destId="{7B98EB02-F0E7-AC43-9E9F-CE362DE8F20B}" srcOrd="0" destOrd="0" presId="urn:microsoft.com/office/officeart/2005/8/layout/orgChart1"/>
    <dgm:cxn modelId="{129E0198-250B-CC42-B697-4F2823C6F38B}" type="presParOf" srcId="{6CA74084-8CB1-2746-BB8B-28979DED6E0B}" destId="{4163611B-339A-534E-BE0F-B1C2D1B482EA}" srcOrd="1" destOrd="0" presId="urn:microsoft.com/office/officeart/2005/8/layout/orgChart1"/>
    <dgm:cxn modelId="{786AF153-32D8-1F45-893D-2AB9D819CBE7}" type="presParOf" srcId="{31E0AD68-A0F4-624A-BDF6-B0464558077F}" destId="{C42630F7-A26C-A04D-9E0E-3C29EF147D46}" srcOrd="1" destOrd="0" presId="urn:microsoft.com/office/officeart/2005/8/layout/orgChart1"/>
    <dgm:cxn modelId="{2CF8B1BE-27D6-9F41-B33F-C67F2C04F41B}" type="presParOf" srcId="{31E0AD68-A0F4-624A-BDF6-B0464558077F}" destId="{1E52BFB7-DE8A-8C49-8BFF-8D0525FECDAB}" srcOrd="2" destOrd="0" presId="urn:microsoft.com/office/officeart/2005/8/layout/orgChart1"/>
    <dgm:cxn modelId="{F1632801-334C-C14C-A10B-936018505547}" type="presParOf" srcId="{2F7483E9-8AB2-C54B-969C-A6BFAB968C0D}" destId="{94459F46-6425-2D41-8990-14F1347C3648}" srcOrd="4" destOrd="0" presId="urn:microsoft.com/office/officeart/2005/8/layout/orgChart1"/>
    <dgm:cxn modelId="{85ADDA27-F276-3B49-8E5C-ACF75533848A}" type="presParOf" srcId="{2F7483E9-8AB2-C54B-969C-A6BFAB968C0D}" destId="{9B0ABA70-A8AE-C24D-8689-2D29438D028A}" srcOrd="5" destOrd="0" presId="urn:microsoft.com/office/officeart/2005/8/layout/orgChart1"/>
    <dgm:cxn modelId="{4CBD1E8A-F2C4-3F4D-B5B2-FF99B27B4372}" type="presParOf" srcId="{9B0ABA70-A8AE-C24D-8689-2D29438D028A}" destId="{5085579B-356C-CF4F-8B4D-8512914E3F85}" srcOrd="0" destOrd="0" presId="urn:microsoft.com/office/officeart/2005/8/layout/orgChart1"/>
    <dgm:cxn modelId="{04C9A08D-1DFA-8049-974F-303758B8732A}" type="presParOf" srcId="{5085579B-356C-CF4F-8B4D-8512914E3F85}" destId="{C3898C39-E48C-E145-B7F3-F3A860C1B1B8}" srcOrd="0" destOrd="0" presId="urn:microsoft.com/office/officeart/2005/8/layout/orgChart1"/>
    <dgm:cxn modelId="{2A2753C1-A0BD-AF4F-9923-34DD332853D4}" type="presParOf" srcId="{5085579B-356C-CF4F-8B4D-8512914E3F85}" destId="{1436F6C9-E3C0-864A-835C-225C03009F9B}" srcOrd="1" destOrd="0" presId="urn:microsoft.com/office/officeart/2005/8/layout/orgChart1"/>
    <dgm:cxn modelId="{66240265-2BED-D545-89B9-05AA95A53995}" type="presParOf" srcId="{9B0ABA70-A8AE-C24D-8689-2D29438D028A}" destId="{D0482D81-7344-B04B-A7F2-5EB714DFECED}" srcOrd="1" destOrd="0" presId="urn:microsoft.com/office/officeart/2005/8/layout/orgChart1"/>
    <dgm:cxn modelId="{37008DE4-AC86-6B48-BB10-7C6F9063AF7A}" type="presParOf" srcId="{9B0ABA70-A8AE-C24D-8689-2D29438D028A}" destId="{AA89FC88-7CAB-E541-8F55-6967EC1945AC}" srcOrd="2" destOrd="0" presId="urn:microsoft.com/office/officeart/2005/8/layout/orgChart1"/>
    <dgm:cxn modelId="{BD2E883E-01BE-D544-8B04-D6C1B52E5F87}" type="presParOf" srcId="{2F7483E9-8AB2-C54B-969C-A6BFAB968C0D}" destId="{2A7AE0ED-D014-C342-B524-D777C6C649E8}" srcOrd="6" destOrd="0" presId="urn:microsoft.com/office/officeart/2005/8/layout/orgChart1"/>
    <dgm:cxn modelId="{1CFEB246-BBF7-A248-B167-9284BFB4FC3C}" type="presParOf" srcId="{2F7483E9-8AB2-C54B-969C-A6BFAB968C0D}" destId="{ED0544DC-BF94-0D42-AF63-0BBC85EC1E32}" srcOrd="7" destOrd="0" presId="urn:microsoft.com/office/officeart/2005/8/layout/orgChart1"/>
    <dgm:cxn modelId="{ACD4EF31-1FE9-6448-B0CE-34D3A72353C7}" type="presParOf" srcId="{ED0544DC-BF94-0D42-AF63-0BBC85EC1E32}" destId="{75195467-0B75-5444-BF8A-7DA37BCD6FAF}" srcOrd="0" destOrd="0" presId="urn:microsoft.com/office/officeart/2005/8/layout/orgChart1"/>
    <dgm:cxn modelId="{1D112216-C50D-7641-85BB-0CF12E1A08EF}" type="presParOf" srcId="{75195467-0B75-5444-BF8A-7DA37BCD6FAF}" destId="{43B295BC-D81A-7641-ABDF-DEC152FEA3A9}" srcOrd="0" destOrd="0" presId="urn:microsoft.com/office/officeart/2005/8/layout/orgChart1"/>
    <dgm:cxn modelId="{1E9DE291-2D40-2544-B559-CBBFF7B63B74}" type="presParOf" srcId="{75195467-0B75-5444-BF8A-7DA37BCD6FAF}" destId="{45FD84B0-9611-5040-82E3-60DF9A13B08D}" srcOrd="1" destOrd="0" presId="urn:microsoft.com/office/officeart/2005/8/layout/orgChart1"/>
    <dgm:cxn modelId="{0E543E20-7E11-CD45-85D8-E5E1613A6A7E}" type="presParOf" srcId="{ED0544DC-BF94-0D42-AF63-0BBC85EC1E32}" destId="{B8E1F1B8-B0E0-6747-AAFD-9FDF7E25F0C8}" srcOrd="1" destOrd="0" presId="urn:microsoft.com/office/officeart/2005/8/layout/orgChart1"/>
    <dgm:cxn modelId="{A4170D17-448E-6347-A5D4-FD3EB3961310}" type="presParOf" srcId="{ED0544DC-BF94-0D42-AF63-0BBC85EC1E32}" destId="{4B7A95CA-DF05-FA4B-883E-53283AFD9D6D}" srcOrd="2" destOrd="0" presId="urn:microsoft.com/office/officeart/2005/8/layout/orgChart1"/>
    <dgm:cxn modelId="{577BA00D-F26D-BB44-BC1B-536CBE9B2229}"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a:solidFill>
          <a:srgbClr val="F9D52A"/>
        </a:solidFill>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a:solidFill>
          <a:srgbClr val="F9D52A"/>
        </a:solidFill>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2681062C-2B8B-9C4E-82FF-BD6CFFD9A0E4}" type="presOf" srcId="{5469CE0F-6076-F44C-9389-2C5ADCD03A22}" destId="{45FD84B0-9611-5040-82E3-60DF9A13B08D}" srcOrd="1"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9F324824-D30E-7447-9D28-253B39282BCC}" type="presOf" srcId="{383EC581-6F2B-F34E-891A-BC65D597F400}" destId="{B10D3095-88EA-E749-A497-1A14C45C2A3C}" srcOrd="1" destOrd="0" presId="urn:microsoft.com/office/officeart/2005/8/layout/orgChart1"/>
    <dgm:cxn modelId="{BDF94757-F5A2-8341-8930-6677C041C153}" type="presOf" srcId="{AC4899C2-FDF6-F444-827D-C882565D21DC}" destId="{0F12794A-3FB2-234E-8A64-281532D4777D}"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A17F07FF-1838-7649-88A4-555EB7516A6A}" type="presOf" srcId="{A9727DFE-DE35-0743-AE35-2FA69CE8D7F3}" destId="{3100560F-EC99-6544-9093-4D5514B64AB8}" srcOrd="0" destOrd="0" presId="urn:microsoft.com/office/officeart/2005/8/layout/orgChart1"/>
    <dgm:cxn modelId="{1E5B869E-1DC5-EB40-95B2-3D336CB14E8B}" type="presOf" srcId="{3CF8CB30-F6C4-7F44-A2E0-A79BC6527F11}" destId="{3C524FAC-7E88-0C45-8D6F-EB2529701B68}" srcOrd="0" destOrd="0" presId="urn:microsoft.com/office/officeart/2005/8/layout/orgChart1"/>
    <dgm:cxn modelId="{4111DB2A-DA3F-C746-94AC-D10A4417BECA}" type="presOf" srcId="{AC4899C2-FDF6-F444-827D-C882565D21DC}" destId="{63C3E1D8-0072-2D40-93A1-2BDA76A30AC4}" srcOrd="1" destOrd="0" presId="urn:microsoft.com/office/officeart/2005/8/layout/orgChart1"/>
    <dgm:cxn modelId="{4890EDCC-4CEF-3945-85CC-F11B27CA6A64}" type="presOf" srcId="{2E53E576-88E5-9241-BB87-22503C1E5369}" destId="{C9EA3EC1-71B1-3847-9C82-3C475BE7B5C1}"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3D63C3EA-DF21-BE45-8B33-494EC971C2BE}" srcId="{C718CF3E-5B7E-C442-B1BE-6E307BCB8EF9}" destId="{3ED8A8C4-A704-2940-BB23-EF6790449324}" srcOrd="1" destOrd="0" parTransId="{A9727DFE-DE35-0743-AE35-2FA69CE8D7F3}" sibTransId="{FA1504EC-59ED-884D-9F84-EA8154968C6B}"/>
    <dgm:cxn modelId="{77453893-BD96-BA43-937F-603D0AB9D07D}" type="presOf" srcId="{2E53E576-88E5-9241-BB87-22503C1E5369}" destId="{E3522021-9C4A-CB49-A9E1-29D47B22CB8D}" srcOrd="1" destOrd="0" presId="urn:microsoft.com/office/officeart/2005/8/layout/orgChart1"/>
    <dgm:cxn modelId="{F240149E-DE94-824C-A804-E44C4CAAE6F5}" type="presOf" srcId="{C718CF3E-5B7E-C442-B1BE-6E307BCB8EF9}" destId="{CEFBD3BF-2418-BB44-8B53-F941D1B9BBD4}" srcOrd="1" destOrd="0" presId="urn:microsoft.com/office/officeart/2005/8/layout/orgChart1"/>
    <dgm:cxn modelId="{EC52D629-C6FE-BE43-9122-C30784A40A1B}" type="presOf" srcId="{BC716A71-3080-B54C-BE59-D5A6911593F7}" destId="{2A7AE0ED-D014-C342-B524-D777C6C649E8}" srcOrd="0" destOrd="0" presId="urn:microsoft.com/office/officeart/2005/8/layout/orgChart1"/>
    <dgm:cxn modelId="{09B47F1A-C615-AF43-A03A-A9CB711F9238}" type="presOf" srcId="{4CE03895-6906-0D49-A696-E4FC5AD9E000}" destId="{0ECD6113-2968-6443-95B5-B6D2DF9397CE}" srcOrd="0" destOrd="0" presId="urn:microsoft.com/office/officeart/2005/8/layout/orgChart1"/>
    <dgm:cxn modelId="{428A9191-3FA4-2944-966F-635A9E8E9400}" type="presOf" srcId="{87CC4E63-7FF9-3147-8234-E849ECA2317C}" destId="{94459F46-6425-2D41-8990-14F1347C3648}" srcOrd="0" destOrd="0" presId="urn:microsoft.com/office/officeart/2005/8/layout/orgChart1"/>
    <dgm:cxn modelId="{3CF97E0B-D7A1-064E-8F51-C71514F0C069}" type="presOf" srcId="{EFCB7051-B351-2C4A-8FEE-97D99CD11D93}" destId="{292C9DAD-8702-6848-BB9D-52EF27783461}" srcOrd="0" destOrd="0" presId="urn:microsoft.com/office/officeart/2005/8/layout/orgChart1"/>
    <dgm:cxn modelId="{5D275A06-9F37-C544-AE8A-67C105014F2B}" type="presOf" srcId="{7B954C53-0382-7F42-9519-E96355B6096A}" destId="{CB8F7B53-9CA5-5F49-99C6-698FCB3D77CF}" srcOrd="0" destOrd="0" presId="urn:microsoft.com/office/officeart/2005/8/layout/orgChart1"/>
    <dgm:cxn modelId="{72305067-BA99-7C4B-B789-0DF785B97687}" type="presOf" srcId="{7158543B-3810-3945-86A6-74F17D491257}" destId="{87CB9D68-C5CF-624C-82EA-4E789D9E41B5}"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88AA92F1-8F63-7E4C-BE40-9686BCE7A184}" type="presOf" srcId="{728F7AE0-2CFD-C745-8C47-30E2C5BB0440}" destId="{38012DC2-3CDC-054F-803B-60C223750DFE}" srcOrd="0"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C581A18D-40A8-0745-AE18-8C5B412A1467}" type="presOf" srcId="{CA15AB74-EDB0-574E-9A4D-51B7BC3940AE}" destId="{6A7D4876-9F14-2841-AD46-5765EA5945FE}" srcOrd="0" destOrd="0" presId="urn:microsoft.com/office/officeart/2005/8/layout/orgChart1"/>
    <dgm:cxn modelId="{84FB5D9B-B657-514E-9225-82D8D9D1FAF3}" type="presOf" srcId="{5469CE0F-6076-F44C-9389-2C5ADCD03A22}" destId="{43B295BC-D81A-7641-ABDF-DEC152FEA3A9}" srcOrd="0" destOrd="0" presId="urn:microsoft.com/office/officeart/2005/8/layout/orgChart1"/>
    <dgm:cxn modelId="{9F285F86-C202-6C4D-9CE1-64A18CF9C3F2}" type="presOf" srcId="{0ED76FA5-9496-8A47-B0ED-34D899AF2AFB}" destId="{7FA701E5-7A7E-C448-8024-517278F4F37E}" srcOrd="1"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AEE585AA-0DDC-7E4A-B05E-32041CDF5CBC}" type="presOf" srcId="{3ED8A8C4-A704-2940-BB23-EF6790449324}" destId="{4163611B-339A-534E-BE0F-B1C2D1B482EA}" srcOrd="1" destOrd="0" presId="urn:microsoft.com/office/officeart/2005/8/layout/orgChart1"/>
    <dgm:cxn modelId="{7F9D49B2-8B06-A54A-A756-6DA48223D087}" type="presOf" srcId="{D6A442F8-3BE5-0248-B0FD-65E061801BB8}" destId="{C3898C39-E48C-E145-B7F3-F3A860C1B1B8}" srcOrd="0" destOrd="0" presId="urn:microsoft.com/office/officeart/2005/8/layout/orgChart1"/>
    <dgm:cxn modelId="{81106610-7B92-8B4C-9207-78127601BF92}" type="presOf" srcId="{383EC581-6F2B-F34E-891A-BC65D597F400}" destId="{E5662D08-76A8-794B-BA5E-7C77DF9A0EB4}" srcOrd="0" destOrd="0" presId="urn:microsoft.com/office/officeart/2005/8/layout/orgChart1"/>
    <dgm:cxn modelId="{5B5A1E9E-C757-8A4B-A6D2-7D7A1DC88A4A}" type="presOf" srcId="{E3B6044F-8BEA-9443-B2E1-A077D8E95D29}" destId="{DCC3781C-2A92-E74B-8B00-FAC203FD0E6A}" srcOrd="0" destOrd="0" presId="urn:microsoft.com/office/officeart/2005/8/layout/orgChart1"/>
    <dgm:cxn modelId="{6FA5C771-C1EB-4146-AF42-EA91E9E5D2F5}" type="presOf" srcId="{CA15AB74-EDB0-574E-9A4D-51B7BC3940AE}" destId="{3C8F0692-3211-B04D-ACBC-71F8CFC1332C}" srcOrd="1" destOrd="0" presId="urn:microsoft.com/office/officeart/2005/8/layout/orgChart1"/>
    <dgm:cxn modelId="{44A2E1F2-AE63-4A47-B639-A8D6E1D5A244}" type="presOf" srcId="{3ED8A8C4-A704-2940-BB23-EF6790449324}" destId="{7B98EB02-F0E7-AC43-9E9F-CE362DE8F20B}"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CE0BE16C-9C39-D14F-AEC9-31E2C2309500}" type="presOf" srcId="{5A7753CC-BF49-5843-AE9E-F99C6E47BCA2}" destId="{D47C87EE-87AF-584D-811B-797FC7BE1B32}" srcOrd="0" destOrd="0" presId="urn:microsoft.com/office/officeart/2005/8/layout/orgChart1"/>
    <dgm:cxn modelId="{59EB81B9-517E-634D-804B-820C6042932D}" type="presOf" srcId="{C718CF3E-5B7E-C442-B1BE-6E307BCB8EF9}" destId="{DAFD6B55-1386-4344-AB26-5CAECA79FD00}" srcOrd="0" destOrd="0" presId="urn:microsoft.com/office/officeart/2005/8/layout/orgChart1"/>
    <dgm:cxn modelId="{0E599AA5-1763-BB43-8007-17C5C8FB81F0}" type="presOf" srcId="{7158543B-3810-3945-86A6-74F17D491257}" destId="{298C3B0F-B21F-6B4A-B663-DCBA120E38AF}" srcOrd="1" destOrd="0" presId="urn:microsoft.com/office/officeart/2005/8/layout/orgChart1"/>
    <dgm:cxn modelId="{17B3187B-AB51-1541-8C28-49A17E182D92}" type="presOf" srcId="{D6A442F8-3BE5-0248-B0FD-65E061801BB8}" destId="{1436F6C9-E3C0-864A-835C-225C03009F9B}" srcOrd="1" destOrd="0" presId="urn:microsoft.com/office/officeart/2005/8/layout/orgChart1"/>
    <dgm:cxn modelId="{4EE35497-D421-4A45-B7F4-6B7A4684CDD6}" type="presOf" srcId="{BD2C9103-895D-1A4E-8532-F81568A4E2E7}" destId="{4EEBD387-7B99-7347-BCF1-992B2846BE38}"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0703BFCA-381F-C040-B8B3-31815296B55C}" type="presOf" srcId="{0ED76FA5-9496-8A47-B0ED-34D899AF2AFB}" destId="{111DAEC0-30D6-A642-BC62-9776AC1E75D8}" srcOrd="0" destOrd="0" presId="urn:microsoft.com/office/officeart/2005/8/layout/orgChart1"/>
    <dgm:cxn modelId="{553345A0-6B4B-5C49-8D9F-D7B1FF9D7256}" type="presOf" srcId="{728F7AE0-2CFD-C745-8C47-30E2C5BB0440}" destId="{9A360074-5F92-7D44-98A9-1EA9B9A84F21}" srcOrd="1" destOrd="0" presId="urn:microsoft.com/office/officeart/2005/8/layout/orgChart1"/>
    <dgm:cxn modelId="{2D5B418F-3EE5-6249-8CAF-61A62A071A34}" srcId="{383EC581-6F2B-F34E-891A-BC65D597F400}" destId="{0ED76FA5-9496-8A47-B0ED-34D899AF2AFB}" srcOrd="1" destOrd="0" parTransId="{BD2C9103-895D-1A4E-8532-F81568A4E2E7}" sibTransId="{E638CA42-204E-DC40-8171-3ED28377ACA3}"/>
    <dgm:cxn modelId="{F4940CC4-4EA8-0841-A61C-23BF6FB824EF}" type="presOf" srcId="{96475D0C-B7E8-3640-9AE3-3B2CDD808120}" destId="{0DA7BAF2-635C-FC45-8D4A-C2B1752E0069}"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C07301EC-0358-E147-9AC0-DE038AB5497D}" type="presParOf" srcId="{0ECD6113-2968-6443-95B5-B6D2DF9397CE}" destId="{5C35ABCA-EFE3-574A-BE7C-A870E19ABC35}" srcOrd="0" destOrd="0" presId="urn:microsoft.com/office/officeart/2005/8/layout/orgChart1"/>
    <dgm:cxn modelId="{1224D63A-0CF4-5041-AD8A-F865A99C5786}" type="presParOf" srcId="{5C35ABCA-EFE3-574A-BE7C-A870E19ABC35}" destId="{C84C5A08-5D1E-5A49-9645-FF104EFE5990}" srcOrd="0" destOrd="0" presId="urn:microsoft.com/office/officeart/2005/8/layout/orgChart1"/>
    <dgm:cxn modelId="{B5891332-6267-2446-9C8D-55741CD28246}" type="presParOf" srcId="{C84C5A08-5D1E-5A49-9645-FF104EFE5990}" destId="{DAFD6B55-1386-4344-AB26-5CAECA79FD00}" srcOrd="0" destOrd="0" presId="urn:microsoft.com/office/officeart/2005/8/layout/orgChart1"/>
    <dgm:cxn modelId="{632CF805-5B89-8B47-B6C9-7EED07642E14}" type="presParOf" srcId="{C84C5A08-5D1E-5A49-9645-FF104EFE5990}" destId="{CEFBD3BF-2418-BB44-8B53-F941D1B9BBD4}" srcOrd="1" destOrd="0" presId="urn:microsoft.com/office/officeart/2005/8/layout/orgChart1"/>
    <dgm:cxn modelId="{4B202322-C387-C24E-AF32-80FB68417AE7}" type="presParOf" srcId="{5C35ABCA-EFE3-574A-BE7C-A870E19ABC35}" destId="{2F7483E9-8AB2-C54B-969C-A6BFAB968C0D}" srcOrd="1" destOrd="0" presId="urn:microsoft.com/office/officeart/2005/8/layout/orgChart1"/>
    <dgm:cxn modelId="{F8FDDA80-360E-8041-9A7B-F56803A09C6C}" type="presParOf" srcId="{2F7483E9-8AB2-C54B-969C-A6BFAB968C0D}" destId="{D47C87EE-87AF-584D-811B-797FC7BE1B32}" srcOrd="0" destOrd="0" presId="urn:microsoft.com/office/officeart/2005/8/layout/orgChart1"/>
    <dgm:cxn modelId="{2F50B3A1-F5C1-2F4B-920C-0CB510437B77}" type="presParOf" srcId="{2F7483E9-8AB2-C54B-969C-A6BFAB968C0D}" destId="{235DD6A9-830E-B14F-B478-4B3F37C6B909}" srcOrd="1" destOrd="0" presId="urn:microsoft.com/office/officeart/2005/8/layout/orgChart1"/>
    <dgm:cxn modelId="{6891E0D0-B1B6-B34A-84AC-713398CA6B43}" type="presParOf" srcId="{235DD6A9-830E-B14F-B478-4B3F37C6B909}" destId="{9AE21B70-8D37-C449-A4B3-D345C5F3848A}" srcOrd="0" destOrd="0" presId="urn:microsoft.com/office/officeart/2005/8/layout/orgChart1"/>
    <dgm:cxn modelId="{78C889D4-38AC-E048-9873-0B5140E06604}" type="presParOf" srcId="{9AE21B70-8D37-C449-A4B3-D345C5F3848A}" destId="{E5662D08-76A8-794B-BA5E-7C77DF9A0EB4}" srcOrd="0" destOrd="0" presId="urn:microsoft.com/office/officeart/2005/8/layout/orgChart1"/>
    <dgm:cxn modelId="{E859A355-7201-3140-A9F8-68E028776A20}" type="presParOf" srcId="{9AE21B70-8D37-C449-A4B3-D345C5F3848A}" destId="{B10D3095-88EA-E749-A497-1A14C45C2A3C}" srcOrd="1" destOrd="0" presId="urn:microsoft.com/office/officeart/2005/8/layout/orgChart1"/>
    <dgm:cxn modelId="{7CF4BA45-D191-0F4F-A22C-77DFD5310111}" type="presParOf" srcId="{235DD6A9-830E-B14F-B478-4B3F37C6B909}" destId="{7868523D-A52D-534B-A274-B7B04858244D}" srcOrd="1" destOrd="0" presId="urn:microsoft.com/office/officeart/2005/8/layout/orgChart1"/>
    <dgm:cxn modelId="{F7FD3C89-6F6F-9545-A659-E38A75F51BBE}" type="presParOf" srcId="{7868523D-A52D-534B-A274-B7B04858244D}" destId="{3C524FAC-7E88-0C45-8D6F-EB2529701B68}" srcOrd="0" destOrd="0" presId="urn:microsoft.com/office/officeart/2005/8/layout/orgChart1"/>
    <dgm:cxn modelId="{B90A2DE9-EDAC-2443-A6DB-A3CEF8772291}" type="presParOf" srcId="{7868523D-A52D-534B-A274-B7B04858244D}" destId="{14A9EE91-0312-F141-AE49-29A039D53DFD}" srcOrd="1" destOrd="0" presId="urn:microsoft.com/office/officeart/2005/8/layout/orgChart1"/>
    <dgm:cxn modelId="{28AF6050-E2B4-3D44-8572-247AA97F0165}" type="presParOf" srcId="{14A9EE91-0312-F141-AE49-29A039D53DFD}" destId="{64CB1512-6201-CD47-9ED6-7424B38D2A26}" srcOrd="0" destOrd="0" presId="urn:microsoft.com/office/officeart/2005/8/layout/orgChart1"/>
    <dgm:cxn modelId="{35C3C5AD-4288-1247-BDA5-AACD82716990}" type="presParOf" srcId="{64CB1512-6201-CD47-9ED6-7424B38D2A26}" destId="{C9EA3EC1-71B1-3847-9C82-3C475BE7B5C1}" srcOrd="0" destOrd="0" presId="urn:microsoft.com/office/officeart/2005/8/layout/orgChart1"/>
    <dgm:cxn modelId="{8AEF8DDD-E244-9E48-BAF0-BBF12E317EE4}" type="presParOf" srcId="{64CB1512-6201-CD47-9ED6-7424B38D2A26}" destId="{E3522021-9C4A-CB49-A9E1-29D47B22CB8D}" srcOrd="1" destOrd="0" presId="urn:microsoft.com/office/officeart/2005/8/layout/orgChart1"/>
    <dgm:cxn modelId="{1F71ED7B-A933-3D4D-8365-962DEDB5823D}" type="presParOf" srcId="{14A9EE91-0312-F141-AE49-29A039D53DFD}" destId="{1498DEB6-8BD0-1847-A822-63CA1DABEF6E}" srcOrd="1" destOrd="0" presId="urn:microsoft.com/office/officeart/2005/8/layout/orgChart1"/>
    <dgm:cxn modelId="{63473674-487D-1E48-9848-BFDE8DDB07F3}" type="presParOf" srcId="{1498DEB6-8BD0-1847-A822-63CA1DABEF6E}" destId="{0DA7BAF2-635C-FC45-8D4A-C2B1752E0069}" srcOrd="0" destOrd="0" presId="urn:microsoft.com/office/officeart/2005/8/layout/orgChart1"/>
    <dgm:cxn modelId="{91864EAE-34E9-1C46-B2D3-4BFE1E9F377A}" type="presParOf" srcId="{1498DEB6-8BD0-1847-A822-63CA1DABEF6E}" destId="{E48138C0-FD7F-2943-8CEC-8307E7AD1116}" srcOrd="1" destOrd="0" presId="urn:microsoft.com/office/officeart/2005/8/layout/orgChart1"/>
    <dgm:cxn modelId="{EE5F08FB-18D2-3A4C-8FD8-AAFD91119784}" type="presParOf" srcId="{E48138C0-FD7F-2943-8CEC-8307E7AD1116}" destId="{42A62872-591D-144A-8256-357329A255BA}" srcOrd="0" destOrd="0" presId="urn:microsoft.com/office/officeart/2005/8/layout/orgChart1"/>
    <dgm:cxn modelId="{4B5E2266-226D-E441-B5D8-643455D58863}" type="presParOf" srcId="{42A62872-591D-144A-8256-357329A255BA}" destId="{6A7D4876-9F14-2841-AD46-5765EA5945FE}" srcOrd="0" destOrd="0" presId="urn:microsoft.com/office/officeart/2005/8/layout/orgChart1"/>
    <dgm:cxn modelId="{744FE59A-EDD3-954E-B61F-16726B8A535E}" type="presParOf" srcId="{42A62872-591D-144A-8256-357329A255BA}" destId="{3C8F0692-3211-B04D-ACBC-71F8CFC1332C}" srcOrd="1" destOrd="0" presId="urn:microsoft.com/office/officeart/2005/8/layout/orgChart1"/>
    <dgm:cxn modelId="{07E80F67-0C84-5B4F-A253-CB09D9AD33D2}" type="presParOf" srcId="{E48138C0-FD7F-2943-8CEC-8307E7AD1116}" destId="{88638F00-5FC4-B143-8FFC-F126AA2CE17F}" srcOrd="1" destOrd="0" presId="urn:microsoft.com/office/officeart/2005/8/layout/orgChart1"/>
    <dgm:cxn modelId="{9B5D2F9B-C1CE-3B47-9E60-555C1B4CE45E}" type="presParOf" srcId="{E48138C0-FD7F-2943-8CEC-8307E7AD1116}" destId="{60F132CC-F447-564A-90A4-39CCFB2CABFE}" srcOrd="2" destOrd="0" presId="urn:microsoft.com/office/officeart/2005/8/layout/orgChart1"/>
    <dgm:cxn modelId="{44251AAE-95AB-234F-9E8E-40E0DE96ADB2}" type="presParOf" srcId="{1498DEB6-8BD0-1847-A822-63CA1DABEF6E}" destId="{CB8F7B53-9CA5-5F49-99C6-698FCB3D77CF}" srcOrd="2" destOrd="0" presId="urn:microsoft.com/office/officeart/2005/8/layout/orgChart1"/>
    <dgm:cxn modelId="{8DFC1687-2803-9040-8BA0-682407B5CF67}" type="presParOf" srcId="{1498DEB6-8BD0-1847-A822-63CA1DABEF6E}" destId="{0C0D3FF4-C95F-F54D-8615-23DA681210E2}" srcOrd="3" destOrd="0" presId="urn:microsoft.com/office/officeart/2005/8/layout/orgChart1"/>
    <dgm:cxn modelId="{CE9DA042-564E-3C48-9193-6255E37B4A10}" type="presParOf" srcId="{0C0D3FF4-C95F-F54D-8615-23DA681210E2}" destId="{7D387726-71A0-5043-8426-81AF5FC329C1}" srcOrd="0" destOrd="0" presId="urn:microsoft.com/office/officeart/2005/8/layout/orgChart1"/>
    <dgm:cxn modelId="{7A776F4C-BE3F-7344-A12D-281F480BC047}" type="presParOf" srcId="{7D387726-71A0-5043-8426-81AF5FC329C1}" destId="{38012DC2-3CDC-054F-803B-60C223750DFE}" srcOrd="0" destOrd="0" presId="urn:microsoft.com/office/officeart/2005/8/layout/orgChart1"/>
    <dgm:cxn modelId="{B0621139-52F7-CB48-B192-434687209A7F}" type="presParOf" srcId="{7D387726-71A0-5043-8426-81AF5FC329C1}" destId="{9A360074-5F92-7D44-98A9-1EA9B9A84F21}" srcOrd="1" destOrd="0" presId="urn:microsoft.com/office/officeart/2005/8/layout/orgChart1"/>
    <dgm:cxn modelId="{032C5E57-BB61-EB45-A70A-8B0FFD63EEE0}" type="presParOf" srcId="{0C0D3FF4-C95F-F54D-8615-23DA681210E2}" destId="{8DFB8952-1ED4-D543-85CD-A279B5880976}" srcOrd="1" destOrd="0" presId="urn:microsoft.com/office/officeart/2005/8/layout/orgChart1"/>
    <dgm:cxn modelId="{707F0EA1-0367-BC42-BAC4-21776BEDFFC9}" type="presParOf" srcId="{0C0D3FF4-C95F-F54D-8615-23DA681210E2}" destId="{D4801778-E991-8342-BA24-2D55589271CE}" srcOrd="2" destOrd="0" presId="urn:microsoft.com/office/officeart/2005/8/layout/orgChart1"/>
    <dgm:cxn modelId="{5D58344A-5FAD-EA4F-8631-D90BA20E1788}" type="presParOf" srcId="{14A9EE91-0312-F141-AE49-29A039D53DFD}" destId="{88D3FA9D-E00E-FA4E-AE87-4C9676D40C42}" srcOrd="2" destOrd="0" presId="urn:microsoft.com/office/officeart/2005/8/layout/orgChart1"/>
    <dgm:cxn modelId="{9624310E-8461-E34D-833E-21A001D09695}" type="presParOf" srcId="{7868523D-A52D-534B-A274-B7B04858244D}" destId="{4EEBD387-7B99-7347-BCF1-992B2846BE38}" srcOrd="2" destOrd="0" presId="urn:microsoft.com/office/officeart/2005/8/layout/orgChart1"/>
    <dgm:cxn modelId="{34F77344-CBF3-A846-B52A-3D17852A40B8}" type="presParOf" srcId="{7868523D-A52D-534B-A274-B7B04858244D}" destId="{47CB414E-D1CF-794C-85A1-1E43096F44D6}" srcOrd="3" destOrd="0" presId="urn:microsoft.com/office/officeart/2005/8/layout/orgChart1"/>
    <dgm:cxn modelId="{7DE874A0-82BD-924F-8407-EEBB9615E597}" type="presParOf" srcId="{47CB414E-D1CF-794C-85A1-1E43096F44D6}" destId="{376F540D-1D34-B440-AE13-619F16D843BF}" srcOrd="0" destOrd="0" presId="urn:microsoft.com/office/officeart/2005/8/layout/orgChart1"/>
    <dgm:cxn modelId="{03B380EC-E955-A242-9B0A-37D88868EC5B}" type="presParOf" srcId="{376F540D-1D34-B440-AE13-619F16D843BF}" destId="{111DAEC0-30D6-A642-BC62-9776AC1E75D8}" srcOrd="0" destOrd="0" presId="urn:microsoft.com/office/officeart/2005/8/layout/orgChart1"/>
    <dgm:cxn modelId="{663F7750-3ACC-CD48-BAE4-46E928166475}" type="presParOf" srcId="{376F540D-1D34-B440-AE13-619F16D843BF}" destId="{7FA701E5-7A7E-C448-8024-517278F4F37E}" srcOrd="1" destOrd="0" presId="urn:microsoft.com/office/officeart/2005/8/layout/orgChart1"/>
    <dgm:cxn modelId="{28AC1503-4D30-0A4D-848E-BCA14E217A2C}" type="presParOf" srcId="{47CB414E-D1CF-794C-85A1-1E43096F44D6}" destId="{CFE06CA6-B2DB-B148-A8EC-283002CC54ED}" srcOrd="1" destOrd="0" presId="urn:microsoft.com/office/officeart/2005/8/layout/orgChart1"/>
    <dgm:cxn modelId="{C464FDEE-F800-9F4C-8FA5-35AA13D12BC1}" type="presParOf" srcId="{CFE06CA6-B2DB-B148-A8EC-283002CC54ED}" destId="{292C9DAD-8702-6848-BB9D-52EF27783461}" srcOrd="0" destOrd="0" presId="urn:microsoft.com/office/officeart/2005/8/layout/orgChart1"/>
    <dgm:cxn modelId="{68003009-C91B-2349-B597-EB845464B4D4}" type="presParOf" srcId="{CFE06CA6-B2DB-B148-A8EC-283002CC54ED}" destId="{7AFA0F50-A374-1746-B5A5-6E6D7EA8205E}" srcOrd="1" destOrd="0" presId="urn:microsoft.com/office/officeart/2005/8/layout/orgChart1"/>
    <dgm:cxn modelId="{98A137CE-A612-7C4B-9A81-625895455B56}" type="presParOf" srcId="{7AFA0F50-A374-1746-B5A5-6E6D7EA8205E}" destId="{8B147C9F-F84B-6340-9752-B9AA8E648BB0}" srcOrd="0" destOrd="0" presId="urn:microsoft.com/office/officeart/2005/8/layout/orgChart1"/>
    <dgm:cxn modelId="{71331512-F23E-4F49-96C0-2CBD54A7EC18}" type="presParOf" srcId="{8B147C9F-F84B-6340-9752-B9AA8E648BB0}" destId="{0F12794A-3FB2-234E-8A64-281532D4777D}" srcOrd="0" destOrd="0" presId="urn:microsoft.com/office/officeart/2005/8/layout/orgChart1"/>
    <dgm:cxn modelId="{33C37923-E742-FF45-B9AE-BE08AFBC3BDE}" type="presParOf" srcId="{8B147C9F-F84B-6340-9752-B9AA8E648BB0}" destId="{63C3E1D8-0072-2D40-93A1-2BDA76A30AC4}" srcOrd="1" destOrd="0" presId="urn:microsoft.com/office/officeart/2005/8/layout/orgChart1"/>
    <dgm:cxn modelId="{5AB810FE-E799-ED4D-9C55-1BC626736763}" type="presParOf" srcId="{7AFA0F50-A374-1746-B5A5-6E6D7EA8205E}" destId="{80CF4D57-EFD8-F24F-8B4E-65ECA3C82BCC}" srcOrd="1" destOrd="0" presId="urn:microsoft.com/office/officeart/2005/8/layout/orgChart1"/>
    <dgm:cxn modelId="{56321FFA-A085-A04D-AACA-D53A378F96D3}" type="presParOf" srcId="{7AFA0F50-A374-1746-B5A5-6E6D7EA8205E}" destId="{645B2E0A-E8B1-7E46-98D3-B2A0B155A89C}" srcOrd="2" destOrd="0" presId="urn:microsoft.com/office/officeart/2005/8/layout/orgChart1"/>
    <dgm:cxn modelId="{7FE096D7-66C9-B448-8F16-8C3288AB2182}" type="presParOf" srcId="{CFE06CA6-B2DB-B148-A8EC-283002CC54ED}" destId="{DCC3781C-2A92-E74B-8B00-FAC203FD0E6A}" srcOrd="2" destOrd="0" presId="urn:microsoft.com/office/officeart/2005/8/layout/orgChart1"/>
    <dgm:cxn modelId="{7F064063-0784-0649-B9BE-4345E475F342}" type="presParOf" srcId="{CFE06CA6-B2DB-B148-A8EC-283002CC54ED}" destId="{E1E0AF5C-75C8-5547-9E28-0044F4DE0320}" srcOrd="3" destOrd="0" presId="urn:microsoft.com/office/officeart/2005/8/layout/orgChart1"/>
    <dgm:cxn modelId="{27DD5BA7-C5F6-7249-9688-12AC2782BA61}" type="presParOf" srcId="{E1E0AF5C-75C8-5547-9E28-0044F4DE0320}" destId="{7BD60B49-23AC-EB46-AE21-7744B9F6CBAD}" srcOrd="0" destOrd="0" presId="urn:microsoft.com/office/officeart/2005/8/layout/orgChart1"/>
    <dgm:cxn modelId="{4A3DADF5-A7AC-0E49-9E59-BFA583718D6C}" type="presParOf" srcId="{7BD60B49-23AC-EB46-AE21-7744B9F6CBAD}" destId="{87CB9D68-C5CF-624C-82EA-4E789D9E41B5}" srcOrd="0" destOrd="0" presId="urn:microsoft.com/office/officeart/2005/8/layout/orgChart1"/>
    <dgm:cxn modelId="{87403AED-0E20-FC4B-9123-3BD46B7979F8}" type="presParOf" srcId="{7BD60B49-23AC-EB46-AE21-7744B9F6CBAD}" destId="{298C3B0F-B21F-6B4A-B663-DCBA120E38AF}" srcOrd="1" destOrd="0" presId="urn:microsoft.com/office/officeart/2005/8/layout/orgChart1"/>
    <dgm:cxn modelId="{4554EAE5-B79C-6844-AD52-148E7600C27C}" type="presParOf" srcId="{E1E0AF5C-75C8-5547-9E28-0044F4DE0320}" destId="{A0D4C657-1AFE-C94E-8638-D8AEB31E2191}" srcOrd="1" destOrd="0" presId="urn:microsoft.com/office/officeart/2005/8/layout/orgChart1"/>
    <dgm:cxn modelId="{292622D2-C64D-1844-9D76-8773F413730D}" type="presParOf" srcId="{E1E0AF5C-75C8-5547-9E28-0044F4DE0320}" destId="{83307D21-6F6E-3645-970F-77BB6DAA6F77}" srcOrd="2" destOrd="0" presId="urn:microsoft.com/office/officeart/2005/8/layout/orgChart1"/>
    <dgm:cxn modelId="{E534D9BD-BF38-6A43-A280-36F96492F06C}" type="presParOf" srcId="{47CB414E-D1CF-794C-85A1-1E43096F44D6}" destId="{002CB77A-4B09-0742-A794-7649461761B0}" srcOrd="2" destOrd="0" presId="urn:microsoft.com/office/officeart/2005/8/layout/orgChart1"/>
    <dgm:cxn modelId="{1A24901D-85F6-A34E-9EF5-C094811655EE}" type="presParOf" srcId="{235DD6A9-830E-B14F-B478-4B3F37C6B909}" destId="{FACD7FE8-3625-F54C-83E8-CA6BB198928C}" srcOrd="2" destOrd="0" presId="urn:microsoft.com/office/officeart/2005/8/layout/orgChart1"/>
    <dgm:cxn modelId="{E9060391-73DD-284C-B331-0A90BC6D1282}" type="presParOf" srcId="{2F7483E9-8AB2-C54B-969C-A6BFAB968C0D}" destId="{3100560F-EC99-6544-9093-4D5514B64AB8}" srcOrd="2" destOrd="0" presId="urn:microsoft.com/office/officeart/2005/8/layout/orgChart1"/>
    <dgm:cxn modelId="{AC73DFA6-16E1-D246-BD8F-0E2773DECA07}" type="presParOf" srcId="{2F7483E9-8AB2-C54B-969C-A6BFAB968C0D}" destId="{31E0AD68-A0F4-624A-BDF6-B0464558077F}" srcOrd="3" destOrd="0" presId="urn:microsoft.com/office/officeart/2005/8/layout/orgChart1"/>
    <dgm:cxn modelId="{585137F8-BEF4-A047-AC9A-78F6E129FD08}" type="presParOf" srcId="{31E0AD68-A0F4-624A-BDF6-B0464558077F}" destId="{6CA74084-8CB1-2746-BB8B-28979DED6E0B}" srcOrd="0" destOrd="0" presId="urn:microsoft.com/office/officeart/2005/8/layout/orgChart1"/>
    <dgm:cxn modelId="{CF49FC7F-3795-FA4D-8210-4EFE68B30ECC}" type="presParOf" srcId="{6CA74084-8CB1-2746-BB8B-28979DED6E0B}" destId="{7B98EB02-F0E7-AC43-9E9F-CE362DE8F20B}" srcOrd="0" destOrd="0" presId="urn:microsoft.com/office/officeart/2005/8/layout/orgChart1"/>
    <dgm:cxn modelId="{2C24AB1E-D158-D942-826F-0891A165F8EB}" type="presParOf" srcId="{6CA74084-8CB1-2746-BB8B-28979DED6E0B}" destId="{4163611B-339A-534E-BE0F-B1C2D1B482EA}" srcOrd="1" destOrd="0" presId="urn:microsoft.com/office/officeart/2005/8/layout/orgChart1"/>
    <dgm:cxn modelId="{2AF1FE31-471F-3546-A1C5-44CF8BCCC7FA}" type="presParOf" srcId="{31E0AD68-A0F4-624A-BDF6-B0464558077F}" destId="{C42630F7-A26C-A04D-9E0E-3C29EF147D46}" srcOrd="1" destOrd="0" presId="urn:microsoft.com/office/officeart/2005/8/layout/orgChart1"/>
    <dgm:cxn modelId="{49B09C4B-C036-034F-A7AD-12C43890FDF1}" type="presParOf" srcId="{31E0AD68-A0F4-624A-BDF6-B0464558077F}" destId="{1E52BFB7-DE8A-8C49-8BFF-8D0525FECDAB}" srcOrd="2" destOrd="0" presId="urn:microsoft.com/office/officeart/2005/8/layout/orgChart1"/>
    <dgm:cxn modelId="{D56EA51E-AAAC-7645-999C-16B7AB3FCD1F}" type="presParOf" srcId="{2F7483E9-8AB2-C54B-969C-A6BFAB968C0D}" destId="{94459F46-6425-2D41-8990-14F1347C3648}" srcOrd="4" destOrd="0" presId="urn:microsoft.com/office/officeart/2005/8/layout/orgChart1"/>
    <dgm:cxn modelId="{381881AC-1D7E-0A45-B3C5-80CAF9307FFB}" type="presParOf" srcId="{2F7483E9-8AB2-C54B-969C-A6BFAB968C0D}" destId="{9B0ABA70-A8AE-C24D-8689-2D29438D028A}" srcOrd="5" destOrd="0" presId="urn:microsoft.com/office/officeart/2005/8/layout/orgChart1"/>
    <dgm:cxn modelId="{7E56F4FB-31F6-C844-BB2A-37B65BC76893}" type="presParOf" srcId="{9B0ABA70-A8AE-C24D-8689-2D29438D028A}" destId="{5085579B-356C-CF4F-8B4D-8512914E3F85}" srcOrd="0" destOrd="0" presId="urn:microsoft.com/office/officeart/2005/8/layout/orgChart1"/>
    <dgm:cxn modelId="{F8596E84-BDE4-1A47-80BB-6634D7D99C56}" type="presParOf" srcId="{5085579B-356C-CF4F-8B4D-8512914E3F85}" destId="{C3898C39-E48C-E145-B7F3-F3A860C1B1B8}" srcOrd="0" destOrd="0" presId="urn:microsoft.com/office/officeart/2005/8/layout/orgChart1"/>
    <dgm:cxn modelId="{F37775DD-AD33-1440-9FB7-4D649D2912F0}" type="presParOf" srcId="{5085579B-356C-CF4F-8B4D-8512914E3F85}" destId="{1436F6C9-E3C0-864A-835C-225C03009F9B}" srcOrd="1" destOrd="0" presId="urn:microsoft.com/office/officeart/2005/8/layout/orgChart1"/>
    <dgm:cxn modelId="{608C9446-D791-B84C-B2C9-02ED6746A156}" type="presParOf" srcId="{9B0ABA70-A8AE-C24D-8689-2D29438D028A}" destId="{D0482D81-7344-B04B-A7F2-5EB714DFECED}" srcOrd="1" destOrd="0" presId="urn:microsoft.com/office/officeart/2005/8/layout/orgChart1"/>
    <dgm:cxn modelId="{CF9B0345-BEC2-4140-BBC8-63F7727CC902}" type="presParOf" srcId="{9B0ABA70-A8AE-C24D-8689-2D29438D028A}" destId="{AA89FC88-7CAB-E541-8F55-6967EC1945AC}" srcOrd="2" destOrd="0" presId="urn:microsoft.com/office/officeart/2005/8/layout/orgChart1"/>
    <dgm:cxn modelId="{69F0BE8E-1052-974F-AD6F-E5B38502B9AD}" type="presParOf" srcId="{2F7483E9-8AB2-C54B-969C-A6BFAB968C0D}" destId="{2A7AE0ED-D014-C342-B524-D777C6C649E8}" srcOrd="6" destOrd="0" presId="urn:microsoft.com/office/officeart/2005/8/layout/orgChart1"/>
    <dgm:cxn modelId="{F739202D-3434-514D-8CAB-90DA4E7391C3}" type="presParOf" srcId="{2F7483E9-8AB2-C54B-969C-A6BFAB968C0D}" destId="{ED0544DC-BF94-0D42-AF63-0BBC85EC1E32}" srcOrd="7" destOrd="0" presId="urn:microsoft.com/office/officeart/2005/8/layout/orgChart1"/>
    <dgm:cxn modelId="{AF1700F2-DC56-9741-882E-266A09E0C57D}" type="presParOf" srcId="{ED0544DC-BF94-0D42-AF63-0BBC85EC1E32}" destId="{75195467-0B75-5444-BF8A-7DA37BCD6FAF}" srcOrd="0" destOrd="0" presId="urn:microsoft.com/office/officeart/2005/8/layout/orgChart1"/>
    <dgm:cxn modelId="{78C5A88E-4099-9844-815C-7CF1137E22B8}" type="presParOf" srcId="{75195467-0B75-5444-BF8A-7DA37BCD6FAF}" destId="{43B295BC-D81A-7641-ABDF-DEC152FEA3A9}" srcOrd="0" destOrd="0" presId="urn:microsoft.com/office/officeart/2005/8/layout/orgChart1"/>
    <dgm:cxn modelId="{139A40AD-EDDD-8C40-A9A2-EE874C81C2FC}" type="presParOf" srcId="{75195467-0B75-5444-BF8A-7DA37BCD6FAF}" destId="{45FD84B0-9611-5040-82E3-60DF9A13B08D}" srcOrd="1" destOrd="0" presId="urn:microsoft.com/office/officeart/2005/8/layout/orgChart1"/>
    <dgm:cxn modelId="{8E35DE9F-FBFE-F84C-BF59-1D8940F6C0CF}" type="presParOf" srcId="{ED0544DC-BF94-0D42-AF63-0BBC85EC1E32}" destId="{B8E1F1B8-B0E0-6747-AAFD-9FDF7E25F0C8}" srcOrd="1" destOrd="0" presId="urn:microsoft.com/office/officeart/2005/8/layout/orgChart1"/>
    <dgm:cxn modelId="{F2E13362-2751-F946-8FF8-789ED5905F92}" type="presParOf" srcId="{ED0544DC-BF94-0D42-AF63-0BBC85EC1E32}" destId="{4B7A95CA-DF05-FA4B-883E-53283AFD9D6D}" srcOrd="2" destOrd="0" presId="urn:microsoft.com/office/officeart/2005/8/layout/orgChart1"/>
    <dgm:cxn modelId="{912F0D68-0D97-574D-82F8-9D7CC9AD2FFE}"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a:solidFill>
          <a:srgbClr val="F9D52A"/>
        </a:solidFill>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a:solidFill>
          <a:srgbClr val="F9D52A"/>
        </a:solidFill>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E95F0198-D4DC-45EE-AF1E-D8BBBAA93B3A}" type="presOf" srcId="{0ED76FA5-9496-8A47-B0ED-34D899AF2AFB}" destId="{111DAEC0-30D6-A642-BC62-9776AC1E75D8}" srcOrd="0" destOrd="0" presId="urn:microsoft.com/office/officeart/2005/8/layout/orgChart1"/>
    <dgm:cxn modelId="{636A0415-E028-4838-8136-C6C3D2ED9047}" type="presOf" srcId="{D6A442F8-3BE5-0248-B0FD-65E061801BB8}" destId="{C3898C39-E48C-E145-B7F3-F3A860C1B1B8}"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7EC08580-D847-41F1-B379-33E1FF037D18}" type="presOf" srcId="{5469CE0F-6076-F44C-9389-2C5ADCD03A22}" destId="{45FD84B0-9611-5040-82E3-60DF9A13B08D}" srcOrd="1" destOrd="0" presId="urn:microsoft.com/office/officeart/2005/8/layout/orgChart1"/>
    <dgm:cxn modelId="{07D2B8FB-91F1-4CCC-965E-C0A86FE9DC7C}" type="presOf" srcId="{383EC581-6F2B-F34E-891A-BC65D597F400}" destId="{B10D3095-88EA-E749-A497-1A14C45C2A3C}" srcOrd="1" destOrd="0" presId="urn:microsoft.com/office/officeart/2005/8/layout/orgChart1"/>
    <dgm:cxn modelId="{DDEFA165-EB41-4A3F-B6C5-020904F2A8A2}" type="presOf" srcId="{728F7AE0-2CFD-C745-8C47-30E2C5BB0440}" destId="{38012DC2-3CDC-054F-803B-60C223750DFE}" srcOrd="0"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02B67268-43CD-4855-B462-F2012F566566}" type="presOf" srcId="{3CF8CB30-F6C4-7F44-A2E0-A79BC6527F11}" destId="{3C524FAC-7E88-0C45-8D6F-EB2529701B68}"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BBA881BD-0769-4A97-9A0F-2DD30DAF6362}" type="presOf" srcId="{3ED8A8C4-A704-2940-BB23-EF6790449324}" destId="{4163611B-339A-534E-BE0F-B1C2D1B482EA}" srcOrd="1" destOrd="0" presId="urn:microsoft.com/office/officeart/2005/8/layout/orgChart1"/>
    <dgm:cxn modelId="{D6E237D3-5F37-47F8-827D-DC79FD89FEBC}" type="presOf" srcId="{C718CF3E-5B7E-C442-B1BE-6E307BCB8EF9}" destId="{DAFD6B55-1386-4344-AB26-5CAECA79FD00}" srcOrd="0" destOrd="0" presId="urn:microsoft.com/office/officeart/2005/8/layout/orgChart1"/>
    <dgm:cxn modelId="{A5D2404C-AE71-4021-BC22-085D225937D9}" type="presOf" srcId="{5A7753CC-BF49-5843-AE9E-F99C6E47BCA2}" destId="{D47C87EE-87AF-584D-811B-797FC7BE1B32}" srcOrd="0" destOrd="0" presId="urn:microsoft.com/office/officeart/2005/8/layout/orgChart1"/>
    <dgm:cxn modelId="{50B1679C-8B9B-4CEF-AC1C-9EDB197FDF1B}" type="presOf" srcId="{383EC581-6F2B-F34E-891A-BC65D597F400}" destId="{E5662D08-76A8-794B-BA5E-7C77DF9A0EB4}" srcOrd="0" destOrd="0" presId="urn:microsoft.com/office/officeart/2005/8/layout/orgChart1"/>
    <dgm:cxn modelId="{C04EB666-5B65-499C-AEC9-DE5AC7C0294E}" type="presOf" srcId="{BD2C9103-895D-1A4E-8532-F81568A4E2E7}" destId="{4EEBD387-7B99-7347-BCF1-992B2846BE38}"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5A131FC8-A43C-4E78-B990-2A08938D7905}" type="presOf" srcId="{7158543B-3810-3945-86A6-74F17D491257}" destId="{298C3B0F-B21F-6B4A-B663-DCBA120E38AF}" srcOrd="1" destOrd="0" presId="urn:microsoft.com/office/officeart/2005/8/layout/orgChart1"/>
    <dgm:cxn modelId="{9A3C440D-85B4-4280-AA12-5487E3EF4F20}" type="presOf" srcId="{7158543B-3810-3945-86A6-74F17D491257}" destId="{87CB9D68-C5CF-624C-82EA-4E789D9E41B5}" srcOrd="0" destOrd="0" presId="urn:microsoft.com/office/officeart/2005/8/layout/orgChart1"/>
    <dgm:cxn modelId="{2547ACCE-3505-44B8-BDE7-0731062F108E}" type="presOf" srcId="{0ED76FA5-9496-8A47-B0ED-34D899AF2AFB}" destId="{7FA701E5-7A7E-C448-8024-517278F4F37E}" srcOrd="1" destOrd="0" presId="urn:microsoft.com/office/officeart/2005/8/layout/orgChart1"/>
    <dgm:cxn modelId="{22B46BCB-7921-4698-97FD-F4CF9FC4104D}" type="presOf" srcId="{728F7AE0-2CFD-C745-8C47-30E2C5BB0440}" destId="{9A360074-5F92-7D44-98A9-1EA9B9A84F21}" srcOrd="1" destOrd="0" presId="urn:microsoft.com/office/officeart/2005/8/layout/orgChart1"/>
    <dgm:cxn modelId="{0C0FE49F-414F-409A-A31B-110E54E7CE6F}" type="presOf" srcId="{AC4899C2-FDF6-F444-827D-C882565D21DC}" destId="{0F12794A-3FB2-234E-8A64-281532D4777D}"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4CD7D6B0-CB10-E84D-BB90-1C7A44B2E83E}" srcId="{4CE03895-6906-0D49-A696-E4FC5AD9E000}" destId="{C718CF3E-5B7E-C442-B1BE-6E307BCB8EF9}" srcOrd="0" destOrd="0" parTransId="{E3CABCB6-82EF-8C47-B353-C897E7945741}" sibTransId="{33CD1E2E-E6C2-E841-9F49-6602B5AB50F0}"/>
    <dgm:cxn modelId="{ECE82F5F-C8D8-4BCD-9B20-3A3B07AC46F9}" type="presOf" srcId="{4CE03895-6906-0D49-A696-E4FC5AD9E000}" destId="{0ECD6113-2968-6443-95B5-B6D2DF9397CE}" srcOrd="0" destOrd="0" presId="urn:microsoft.com/office/officeart/2005/8/layout/orgChart1"/>
    <dgm:cxn modelId="{8E03C056-9B35-4535-917A-13E8CEAF2CB5}" type="presOf" srcId="{BC716A71-3080-B54C-BE59-D5A6911593F7}" destId="{2A7AE0ED-D014-C342-B524-D777C6C649E8}"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033EC439-5FB0-40EC-BDB2-DCA5AC05188B}" type="presOf" srcId="{CA15AB74-EDB0-574E-9A4D-51B7BC3940AE}" destId="{6A7D4876-9F14-2841-AD46-5765EA5945FE}" srcOrd="0" destOrd="0" presId="urn:microsoft.com/office/officeart/2005/8/layout/orgChart1"/>
    <dgm:cxn modelId="{5D22D73A-C626-498C-ACE5-CAA389C23107}" type="presOf" srcId="{2E53E576-88E5-9241-BB87-22503C1E5369}" destId="{C9EA3EC1-71B1-3847-9C82-3C475BE7B5C1}" srcOrd="0" destOrd="0" presId="urn:microsoft.com/office/officeart/2005/8/layout/orgChart1"/>
    <dgm:cxn modelId="{7AE53F1A-52BB-4CA5-8715-935A687859DB}" type="presOf" srcId="{7B954C53-0382-7F42-9519-E96355B6096A}" destId="{CB8F7B53-9CA5-5F49-99C6-698FCB3D77CF}" srcOrd="0" destOrd="0" presId="urn:microsoft.com/office/officeart/2005/8/layout/orgChart1"/>
    <dgm:cxn modelId="{E24ABAA2-B212-4FD2-9653-BA2F1D09615A}" type="presOf" srcId="{D6A442F8-3BE5-0248-B0FD-65E061801BB8}" destId="{1436F6C9-E3C0-864A-835C-225C03009F9B}" srcOrd="1" destOrd="0" presId="urn:microsoft.com/office/officeart/2005/8/layout/orgChart1"/>
    <dgm:cxn modelId="{F99475A9-E61E-4DA0-88FB-241BCE332B79}" type="presOf" srcId="{5469CE0F-6076-F44C-9389-2C5ADCD03A22}" destId="{43B295BC-D81A-7641-ABDF-DEC152FEA3A9}" srcOrd="0" destOrd="0" presId="urn:microsoft.com/office/officeart/2005/8/layout/orgChart1"/>
    <dgm:cxn modelId="{8CE3F984-8661-4F47-A2E4-F1DDDFA1D5A2}" type="presOf" srcId="{C718CF3E-5B7E-C442-B1BE-6E307BCB8EF9}" destId="{CEFBD3BF-2418-BB44-8B53-F941D1B9BBD4}" srcOrd="1" destOrd="0" presId="urn:microsoft.com/office/officeart/2005/8/layout/orgChart1"/>
    <dgm:cxn modelId="{851C466D-703E-47C7-94F7-8D80A471B529}" type="presOf" srcId="{CA15AB74-EDB0-574E-9A4D-51B7BC3940AE}" destId="{3C8F0692-3211-B04D-ACBC-71F8CFC1332C}" srcOrd="1" destOrd="0" presId="urn:microsoft.com/office/officeart/2005/8/layout/orgChart1"/>
    <dgm:cxn modelId="{E3BEFB9C-4643-42C6-9347-FBADF7BBE241}" type="presOf" srcId="{E3B6044F-8BEA-9443-B2E1-A077D8E95D29}" destId="{DCC3781C-2A92-E74B-8B00-FAC203FD0E6A}" srcOrd="0" destOrd="0" presId="urn:microsoft.com/office/officeart/2005/8/layout/orgChart1"/>
    <dgm:cxn modelId="{8CCA1D25-F1C2-42E1-A115-B393081FF9C2}" type="presOf" srcId="{EFCB7051-B351-2C4A-8FEE-97D99CD11D93}" destId="{292C9DAD-8702-6848-BB9D-52EF27783461}" srcOrd="0"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077968AD-E731-4DB5-936B-800FB3A3970E}" type="presOf" srcId="{87CC4E63-7FF9-3147-8234-E849ECA2317C}" destId="{94459F46-6425-2D41-8990-14F1347C3648}" srcOrd="0" destOrd="0" presId="urn:microsoft.com/office/officeart/2005/8/layout/orgChart1"/>
    <dgm:cxn modelId="{665F4EE1-D4A6-42BD-9406-347A3B7CB5E4}" type="presOf" srcId="{A9727DFE-DE35-0743-AE35-2FA69CE8D7F3}" destId="{3100560F-EC99-6544-9093-4D5514B64AB8}" srcOrd="0" destOrd="0" presId="urn:microsoft.com/office/officeart/2005/8/layout/orgChart1"/>
    <dgm:cxn modelId="{68E52966-6F78-442E-AE2A-9176DD714B15}" type="presOf" srcId="{96475D0C-B7E8-3640-9AE3-3B2CDD808120}" destId="{0DA7BAF2-635C-FC45-8D4A-C2B1752E0069}" srcOrd="0" destOrd="0" presId="urn:microsoft.com/office/officeart/2005/8/layout/orgChart1"/>
    <dgm:cxn modelId="{20728E16-8D6B-4176-BC64-7A11BDBC9489}" type="presOf" srcId="{3ED8A8C4-A704-2940-BB23-EF6790449324}" destId="{7B98EB02-F0E7-AC43-9E9F-CE362DE8F20B}"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2D5B418F-3EE5-6249-8CAF-61A62A071A34}" srcId="{383EC581-6F2B-F34E-891A-BC65D597F400}" destId="{0ED76FA5-9496-8A47-B0ED-34D899AF2AFB}" srcOrd="1" destOrd="0" parTransId="{BD2C9103-895D-1A4E-8532-F81568A4E2E7}" sibTransId="{E638CA42-204E-DC40-8171-3ED28377ACA3}"/>
    <dgm:cxn modelId="{1B07C6F4-56A5-45D9-84DF-B65AC619ADAA}" type="presOf" srcId="{2E53E576-88E5-9241-BB87-22503C1E5369}" destId="{E3522021-9C4A-CB49-A9E1-29D47B22CB8D}" srcOrd="1" destOrd="0" presId="urn:microsoft.com/office/officeart/2005/8/layout/orgChart1"/>
    <dgm:cxn modelId="{BFB436D1-848A-4F68-B7F9-BB39C44C82AC}" type="presOf" srcId="{AC4899C2-FDF6-F444-827D-C882565D21DC}" destId="{63C3E1D8-0072-2D40-93A1-2BDA76A30AC4}" srcOrd="1"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99EA51E5-1C27-44B7-82AF-78E1E8B14747}" type="presParOf" srcId="{0ECD6113-2968-6443-95B5-B6D2DF9397CE}" destId="{5C35ABCA-EFE3-574A-BE7C-A870E19ABC35}" srcOrd="0" destOrd="0" presId="urn:microsoft.com/office/officeart/2005/8/layout/orgChart1"/>
    <dgm:cxn modelId="{207B0ADC-D759-4206-8298-2665FE5D4E79}" type="presParOf" srcId="{5C35ABCA-EFE3-574A-BE7C-A870E19ABC35}" destId="{C84C5A08-5D1E-5A49-9645-FF104EFE5990}" srcOrd="0" destOrd="0" presId="urn:microsoft.com/office/officeart/2005/8/layout/orgChart1"/>
    <dgm:cxn modelId="{0FEDCE9B-ECA5-45BD-AD13-AA54239BEDBB}" type="presParOf" srcId="{C84C5A08-5D1E-5A49-9645-FF104EFE5990}" destId="{DAFD6B55-1386-4344-AB26-5CAECA79FD00}" srcOrd="0" destOrd="0" presId="urn:microsoft.com/office/officeart/2005/8/layout/orgChart1"/>
    <dgm:cxn modelId="{3F3E360A-8020-4F09-A77F-62CEC9DE6895}" type="presParOf" srcId="{C84C5A08-5D1E-5A49-9645-FF104EFE5990}" destId="{CEFBD3BF-2418-BB44-8B53-F941D1B9BBD4}" srcOrd="1" destOrd="0" presId="urn:microsoft.com/office/officeart/2005/8/layout/orgChart1"/>
    <dgm:cxn modelId="{C8DBB7C7-11CB-4890-80C1-2FF8E8047D04}" type="presParOf" srcId="{5C35ABCA-EFE3-574A-BE7C-A870E19ABC35}" destId="{2F7483E9-8AB2-C54B-969C-A6BFAB968C0D}" srcOrd="1" destOrd="0" presId="urn:microsoft.com/office/officeart/2005/8/layout/orgChart1"/>
    <dgm:cxn modelId="{E5598E93-CE48-41E8-8E36-CD73D84FAC30}" type="presParOf" srcId="{2F7483E9-8AB2-C54B-969C-A6BFAB968C0D}" destId="{D47C87EE-87AF-584D-811B-797FC7BE1B32}" srcOrd="0" destOrd="0" presId="urn:microsoft.com/office/officeart/2005/8/layout/orgChart1"/>
    <dgm:cxn modelId="{A84EA23B-90B2-4E60-99A3-1AA493EE48C5}" type="presParOf" srcId="{2F7483E9-8AB2-C54B-969C-A6BFAB968C0D}" destId="{235DD6A9-830E-B14F-B478-4B3F37C6B909}" srcOrd="1" destOrd="0" presId="urn:microsoft.com/office/officeart/2005/8/layout/orgChart1"/>
    <dgm:cxn modelId="{50B86EB6-1DDA-4C5E-80DA-CA546E3EBFAA}" type="presParOf" srcId="{235DD6A9-830E-B14F-B478-4B3F37C6B909}" destId="{9AE21B70-8D37-C449-A4B3-D345C5F3848A}" srcOrd="0" destOrd="0" presId="urn:microsoft.com/office/officeart/2005/8/layout/orgChart1"/>
    <dgm:cxn modelId="{965C15EF-418D-485A-A439-305904444F45}" type="presParOf" srcId="{9AE21B70-8D37-C449-A4B3-D345C5F3848A}" destId="{E5662D08-76A8-794B-BA5E-7C77DF9A0EB4}" srcOrd="0" destOrd="0" presId="urn:microsoft.com/office/officeart/2005/8/layout/orgChart1"/>
    <dgm:cxn modelId="{D0DF289F-CF4D-4646-B5B8-1C69F6E2BF20}" type="presParOf" srcId="{9AE21B70-8D37-C449-A4B3-D345C5F3848A}" destId="{B10D3095-88EA-E749-A497-1A14C45C2A3C}" srcOrd="1" destOrd="0" presId="urn:microsoft.com/office/officeart/2005/8/layout/orgChart1"/>
    <dgm:cxn modelId="{1FE4E552-BDC1-4DEE-BA10-FAD16FF2AA65}" type="presParOf" srcId="{235DD6A9-830E-B14F-B478-4B3F37C6B909}" destId="{7868523D-A52D-534B-A274-B7B04858244D}" srcOrd="1" destOrd="0" presId="urn:microsoft.com/office/officeart/2005/8/layout/orgChart1"/>
    <dgm:cxn modelId="{195418E7-E19B-4314-9162-D57165ABC25F}" type="presParOf" srcId="{7868523D-A52D-534B-A274-B7B04858244D}" destId="{3C524FAC-7E88-0C45-8D6F-EB2529701B68}" srcOrd="0" destOrd="0" presId="urn:microsoft.com/office/officeart/2005/8/layout/orgChart1"/>
    <dgm:cxn modelId="{79D08032-EF8E-46E2-B388-26538C0DD0D6}" type="presParOf" srcId="{7868523D-A52D-534B-A274-B7B04858244D}" destId="{14A9EE91-0312-F141-AE49-29A039D53DFD}" srcOrd="1" destOrd="0" presId="urn:microsoft.com/office/officeart/2005/8/layout/orgChart1"/>
    <dgm:cxn modelId="{61018171-47C5-4EF3-8CCF-CCABBAD34CCE}" type="presParOf" srcId="{14A9EE91-0312-F141-AE49-29A039D53DFD}" destId="{64CB1512-6201-CD47-9ED6-7424B38D2A26}" srcOrd="0" destOrd="0" presId="urn:microsoft.com/office/officeart/2005/8/layout/orgChart1"/>
    <dgm:cxn modelId="{A1E8135D-DEEC-438E-A495-7A72ECEF2140}" type="presParOf" srcId="{64CB1512-6201-CD47-9ED6-7424B38D2A26}" destId="{C9EA3EC1-71B1-3847-9C82-3C475BE7B5C1}" srcOrd="0" destOrd="0" presId="urn:microsoft.com/office/officeart/2005/8/layout/orgChart1"/>
    <dgm:cxn modelId="{A9A0C9C5-89DF-4FA2-906E-EA66753295FB}" type="presParOf" srcId="{64CB1512-6201-CD47-9ED6-7424B38D2A26}" destId="{E3522021-9C4A-CB49-A9E1-29D47B22CB8D}" srcOrd="1" destOrd="0" presId="urn:microsoft.com/office/officeart/2005/8/layout/orgChart1"/>
    <dgm:cxn modelId="{B418E8B4-FB0B-4985-A3EE-7DED26C29D46}" type="presParOf" srcId="{14A9EE91-0312-F141-AE49-29A039D53DFD}" destId="{1498DEB6-8BD0-1847-A822-63CA1DABEF6E}" srcOrd="1" destOrd="0" presId="urn:microsoft.com/office/officeart/2005/8/layout/orgChart1"/>
    <dgm:cxn modelId="{D3DFD64D-E681-48EE-9BF1-3F9386A8E573}" type="presParOf" srcId="{1498DEB6-8BD0-1847-A822-63CA1DABEF6E}" destId="{0DA7BAF2-635C-FC45-8D4A-C2B1752E0069}" srcOrd="0" destOrd="0" presId="urn:microsoft.com/office/officeart/2005/8/layout/orgChart1"/>
    <dgm:cxn modelId="{D3D79003-AB83-443D-98E6-4DEA4A2AA3F8}" type="presParOf" srcId="{1498DEB6-8BD0-1847-A822-63CA1DABEF6E}" destId="{E48138C0-FD7F-2943-8CEC-8307E7AD1116}" srcOrd="1" destOrd="0" presId="urn:microsoft.com/office/officeart/2005/8/layout/orgChart1"/>
    <dgm:cxn modelId="{3211D19A-4726-47D0-B71A-DB4B70D8FA31}" type="presParOf" srcId="{E48138C0-FD7F-2943-8CEC-8307E7AD1116}" destId="{42A62872-591D-144A-8256-357329A255BA}" srcOrd="0" destOrd="0" presId="urn:microsoft.com/office/officeart/2005/8/layout/orgChart1"/>
    <dgm:cxn modelId="{E3367334-FB55-4EDB-BF67-BC7F1BCE150A}" type="presParOf" srcId="{42A62872-591D-144A-8256-357329A255BA}" destId="{6A7D4876-9F14-2841-AD46-5765EA5945FE}" srcOrd="0" destOrd="0" presId="urn:microsoft.com/office/officeart/2005/8/layout/orgChart1"/>
    <dgm:cxn modelId="{43621C02-2D2D-4ECC-9E9E-C9466BC3A1CD}" type="presParOf" srcId="{42A62872-591D-144A-8256-357329A255BA}" destId="{3C8F0692-3211-B04D-ACBC-71F8CFC1332C}" srcOrd="1" destOrd="0" presId="urn:microsoft.com/office/officeart/2005/8/layout/orgChart1"/>
    <dgm:cxn modelId="{DE9DA82C-373C-4FD2-B110-6BE389377F5B}" type="presParOf" srcId="{E48138C0-FD7F-2943-8CEC-8307E7AD1116}" destId="{88638F00-5FC4-B143-8FFC-F126AA2CE17F}" srcOrd="1" destOrd="0" presId="urn:microsoft.com/office/officeart/2005/8/layout/orgChart1"/>
    <dgm:cxn modelId="{9E2EAB73-71AC-4509-B77D-29B7DCB20490}" type="presParOf" srcId="{E48138C0-FD7F-2943-8CEC-8307E7AD1116}" destId="{60F132CC-F447-564A-90A4-39CCFB2CABFE}" srcOrd="2" destOrd="0" presId="urn:microsoft.com/office/officeart/2005/8/layout/orgChart1"/>
    <dgm:cxn modelId="{6EFFA9EB-AB16-4EDE-B562-63673FFB36AB}" type="presParOf" srcId="{1498DEB6-8BD0-1847-A822-63CA1DABEF6E}" destId="{CB8F7B53-9CA5-5F49-99C6-698FCB3D77CF}" srcOrd="2" destOrd="0" presId="urn:microsoft.com/office/officeart/2005/8/layout/orgChart1"/>
    <dgm:cxn modelId="{7FD8F01E-1DF2-4DEA-B02F-21AFCCF927D4}" type="presParOf" srcId="{1498DEB6-8BD0-1847-A822-63CA1DABEF6E}" destId="{0C0D3FF4-C95F-F54D-8615-23DA681210E2}" srcOrd="3" destOrd="0" presId="urn:microsoft.com/office/officeart/2005/8/layout/orgChart1"/>
    <dgm:cxn modelId="{30580E5F-7E1E-4A3D-A906-F387922118C4}" type="presParOf" srcId="{0C0D3FF4-C95F-F54D-8615-23DA681210E2}" destId="{7D387726-71A0-5043-8426-81AF5FC329C1}" srcOrd="0" destOrd="0" presId="urn:microsoft.com/office/officeart/2005/8/layout/orgChart1"/>
    <dgm:cxn modelId="{2F9CB49A-CB09-455D-BEE3-775ACB17368F}" type="presParOf" srcId="{7D387726-71A0-5043-8426-81AF5FC329C1}" destId="{38012DC2-3CDC-054F-803B-60C223750DFE}" srcOrd="0" destOrd="0" presId="urn:microsoft.com/office/officeart/2005/8/layout/orgChart1"/>
    <dgm:cxn modelId="{34BC4EDD-9AAA-4A2A-88D8-35A993F1748E}" type="presParOf" srcId="{7D387726-71A0-5043-8426-81AF5FC329C1}" destId="{9A360074-5F92-7D44-98A9-1EA9B9A84F21}" srcOrd="1" destOrd="0" presId="urn:microsoft.com/office/officeart/2005/8/layout/orgChart1"/>
    <dgm:cxn modelId="{1D3BA096-C7DD-4AFA-8698-6CA21843ED09}" type="presParOf" srcId="{0C0D3FF4-C95F-F54D-8615-23DA681210E2}" destId="{8DFB8952-1ED4-D543-85CD-A279B5880976}" srcOrd="1" destOrd="0" presId="urn:microsoft.com/office/officeart/2005/8/layout/orgChart1"/>
    <dgm:cxn modelId="{F75EECD6-E0A4-413C-BB8C-CBF139882421}" type="presParOf" srcId="{0C0D3FF4-C95F-F54D-8615-23DA681210E2}" destId="{D4801778-E991-8342-BA24-2D55589271CE}" srcOrd="2" destOrd="0" presId="urn:microsoft.com/office/officeart/2005/8/layout/orgChart1"/>
    <dgm:cxn modelId="{ECB4EB76-CF03-4615-8F72-AD31485C3306}" type="presParOf" srcId="{14A9EE91-0312-F141-AE49-29A039D53DFD}" destId="{88D3FA9D-E00E-FA4E-AE87-4C9676D40C42}" srcOrd="2" destOrd="0" presId="urn:microsoft.com/office/officeart/2005/8/layout/orgChart1"/>
    <dgm:cxn modelId="{E8E4DAC0-2B53-4373-B5F3-B0499C44E3E5}" type="presParOf" srcId="{7868523D-A52D-534B-A274-B7B04858244D}" destId="{4EEBD387-7B99-7347-BCF1-992B2846BE38}" srcOrd="2" destOrd="0" presId="urn:microsoft.com/office/officeart/2005/8/layout/orgChart1"/>
    <dgm:cxn modelId="{EABB86E9-ED64-4847-93CC-6A36E8B5A691}" type="presParOf" srcId="{7868523D-A52D-534B-A274-B7B04858244D}" destId="{47CB414E-D1CF-794C-85A1-1E43096F44D6}" srcOrd="3" destOrd="0" presId="urn:microsoft.com/office/officeart/2005/8/layout/orgChart1"/>
    <dgm:cxn modelId="{7C866EDB-B74F-4D95-8824-55AC4843973C}" type="presParOf" srcId="{47CB414E-D1CF-794C-85A1-1E43096F44D6}" destId="{376F540D-1D34-B440-AE13-619F16D843BF}" srcOrd="0" destOrd="0" presId="urn:microsoft.com/office/officeart/2005/8/layout/orgChart1"/>
    <dgm:cxn modelId="{50E086B5-9B64-4F7D-BC2A-D39A8A9A0E01}" type="presParOf" srcId="{376F540D-1D34-B440-AE13-619F16D843BF}" destId="{111DAEC0-30D6-A642-BC62-9776AC1E75D8}" srcOrd="0" destOrd="0" presId="urn:microsoft.com/office/officeart/2005/8/layout/orgChart1"/>
    <dgm:cxn modelId="{27E1DA60-5E4F-4667-A29F-598C3CC5522B}" type="presParOf" srcId="{376F540D-1D34-B440-AE13-619F16D843BF}" destId="{7FA701E5-7A7E-C448-8024-517278F4F37E}" srcOrd="1" destOrd="0" presId="urn:microsoft.com/office/officeart/2005/8/layout/orgChart1"/>
    <dgm:cxn modelId="{271B4123-4B16-4E67-8948-F1DEFD975717}" type="presParOf" srcId="{47CB414E-D1CF-794C-85A1-1E43096F44D6}" destId="{CFE06CA6-B2DB-B148-A8EC-283002CC54ED}" srcOrd="1" destOrd="0" presId="urn:microsoft.com/office/officeart/2005/8/layout/orgChart1"/>
    <dgm:cxn modelId="{C5245D2D-A1B7-43CB-92F4-EEC1A13B3A5F}" type="presParOf" srcId="{CFE06CA6-B2DB-B148-A8EC-283002CC54ED}" destId="{292C9DAD-8702-6848-BB9D-52EF27783461}" srcOrd="0" destOrd="0" presId="urn:microsoft.com/office/officeart/2005/8/layout/orgChart1"/>
    <dgm:cxn modelId="{B0F70ABC-319B-491A-B127-2224B04D622A}" type="presParOf" srcId="{CFE06CA6-B2DB-B148-A8EC-283002CC54ED}" destId="{7AFA0F50-A374-1746-B5A5-6E6D7EA8205E}" srcOrd="1" destOrd="0" presId="urn:microsoft.com/office/officeart/2005/8/layout/orgChart1"/>
    <dgm:cxn modelId="{665CB9DB-0141-4389-BEED-160FB1427860}" type="presParOf" srcId="{7AFA0F50-A374-1746-B5A5-6E6D7EA8205E}" destId="{8B147C9F-F84B-6340-9752-B9AA8E648BB0}" srcOrd="0" destOrd="0" presId="urn:microsoft.com/office/officeart/2005/8/layout/orgChart1"/>
    <dgm:cxn modelId="{157A2928-438D-4172-98CC-4EFDE3BFEE4B}" type="presParOf" srcId="{8B147C9F-F84B-6340-9752-B9AA8E648BB0}" destId="{0F12794A-3FB2-234E-8A64-281532D4777D}" srcOrd="0" destOrd="0" presId="urn:microsoft.com/office/officeart/2005/8/layout/orgChart1"/>
    <dgm:cxn modelId="{32F78313-F77D-4C00-8E8F-8DC76BC65861}" type="presParOf" srcId="{8B147C9F-F84B-6340-9752-B9AA8E648BB0}" destId="{63C3E1D8-0072-2D40-93A1-2BDA76A30AC4}" srcOrd="1" destOrd="0" presId="urn:microsoft.com/office/officeart/2005/8/layout/orgChart1"/>
    <dgm:cxn modelId="{086D4471-2EB7-4DA7-82D5-8AC09A72875C}" type="presParOf" srcId="{7AFA0F50-A374-1746-B5A5-6E6D7EA8205E}" destId="{80CF4D57-EFD8-F24F-8B4E-65ECA3C82BCC}" srcOrd="1" destOrd="0" presId="urn:microsoft.com/office/officeart/2005/8/layout/orgChart1"/>
    <dgm:cxn modelId="{14E34EB7-8CAF-4A2B-82AB-5EE87AA40222}" type="presParOf" srcId="{7AFA0F50-A374-1746-B5A5-6E6D7EA8205E}" destId="{645B2E0A-E8B1-7E46-98D3-B2A0B155A89C}" srcOrd="2" destOrd="0" presId="urn:microsoft.com/office/officeart/2005/8/layout/orgChart1"/>
    <dgm:cxn modelId="{3BF2BA61-4A06-42CD-8D77-51745A9C6CD1}" type="presParOf" srcId="{CFE06CA6-B2DB-B148-A8EC-283002CC54ED}" destId="{DCC3781C-2A92-E74B-8B00-FAC203FD0E6A}" srcOrd="2" destOrd="0" presId="urn:microsoft.com/office/officeart/2005/8/layout/orgChart1"/>
    <dgm:cxn modelId="{919A79FA-70EF-4CDD-B5E5-CC04DA194CC9}" type="presParOf" srcId="{CFE06CA6-B2DB-B148-A8EC-283002CC54ED}" destId="{E1E0AF5C-75C8-5547-9E28-0044F4DE0320}" srcOrd="3" destOrd="0" presId="urn:microsoft.com/office/officeart/2005/8/layout/orgChart1"/>
    <dgm:cxn modelId="{44B67AF6-74A7-4CD3-98A6-AF84C8EB9222}" type="presParOf" srcId="{E1E0AF5C-75C8-5547-9E28-0044F4DE0320}" destId="{7BD60B49-23AC-EB46-AE21-7744B9F6CBAD}" srcOrd="0" destOrd="0" presId="urn:microsoft.com/office/officeart/2005/8/layout/orgChart1"/>
    <dgm:cxn modelId="{945D756B-442A-41E9-A2D4-2B032E72DFE0}" type="presParOf" srcId="{7BD60B49-23AC-EB46-AE21-7744B9F6CBAD}" destId="{87CB9D68-C5CF-624C-82EA-4E789D9E41B5}" srcOrd="0" destOrd="0" presId="urn:microsoft.com/office/officeart/2005/8/layout/orgChart1"/>
    <dgm:cxn modelId="{06289C37-AA35-4EDB-8E4E-0FD43C8BF31D}" type="presParOf" srcId="{7BD60B49-23AC-EB46-AE21-7744B9F6CBAD}" destId="{298C3B0F-B21F-6B4A-B663-DCBA120E38AF}" srcOrd="1" destOrd="0" presId="urn:microsoft.com/office/officeart/2005/8/layout/orgChart1"/>
    <dgm:cxn modelId="{1835400B-26E5-46FE-8BE4-566886EB2FCA}" type="presParOf" srcId="{E1E0AF5C-75C8-5547-9E28-0044F4DE0320}" destId="{A0D4C657-1AFE-C94E-8638-D8AEB31E2191}" srcOrd="1" destOrd="0" presId="urn:microsoft.com/office/officeart/2005/8/layout/orgChart1"/>
    <dgm:cxn modelId="{D868257A-63ED-4123-BFE4-065DEB2807AA}" type="presParOf" srcId="{E1E0AF5C-75C8-5547-9E28-0044F4DE0320}" destId="{83307D21-6F6E-3645-970F-77BB6DAA6F77}" srcOrd="2" destOrd="0" presId="urn:microsoft.com/office/officeart/2005/8/layout/orgChart1"/>
    <dgm:cxn modelId="{179DFC70-7C79-4FED-BC9F-0C5CA8631DE4}" type="presParOf" srcId="{47CB414E-D1CF-794C-85A1-1E43096F44D6}" destId="{002CB77A-4B09-0742-A794-7649461761B0}" srcOrd="2" destOrd="0" presId="urn:microsoft.com/office/officeart/2005/8/layout/orgChart1"/>
    <dgm:cxn modelId="{222A4832-2F47-40F5-B70E-446E3CAE53F6}" type="presParOf" srcId="{235DD6A9-830E-B14F-B478-4B3F37C6B909}" destId="{FACD7FE8-3625-F54C-83E8-CA6BB198928C}" srcOrd="2" destOrd="0" presId="urn:microsoft.com/office/officeart/2005/8/layout/orgChart1"/>
    <dgm:cxn modelId="{7E1FD842-4DA2-4CF3-BA74-19D7C0A5975F}" type="presParOf" srcId="{2F7483E9-8AB2-C54B-969C-A6BFAB968C0D}" destId="{3100560F-EC99-6544-9093-4D5514B64AB8}" srcOrd="2" destOrd="0" presId="urn:microsoft.com/office/officeart/2005/8/layout/orgChart1"/>
    <dgm:cxn modelId="{77F891C1-45EA-410B-B24C-45384BFE6AB8}" type="presParOf" srcId="{2F7483E9-8AB2-C54B-969C-A6BFAB968C0D}" destId="{31E0AD68-A0F4-624A-BDF6-B0464558077F}" srcOrd="3" destOrd="0" presId="urn:microsoft.com/office/officeart/2005/8/layout/orgChart1"/>
    <dgm:cxn modelId="{E1E8943D-EF50-4475-8CEA-FADC196E7605}" type="presParOf" srcId="{31E0AD68-A0F4-624A-BDF6-B0464558077F}" destId="{6CA74084-8CB1-2746-BB8B-28979DED6E0B}" srcOrd="0" destOrd="0" presId="urn:microsoft.com/office/officeart/2005/8/layout/orgChart1"/>
    <dgm:cxn modelId="{4EAAA1B8-F050-4439-9ECD-0009FB825C84}" type="presParOf" srcId="{6CA74084-8CB1-2746-BB8B-28979DED6E0B}" destId="{7B98EB02-F0E7-AC43-9E9F-CE362DE8F20B}" srcOrd="0" destOrd="0" presId="urn:microsoft.com/office/officeart/2005/8/layout/orgChart1"/>
    <dgm:cxn modelId="{CF8B7DAA-EAD6-47E9-99BF-EEEEA1155AC4}" type="presParOf" srcId="{6CA74084-8CB1-2746-BB8B-28979DED6E0B}" destId="{4163611B-339A-534E-BE0F-B1C2D1B482EA}" srcOrd="1" destOrd="0" presId="urn:microsoft.com/office/officeart/2005/8/layout/orgChart1"/>
    <dgm:cxn modelId="{D6207412-A331-4D6A-AA90-5F5CB3C2EB9D}" type="presParOf" srcId="{31E0AD68-A0F4-624A-BDF6-B0464558077F}" destId="{C42630F7-A26C-A04D-9E0E-3C29EF147D46}" srcOrd="1" destOrd="0" presId="urn:microsoft.com/office/officeart/2005/8/layout/orgChart1"/>
    <dgm:cxn modelId="{8D3D54F1-9F3F-42F9-88E3-8B51A5E721F7}" type="presParOf" srcId="{31E0AD68-A0F4-624A-BDF6-B0464558077F}" destId="{1E52BFB7-DE8A-8C49-8BFF-8D0525FECDAB}" srcOrd="2" destOrd="0" presId="urn:microsoft.com/office/officeart/2005/8/layout/orgChart1"/>
    <dgm:cxn modelId="{08170B49-0832-47CC-B06C-CF14555E2668}" type="presParOf" srcId="{2F7483E9-8AB2-C54B-969C-A6BFAB968C0D}" destId="{94459F46-6425-2D41-8990-14F1347C3648}" srcOrd="4" destOrd="0" presId="urn:microsoft.com/office/officeart/2005/8/layout/orgChart1"/>
    <dgm:cxn modelId="{B06159A6-C21E-438B-83BB-FD3C3555D236}" type="presParOf" srcId="{2F7483E9-8AB2-C54B-969C-A6BFAB968C0D}" destId="{9B0ABA70-A8AE-C24D-8689-2D29438D028A}" srcOrd="5" destOrd="0" presId="urn:microsoft.com/office/officeart/2005/8/layout/orgChart1"/>
    <dgm:cxn modelId="{E08A78FF-990C-41D6-883E-94E2DF693F57}" type="presParOf" srcId="{9B0ABA70-A8AE-C24D-8689-2D29438D028A}" destId="{5085579B-356C-CF4F-8B4D-8512914E3F85}" srcOrd="0" destOrd="0" presId="urn:microsoft.com/office/officeart/2005/8/layout/orgChart1"/>
    <dgm:cxn modelId="{9AE62E28-BCD4-4CA9-8F82-29D8836591FB}" type="presParOf" srcId="{5085579B-356C-CF4F-8B4D-8512914E3F85}" destId="{C3898C39-E48C-E145-B7F3-F3A860C1B1B8}" srcOrd="0" destOrd="0" presId="urn:microsoft.com/office/officeart/2005/8/layout/orgChart1"/>
    <dgm:cxn modelId="{BDB38A36-5D28-431B-B284-F570000FEB3F}" type="presParOf" srcId="{5085579B-356C-CF4F-8B4D-8512914E3F85}" destId="{1436F6C9-E3C0-864A-835C-225C03009F9B}" srcOrd="1" destOrd="0" presId="urn:microsoft.com/office/officeart/2005/8/layout/orgChart1"/>
    <dgm:cxn modelId="{C217184B-2FD9-406E-840B-D57C807D473A}" type="presParOf" srcId="{9B0ABA70-A8AE-C24D-8689-2D29438D028A}" destId="{D0482D81-7344-B04B-A7F2-5EB714DFECED}" srcOrd="1" destOrd="0" presId="urn:microsoft.com/office/officeart/2005/8/layout/orgChart1"/>
    <dgm:cxn modelId="{6E209B0A-485F-4041-9ABE-1CEFFF8DDA36}" type="presParOf" srcId="{9B0ABA70-A8AE-C24D-8689-2D29438D028A}" destId="{AA89FC88-7CAB-E541-8F55-6967EC1945AC}" srcOrd="2" destOrd="0" presId="urn:microsoft.com/office/officeart/2005/8/layout/orgChart1"/>
    <dgm:cxn modelId="{58FD0B32-3DD5-405F-A2DE-7860A94B46C3}" type="presParOf" srcId="{2F7483E9-8AB2-C54B-969C-A6BFAB968C0D}" destId="{2A7AE0ED-D014-C342-B524-D777C6C649E8}" srcOrd="6" destOrd="0" presId="urn:microsoft.com/office/officeart/2005/8/layout/orgChart1"/>
    <dgm:cxn modelId="{B61C2A03-D0B0-45A5-9459-FBBD854E0F34}" type="presParOf" srcId="{2F7483E9-8AB2-C54B-969C-A6BFAB968C0D}" destId="{ED0544DC-BF94-0D42-AF63-0BBC85EC1E32}" srcOrd="7" destOrd="0" presId="urn:microsoft.com/office/officeart/2005/8/layout/orgChart1"/>
    <dgm:cxn modelId="{A64ADFCA-7D2F-4D22-B13C-33A1EFC70535}" type="presParOf" srcId="{ED0544DC-BF94-0D42-AF63-0BBC85EC1E32}" destId="{75195467-0B75-5444-BF8A-7DA37BCD6FAF}" srcOrd="0" destOrd="0" presId="urn:microsoft.com/office/officeart/2005/8/layout/orgChart1"/>
    <dgm:cxn modelId="{D184F3F3-CD60-4EBB-A1C1-44AF9438898E}" type="presParOf" srcId="{75195467-0B75-5444-BF8A-7DA37BCD6FAF}" destId="{43B295BC-D81A-7641-ABDF-DEC152FEA3A9}" srcOrd="0" destOrd="0" presId="urn:microsoft.com/office/officeart/2005/8/layout/orgChart1"/>
    <dgm:cxn modelId="{DF09D3DC-EE67-4161-9815-BD5B1816330F}" type="presParOf" srcId="{75195467-0B75-5444-BF8A-7DA37BCD6FAF}" destId="{45FD84B0-9611-5040-82E3-60DF9A13B08D}" srcOrd="1" destOrd="0" presId="urn:microsoft.com/office/officeart/2005/8/layout/orgChart1"/>
    <dgm:cxn modelId="{27B6CEE9-F840-4880-80A7-20502BA0893A}" type="presParOf" srcId="{ED0544DC-BF94-0D42-AF63-0BBC85EC1E32}" destId="{B8E1F1B8-B0E0-6747-AAFD-9FDF7E25F0C8}" srcOrd="1" destOrd="0" presId="urn:microsoft.com/office/officeart/2005/8/layout/orgChart1"/>
    <dgm:cxn modelId="{361EBDB7-0DD8-4277-BD49-E51A5351BE3D}" type="presParOf" srcId="{ED0544DC-BF94-0D42-AF63-0BBC85EC1E32}" destId="{4B7A95CA-DF05-FA4B-883E-53283AFD9D6D}" srcOrd="2" destOrd="0" presId="urn:microsoft.com/office/officeart/2005/8/layout/orgChart1"/>
    <dgm:cxn modelId="{1810AE0A-8DDD-4B3F-8E84-F8072C416E85}"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a:solidFill>
          <a:srgbClr val="F9D52A"/>
        </a:solidFill>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a:solidFill>
          <a:srgbClr val="F9D52A"/>
        </a:solidFill>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E10967D0-7FD2-42A7-861D-D2610E4CFD81}" type="presOf" srcId="{A9727DFE-DE35-0743-AE35-2FA69CE8D7F3}" destId="{3100560F-EC99-6544-9093-4D5514B64AB8}" srcOrd="0" destOrd="0" presId="urn:microsoft.com/office/officeart/2005/8/layout/orgChart1"/>
    <dgm:cxn modelId="{7D3B9BF7-F2FD-4439-BF44-2AA67240058E}" type="presOf" srcId="{E3B6044F-8BEA-9443-B2E1-A077D8E95D29}" destId="{DCC3781C-2A92-E74B-8B00-FAC203FD0E6A}" srcOrd="0" destOrd="0" presId="urn:microsoft.com/office/officeart/2005/8/layout/orgChart1"/>
    <dgm:cxn modelId="{3C80AC2E-671C-3D48-A661-FD2DF837D118}" srcId="{2E53E576-88E5-9241-BB87-22503C1E5369}" destId="{728F7AE0-2CFD-C745-8C47-30E2C5BB0440}" srcOrd="1" destOrd="0" parTransId="{7B954C53-0382-7F42-9519-E96355B6096A}" sibTransId="{B66F146C-BCD7-E14E-B34F-A441E4FF8039}"/>
    <dgm:cxn modelId="{24844079-298E-4BB7-B917-7E605FC0AC38}" type="presOf" srcId="{CA15AB74-EDB0-574E-9A4D-51B7BC3940AE}" destId="{3C8F0692-3211-B04D-ACBC-71F8CFC1332C}" srcOrd="1"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6407334E-DE35-407E-8DE1-BEF07AE03D3B}" type="presOf" srcId="{5469CE0F-6076-F44C-9389-2C5ADCD03A22}" destId="{45FD84B0-9611-5040-82E3-60DF9A13B08D}" srcOrd="1" destOrd="0" presId="urn:microsoft.com/office/officeart/2005/8/layout/orgChart1"/>
    <dgm:cxn modelId="{A8A855B7-4FF3-4D8C-B615-DBBE319B6720}" type="presOf" srcId="{87CC4E63-7FF9-3147-8234-E849ECA2317C}" destId="{94459F46-6425-2D41-8990-14F1347C3648}" srcOrd="0" destOrd="0" presId="urn:microsoft.com/office/officeart/2005/8/layout/orgChart1"/>
    <dgm:cxn modelId="{AA32154D-459D-4254-A9C7-BB9789C863F6}" type="presOf" srcId="{7158543B-3810-3945-86A6-74F17D491257}" destId="{87CB9D68-C5CF-624C-82EA-4E789D9E41B5}"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23D8BDBF-8B65-4454-A00E-69C68E6088CF}" type="presOf" srcId="{0ED76FA5-9496-8A47-B0ED-34D899AF2AFB}" destId="{111DAEC0-30D6-A642-BC62-9776AC1E75D8}" srcOrd="0" destOrd="0" presId="urn:microsoft.com/office/officeart/2005/8/layout/orgChart1"/>
    <dgm:cxn modelId="{EF0A6127-78CE-45BE-8E1C-C9C9B341F964}" type="presOf" srcId="{0ED76FA5-9496-8A47-B0ED-34D899AF2AFB}" destId="{7FA701E5-7A7E-C448-8024-517278F4F37E}" srcOrd="1" destOrd="0" presId="urn:microsoft.com/office/officeart/2005/8/layout/orgChart1"/>
    <dgm:cxn modelId="{D1A3CC56-2117-4787-B5C8-EB75F1F79179}" type="presOf" srcId="{5A7753CC-BF49-5843-AE9E-F99C6E47BCA2}" destId="{D47C87EE-87AF-584D-811B-797FC7BE1B32}" srcOrd="0" destOrd="0" presId="urn:microsoft.com/office/officeart/2005/8/layout/orgChart1"/>
    <dgm:cxn modelId="{1A216FDD-060B-4A39-B2C9-FC09B1EA1761}" type="presOf" srcId="{3ED8A8C4-A704-2940-BB23-EF6790449324}" destId="{4163611B-339A-534E-BE0F-B1C2D1B482EA}" srcOrd="1" destOrd="0" presId="urn:microsoft.com/office/officeart/2005/8/layout/orgChart1"/>
    <dgm:cxn modelId="{88911F60-5C4E-4B8D-91DF-080FBEF666A3}" type="presOf" srcId="{CA15AB74-EDB0-574E-9A4D-51B7BC3940AE}" destId="{6A7D4876-9F14-2841-AD46-5765EA5945FE}"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DBAB4385-39A8-41D0-A062-5AFFEE1EB3CF}" type="presOf" srcId="{728F7AE0-2CFD-C745-8C47-30E2C5BB0440}" destId="{9A360074-5F92-7D44-98A9-1EA9B9A84F21}" srcOrd="1" destOrd="0" presId="urn:microsoft.com/office/officeart/2005/8/layout/orgChart1"/>
    <dgm:cxn modelId="{C24A4FF1-2A2E-40CF-BF87-943103C1EDA7}" type="presOf" srcId="{D6A442F8-3BE5-0248-B0FD-65E061801BB8}" destId="{C3898C39-E48C-E145-B7F3-F3A860C1B1B8}" srcOrd="0" destOrd="0" presId="urn:microsoft.com/office/officeart/2005/8/layout/orgChart1"/>
    <dgm:cxn modelId="{05AC2A90-6454-4FFE-AB00-FA494AD37159}" type="presOf" srcId="{7B954C53-0382-7F42-9519-E96355B6096A}" destId="{CB8F7B53-9CA5-5F49-99C6-698FCB3D77CF}" srcOrd="0" destOrd="0" presId="urn:microsoft.com/office/officeart/2005/8/layout/orgChart1"/>
    <dgm:cxn modelId="{9B1441D3-E6B4-4768-B13B-8772A8B044D3}" type="presOf" srcId="{AC4899C2-FDF6-F444-827D-C882565D21DC}" destId="{0F12794A-3FB2-234E-8A64-281532D4777D}" srcOrd="0" destOrd="0" presId="urn:microsoft.com/office/officeart/2005/8/layout/orgChart1"/>
    <dgm:cxn modelId="{DC755C91-F5E9-469D-AD4F-3D9FD193A162}" type="presOf" srcId="{728F7AE0-2CFD-C745-8C47-30E2C5BB0440}" destId="{38012DC2-3CDC-054F-803B-60C223750DFE}"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DB8E2E09-0634-4F9D-9AFB-AC46EC22FE5D}" type="presOf" srcId="{C718CF3E-5B7E-C442-B1BE-6E307BCB8EF9}" destId="{CEFBD3BF-2418-BB44-8B53-F941D1B9BBD4}" srcOrd="1" destOrd="0" presId="urn:microsoft.com/office/officeart/2005/8/layout/orgChart1"/>
    <dgm:cxn modelId="{4CD7D6B0-CB10-E84D-BB90-1C7A44B2E83E}" srcId="{4CE03895-6906-0D49-A696-E4FC5AD9E000}" destId="{C718CF3E-5B7E-C442-B1BE-6E307BCB8EF9}" srcOrd="0" destOrd="0" parTransId="{E3CABCB6-82EF-8C47-B353-C897E7945741}" sibTransId="{33CD1E2E-E6C2-E841-9F49-6602B5AB50F0}"/>
    <dgm:cxn modelId="{73F30ADA-CD2B-4418-BACD-6BC659BE22BA}" type="presOf" srcId="{96475D0C-B7E8-3640-9AE3-3B2CDD808120}" destId="{0DA7BAF2-635C-FC45-8D4A-C2B1752E0069}" srcOrd="0" destOrd="0" presId="urn:microsoft.com/office/officeart/2005/8/layout/orgChart1"/>
    <dgm:cxn modelId="{FB0EA09D-767F-40AE-B2D2-CBE8B28850E7}" type="presOf" srcId="{3CF8CB30-F6C4-7F44-A2E0-A79BC6527F11}" destId="{3C524FAC-7E88-0C45-8D6F-EB2529701B68}" srcOrd="0" destOrd="0" presId="urn:microsoft.com/office/officeart/2005/8/layout/orgChart1"/>
    <dgm:cxn modelId="{272E7BB6-0CAD-4FC7-9FA1-4F341AD662FE}" type="presOf" srcId="{2E53E576-88E5-9241-BB87-22503C1E5369}" destId="{E3522021-9C4A-CB49-A9E1-29D47B22CB8D}" srcOrd="1" destOrd="0" presId="urn:microsoft.com/office/officeart/2005/8/layout/orgChart1"/>
    <dgm:cxn modelId="{B4AF6C83-8815-4901-B79D-C4207F8DC167}" type="presOf" srcId="{4CE03895-6906-0D49-A696-E4FC5AD9E000}" destId="{0ECD6113-2968-6443-95B5-B6D2DF9397CE}"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83EDBC57-D0A0-4C4A-AEB8-B0E92CDF2F15}" type="presOf" srcId="{5469CE0F-6076-F44C-9389-2C5ADCD03A22}" destId="{43B295BC-D81A-7641-ABDF-DEC152FEA3A9}" srcOrd="0" destOrd="0" presId="urn:microsoft.com/office/officeart/2005/8/layout/orgChart1"/>
    <dgm:cxn modelId="{02439664-869F-4AF8-AB00-4F1F68BD7D58}" type="presOf" srcId="{383EC581-6F2B-F34E-891A-BC65D597F400}" destId="{E5662D08-76A8-794B-BA5E-7C77DF9A0EB4}" srcOrd="0" destOrd="0" presId="urn:microsoft.com/office/officeart/2005/8/layout/orgChart1"/>
    <dgm:cxn modelId="{7C48324B-9848-4CCB-9B74-3F5D6F625490}" type="presOf" srcId="{383EC581-6F2B-F34E-891A-BC65D597F400}" destId="{B10D3095-88EA-E749-A497-1A14C45C2A3C}" srcOrd="1" destOrd="0" presId="urn:microsoft.com/office/officeart/2005/8/layout/orgChart1"/>
    <dgm:cxn modelId="{C0387ECA-7B28-4918-87F4-5F7D1E2100F6}" type="presOf" srcId="{AC4899C2-FDF6-F444-827D-C882565D21DC}" destId="{63C3E1D8-0072-2D40-93A1-2BDA76A30AC4}"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A80E8E25-A080-4633-A4DE-E0CF24691D1D}" type="presOf" srcId="{D6A442F8-3BE5-0248-B0FD-65E061801BB8}" destId="{1436F6C9-E3C0-864A-835C-225C03009F9B}" srcOrd="1" destOrd="0" presId="urn:microsoft.com/office/officeart/2005/8/layout/orgChart1"/>
    <dgm:cxn modelId="{EC3A93F5-54EC-4E19-9D07-EF530845841A}" type="presOf" srcId="{7158543B-3810-3945-86A6-74F17D491257}" destId="{298C3B0F-B21F-6B4A-B663-DCBA120E38AF}" srcOrd="1" destOrd="0" presId="urn:microsoft.com/office/officeart/2005/8/layout/orgChart1"/>
    <dgm:cxn modelId="{6474B242-8C42-489F-8764-9E4AF1824974}" type="presOf" srcId="{C718CF3E-5B7E-C442-B1BE-6E307BCB8EF9}" destId="{DAFD6B55-1386-4344-AB26-5CAECA79FD00}" srcOrd="0" destOrd="0" presId="urn:microsoft.com/office/officeart/2005/8/layout/orgChart1"/>
    <dgm:cxn modelId="{2646D177-53B7-404C-8B3F-E5EF6E49071E}" type="presOf" srcId="{3ED8A8C4-A704-2940-BB23-EF6790449324}" destId="{7B98EB02-F0E7-AC43-9E9F-CE362DE8F20B}"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2D5B418F-3EE5-6249-8CAF-61A62A071A34}" srcId="{383EC581-6F2B-F34E-891A-BC65D597F400}" destId="{0ED76FA5-9496-8A47-B0ED-34D899AF2AFB}" srcOrd="1" destOrd="0" parTransId="{BD2C9103-895D-1A4E-8532-F81568A4E2E7}" sibTransId="{E638CA42-204E-DC40-8171-3ED28377ACA3}"/>
    <dgm:cxn modelId="{BEE2EEBA-51AE-4178-ABAB-00D47EE6851C}" type="presOf" srcId="{EFCB7051-B351-2C4A-8FEE-97D99CD11D93}" destId="{292C9DAD-8702-6848-BB9D-52EF27783461}" srcOrd="0" destOrd="0" presId="urn:microsoft.com/office/officeart/2005/8/layout/orgChart1"/>
    <dgm:cxn modelId="{821C25A2-9C28-4593-A7EB-6234BA5804F5}" type="presOf" srcId="{BC716A71-3080-B54C-BE59-D5A6911593F7}" destId="{2A7AE0ED-D014-C342-B524-D777C6C649E8}" srcOrd="0" destOrd="0" presId="urn:microsoft.com/office/officeart/2005/8/layout/orgChart1"/>
    <dgm:cxn modelId="{4494915E-CC75-4F51-AD09-5BFCC5A9070C}" type="presOf" srcId="{2E53E576-88E5-9241-BB87-22503C1E5369}" destId="{C9EA3EC1-71B1-3847-9C82-3C475BE7B5C1}"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C425D158-2D6F-45C6-80C8-C05A64AEE36D}" type="presOf" srcId="{BD2C9103-895D-1A4E-8532-F81568A4E2E7}" destId="{4EEBD387-7B99-7347-BCF1-992B2846BE38}" srcOrd="0" destOrd="0" presId="urn:microsoft.com/office/officeart/2005/8/layout/orgChart1"/>
    <dgm:cxn modelId="{401792E5-98C6-4400-BB14-A0ADE75E9F38}" type="presParOf" srcId="{0ECD6113-2968-6443-95B5-B6D2DF9397CE}" destId="{5C35ABCA-EFE3-574A-BE7C-A870E19ABC35}" srcOrd="0" destOrd="0" presId="urn:microsoft.com/office/officeart/2005/8/layout/orgChart1"/>
    <dgm:cxn modelId="{C34247B8-A9A2-48D9-80CE-8052E672F966}" type="presParOf" srcId="{5C35ABCA-EFE3-574A-BE7C-A870E19ABC35}" destId="{C84C5A08-5D1E-5A49-9645-FF104EFE5990}" srcOrd="0" destOrd="0" presId="urn:microsoft.com/office/officeart/2005/8/layout/orgChart1"/>
    <dgm:cxn modelId="{6E505507-FC3B-4748-8465-76E9F8D2F9B5}" type="presParOf" srcId="{C84C5A08-5D1E-5A49-9645-FF104EFE5990}" destId="{DAFD6B55-1386-4344-AB26-5CAECA79FD00}" srcOrd="0" destOrd="0" presId="urn:microsoft.com/office/officeart/2005/8/layout/orgChart1"/>
    <dgm:cxn modelId="{AC71165A-770C-4ADF-9CD2-1BB8DB773F32}" type="presParOf" srcId="{C84C5A08-5D1E-5A49-9645-FF104EFE5990}" destId="{CEFBD3BF-2418-BB44-8B53-F941D1B9BBD4}" srcOrd="1" destOrd="0" presId="urn:microsoft.com/office/officeart/2005/8/layout/orgChart1"/>
    <dgm:cxn modelId="{3A9F61E4-E0CF-42EA-9A57-07173D88E03A}" type="presParOf" srcId="{5C35ABCA-EFE3-574A-BE7C-A870E19ABC35}" destId="{2F7483E9-8AB2-C54B-969C-A6BFAB968C0D}" srcOrd="1" destOrd="0" presId="urn:microsoft.com/office/officeart/2005/8/layout/orgChart1"/>
    <dgm:cxn modelId="{FD564569-17D5-48F4-9E56-1C3861A9BDC1}" type="presParOf" srcId="{2F7483E9-8AB2-C54B-969C-A6BFAB968C0D}" destId="{D47C87EE-87AF-584D-811B-797FC7BE1B32}" srcOrd="0" destOrd="0" presId="urn:microsoft.com/office/officeart/2005/8/layout/orgChart1"/>
    <dgm:cxn modelId="{942E67E3-D92F-46E2-9FAC-DF0AED7AF713}" type="presParOf" srcId="{2F7483E9-8AB2-C54B-969C-A6BFAB968C0D}" destId="{235DD6A9-830E-B14F-B478-4B3F37C6B909}" srcOrd="1" destOrd="0" presId="urn:microsoft.com/office/officeart/2005/8/layout/orgChart1"/>
    <dgm:cxn modelId="{5D0F3201-121C-47F8-833E-299FD2233882}" type="presParOf" srcId="{235DD6A9-830E-B14F-B478-4B3F37C6B909}" destId="{9AE21B70-8D37-C449-A4B3-D345C5F3848A}" srcOrd="0" destOrd="0" presId="urn:microsoft.com/office/officeart/2005/8/layout/orgChart1"/>
    <dgm:cxn modelId="{0F94A085-01DA-45A6-9AD9-E2A94AC79378}" type="presParOf" srcId="{9AE21B70-8D37-C449-A4B3-D345C5F3848A}" destId="{E5662D08-76A8-794B-BA5E-7C77DF9A0EB4}" srcOrd="0" destOrd="0" presId="urn:microsoft.com/office/officeart/2005/8/layout/orgChart1"/>
    <dgm:cxn modelId="{2B4BB34A-2D73-443E-8071-B8A9A3FBBCDD}" type="presParOf" srcId="{9AE21B70-8D37-C449-A4B3-D345C5F3848A}" destId="{B10D3095-88EA-E749-A497-1A14C45C2A3C}" srcOrd="1" destOrd="0" presId="urn:microsoft.com/office/officeart/2005/8/layout/orgChart1"/>
    <dgm:cxn modelId="{B9B36D28-313B-4CB2-ABC6-D2D0D0EA2910}" type="presParOf" srcId="{235DD6A9-830E-B14F-B478-4B3F37C6B909}" destId="{7868523D-A52D-534B-A274-B7B04858244D}" srcOrd="1" destOrd="0" presId="urn:microsoft.com/office/officeart/2005/8/layout/orgChart1"/>
    <dgm:cxn modelId="{2F7319ED-D246-414F-9F8F-D60061B5C948}" type="presParOf" srcId="{7868523D-A52D-534B-A274-B7B04858244D}" destId="{3C524FAC-7E88-0C45-8D6F-EB2529701B68}" srcOrd="0" destOrd="0" presId="urn:microsoft.com/office/officeart/2005/8/layout/orgChart1"/>
    <dgm:cxn modelId="{D77ED7D4-4340-46E7-B782-4C9BB6CA2613}" type="presParOf" srcId="{7868523D-A52D-534B-A274-B7B04858244D}" destId="{14A9EE91-0312-F141-AE49-29A039D53DFD}" srcOrd="1" destOrd="0" presId="urn:microsoft.com/office/officeart/2005/8/layout/orgChart1"/>
    <dgm:cxn modelId="{9142EEF5-79C2-4A09-9244-1BD597E6FE40}" type="presParOf" srcId="{14A9EE91-0312-F141-AE49-29A039D53DFD}" destId="{64CB1512-6201-CD47-9ED6-7424B38D2A26}" srcOrd="0" destOrd="0" presId="urn:microsoft.com/office/officeart/2005/8/layout/orgChart1"/>
    <dgm:cxn modelId="{FAB8EC3A-DD99-4B7F-A965-D7C1C1E8F08A}" type="presParOf" srcId="{64CB1512-6201-CD47-9ED6-7424B38D2A26}" destId="{C9EA3EC1-71B1-3847-9C82-3C475BE7B5C1}" srcOrd="0" destOrd="0" presId="urn:microsoft.com/office/officeart/2005/8/layout/orgChart1"/>
    <dgm:cxn modelId="{23A7EE57-178B-4BD1-A111-87BE871CAE30}" type="presParOf" srcId="{64CB1512-6201-CD47-9ED6-7424B38D2A26}" destId="{E3522021-9C4A-CB49-A9E1-29D47B22CB8D}" srcOrd="1" destOrd="0" presId="urn:microsoft.com/office/officeart/2005/8/layout/orgChart1"/>
    <dgm:cxn modelId="{7D707F48-35AC-49A5-900D-9871AE7741DE}" type="presParOf" srcId="{14A9EE91-0312-F141-AE49-29A039D53DFD}" destId="{1498DEB6-8BD0-1847-A822-63CA1DABEF6E}" srcOrd="1" destOrd="0" presId="urn:microsoft.com/office/officeart/2005/8/layout/orgChart1"/>
    <dgm:cxn modelId="{F3CA1361-34CC-4DD7-B49A-01DC62A56EF8}" type="presParOf" srcId="{1498DEB6-8BD0-1847-A822-63CA1DABEF6E}" destId="{0DA7BAF2-635C-FC45-8D4A-C2B1752E0069}" srcOrd="0" destOrd="0" presId="urn:microsoft.com/office/officeart/2005/8/layout/orgChart1"/>
    <dgm:cxn modelId="{0091649C-6EE3-4C0B-B19B-B6F7288CC0B9}" type="presParOf" srcId="{1498DEB6-8BD0-1847-A822-63CA1DABEF6E}" destId="{E48138C0-FD7F-2943-8CEC-8307E7AD1116}" srcOrd="1" destOrd="0" presId="urn:microsoft.com/office/officeart/2005/8/layout/orgChart1"/>
    <dgm:cxn modelId="{E834A846-83B3-4C96-B801-A5EA8EDD2644}" type="presParOf" srcId="{E48138C0-FD7F-2943-8CEC-8307E7AD1116}" destId="{42A62872-591D-144A-8256-357329A255BA}" srcOrd="0" destOrd="0" presId="urn:microsoft.com/office/officeart/2005/8/layout/orgChart1"/>
    <dgm:cxn modelId="{1B780D64-D121-4416-9746-2D7C7C480FE1}" type="presParOf" srcId="{42A62872-591D-144A-8256-357329A255BA}" destId="{6A7D4876-9F14-2841-AD46-5765EA5945FE}" srcOrd="0" destOrd="0" presId="urn:microsoft.com/office/officeart/2005/8/layout/orgChart1"/>
    <dgm:cxn modelId="{E48D0492-2F87-4DA0-9E56-DCBC60E8FE4C}" type="presParOf" srcId="{42A62872-591D-144A-8256-357329A255BA}" destId="{3C8F0692-3211-B04D-ACBC-71F8CFC1332C}" srcOrd="1" destOrd="0" presId="urn:microsoft.com/office/officeart/2005/8/layout/orgChart1"/>
    <dgm:cxn modelId="{FC2C3D8D-F550-4A49-8508-D3F9873494B7}" type="presParOf" srcId="{E48138C0-FD7F-2943-8CEC-8307E7AD1116}" destId="{88638F00-5FC4-B143-8FFC-F126AA2CE17F}" srcOrd="1" destOrd="0" presId="urn:microsoft.com/office/officeart/2005/8/layout/orgChart1"/>
    <dgm:cxn modelId="{81F5D62E-BBB3-443B-B426-6D380D9D4578}" type="presParOf" srcId="{E48138C0-FD7F-2943-8CEC-8307E7AD1116}" destId="{60F132CC-F447-564A-90A4-39CCFB2CABFE}" srcOrd="2" destOrd="0" presId="urn:microsoft.com/office/officeart/2005/8/layout/orgChart1"/>
    <dgm:cxn modelId="{AB683774-72D9-4EA1-9770-F266403D45EB}" type="presParOf" srcId="{1498DEB6-8BD0-1847-A822-63CA1DABEF6E}" destId="{CB8F7B53-9CA5-5F49-99C6-698FCB3D77CF}" srcOrd="2" destOrd="0" presId="urn:microsoft.com/office/officeart/2005/8/layout/orgChart1"/>
    <dgm:cxn modelId="{39689AEE-DB56-488F-B65E-FD08EB03FF76}" type="presParOf" srcId="{1498DEB6-8BD0-1847-A822-63CA1DABEF6E}" destId="{0C0D3FF4-C95F-F54D-8615-23DA681210E2}" srcOrd="3" destOrd="0" presId="urn:microsoft.com/office/officeart/2005/8/layout/orgChart1"/>
    <dgm:cxn modelId="{31881AFD-D2BB-485C-AE34-6F1F2604BC75}" type="presParOf" srcId="{0C0D3FF4-C95F-F54D-8615-23DA681210E2}" destId="{7D387726-71A0-5043-8426-81AF5FC329C1}" srcOrd="0" destOrd="0" presId="urn:microsoft.com/office/officeart/2005/8/layout/orgChart1"/>
    <dgm:cxn modelId="{5A0CFABB-CDEF-428F-BB36-8B6775B472ED}" type="presParOf" srcId="{7D387726-71A0-5043-8426-81AF5FC329C1}" destId="{38012DC2-3CDC-054F-803B-60C223750DFE}" srcOrd="0" destOrd="0" presId="urn:microsoft.com/office/officeart/2005/8/layout/orgChart1"/>
    <dgm:cxn modelId="{775A4C8E-55A7-4C2C-96D7-719A28A4325B}" type="presParOf" srcId="{7D387726-71A0-5043-8426-81AF5FC329C1}" destId="{9A360074-5F92-7D44-98A9-1EA9B9A84F21}" srcOrd="1" destOrd="0" presId="urn:microsoft.com/office/officeart/2005/8/layout/orgChart1"/>
    <dgm:cxn modelId="{CA3C5989-D1AE-49E8-89EE-98B523409465}" type="presParOf" srcId="{0C0D3FF4-C95F-F54D-8615-23DA681210E2}" destId="{8DFB8952-1ED4-D543-85CD-A279B5880976}" srcOrd="1" destOrd="0" presId="urn:microsoft.com/office/officeart/2005/8/layout/orgChart1"/>
    <dgm:cxn modelId="{4F0DF090-16B3-4330-816A-F904A498FBDE}" type="presParOf" srcId="{0C0D3FF4-C95F-F54D-8615-23DA681210E2}" destId="{D4801778-E991-8342-BA24-2D55589271CE}" srcOrd="2" destOrd="0" presId="urn:microsoft.com/office/officeart/2005/8/layout/orgChart1"/>
    <dgm:cxn modelId="{4C8C2FAB-C5D6-46F9-A0C9-45453E1584B1}" type="presParOf" srcId="{14A9EE91-0312-F141-AE49-29A039D53DFD}" destId="{88D3FA9D-E00E-FA4E-AE87-4C9676D40C42}" srcOrd="2" destOrd="0" presId="urn:microsoft.com/office/officeart/2005/8/layout/orgChart1"/>
    <dgm:cxn modelId="{797917B4-96AB-4E3D-86F0-CBC19752B954}" type="presParOf" srcId="{7868523D-A52D-534B-A274-B7B04858244D}" destId="{4EEBD387-7B99-7347-BCF1-992B2846BE38}" srcOrd="2" destOrd="0" presId="urn:microsoft.com/office/officeart/2005/8/layout/orgChart1"/>
    <dgm:cxn modelId="{90D129AF-1E4F-416F-9BF4-196DFB3DBE59}" type="presParOf" srcId="{7868523D-A52D-534B-A274-B7B04858244D}" destId="{47CB414E-D1CF-794C-85A1-1E43096F44D6}" srcOrd="3" destOrd="0" presId="urn:microsoft.com/office/officeart/2005/8/layout/orgChart1"/>
    <dgm:cxn modelId="{7E8EDFDA-D954-40FE-B4EA-F34B23797E30}" type="presParOf" srcId="{47CB414E-D1CF-794C-85A1-1E43096F44D6}" destId="{376F540D-1D34-B440-AE13-619F16D843BF}" srcOrd="0" destOrd="0" presId="urn:microsoft.com/office/officeart/2005/8/layout/orgChart1"/>
    <dgm:cxn modelId="{0DCA259E-460A-4CB8-B0FD-D6183D9D919D}" type="presParOf" srcId="{376F540D-1D34-B440-AE13-619F16D843BF}" destId="{111DAEC0-30D6-A642-BC62-9776AC1E75D8}" srcOrd="0" destOrd="0" presId="urn:microsoft.com/office/officeart/2005/8/layout/orgChart1"/>
    <dgm:cxn modelId="{4F0BEA1D-11AE-4CDF-94AB-81549E838D19}" type="presParOf" srcId="{376F540D-1D34-B440-AE13-619F16D843BF}" destId="{7FA701E5-7A7E-C448-8024-517278F4F37E}" srcOrd="1" destOrd="0" presId="urn:microsoft.com/office/officeart/2005/8/layout/orgChart1"/>
    <dgm:cxn modelId="{E0949C81-B5A5-4430-BBFC-D0A7EBE4A080}" type="presParOf" srcId="{47CB414E-D1CF-794C-85A1-1E43096F44D6}" destId="{CFE06CA6-B2DB-B148-A8EC-283002CC54ED}" srcOrd="1" destOrd="0" presId="urn:microsoft.com/office/officeart/2005/8/layout/orgChart1"/>
    <dgm:cxn modelId="{2062F5A9-7F49-4ADF-B801-E2BC1D0C5D6D}" type="presParOf" srcId="{CFE06CA6-B2DB-B148-A8EC-283002CC54ED}" destId="{292C9DAD-8702-6848-BB9D-52EF27783461}" srcOrd="0" destOrd="0" presId="urn:microsoft.com/office/officeart/2005/8/layout/orgChart1"/>
    <dgm:cxn modelId="{3F6A9A78-61A6-4C73-806E-19899194A1AE}" type="presParOf" srcId="{CFE06CA6-B2DB-B148-A8EC-283002CC54ED}" destId="{7AFA0F50-A374-1746-B5A5-6E6D7EA8205E}" srcOrd="1" destOrd="0" presId="urn:microsoft.com/office/officeart/2005/8/layout/orgChart1"/>
    <dgm:cxn modelId="{1E0924E3-F5B1-4175-BC1C-10728FA79BC4}" type="presParOf" srcId="{7AFA0F50-A374-1746-B5A5-6E6D7EA8205E}" destId="{8B147C9F-F84B-6340-9752-B9AA8E648BB0}" srcOrd="0" destOrd="0" presId="urn:microsoft.com/office/officeart/2005/8/layout/orgChart1"/>
    <dgm:cxn modelId="{77F90167-BD3D-451F-9959-5F74F1011F72}" type="presParOf" srcId="{8B147C9F-F84B-6340-9752-B9AA8E648BB0}" destId="{0F12794A-3FB2-234E-8A64-281532D4777D}" srcOrd="0" destOrd="0" presId="urn:microsoft.com/office/officeart/2005/8/layout/orgChart1"/>
    <dgm:cxn modelId="{5E1B8E21-277B-496B-A461-C20A23442846}" type="presParOf" srcId="{8B147C9F-F84B-6340-9752-B9AA8E648BB0}" destId="{63C3E1D8-0072-2D40-93A1-2BDA76A30AC4}" srcOrd="1" destOrd="0" presId="urn:microsoft.com/office/officeart/2005/8/layout/orgChart1"/>
    <dgm:cxn modelId="{A1221A74-F742-48BF-85DC-0FFB0A63A5FC}" type="presParOf" srcId="{7AFA0F50-A374-1746-B5A5-6E6D7EA8205E}" destId="{80CF4D57-EFD8-F24F-8B4E-65ECA3C82BCC}" srcOrd="1" destOrd="0" presId="urn:microsoft.com/office/officeart/2005/8/layout/orgChart1"/>
    <dgm:cxn modelId="{B8D5B8D2-892F-44C6-B86B-7532982C6E03}" type="presParOf" srcId="{7AFA0F50-A374-1746-B5A5-6E6D7EA8205E}" destId="{645B2E0A-E8B1-7E46-98D3-B2A0B155A89C}" srcOrd="2" destOrd="0" presId="urn:microsoft.com/office/officeart/2005/8/layout/orgChart1"/>
    <dgm:cxn modelId="{77BF495D-1E8C-4F35-A58D-B3F0C0C758FC}" type="presParOf" srcId="{CFE06CA6-B2DB-B148-A8EC-283002CC54ED}" destId="{DCC3781C-2A92-E74B-8B00-FAC203FD0E6A}" srcOrd="2" destOrd="0" presId="urn:microsoft.com/office/officeart/2005/8/layout/orgChart1"/>
    <dgm:cxn modelId="{6C13ED36-0D89-4813-89D4-A73DFB28AABD}" type="presParOf" srcId="{CFE06CA6-B2DB-B148-A8EC-283002CC54ED}" destId="{E1E0AF5C-75C8-5547-9E28-0044F4DE0320}" srcOrd="3" destOrd="0" presId="urn:microsoft.com/office/officeart/2005/8/layout/orgChart1"/>
    <dgm:cxn modelId="{8A52E013-4E29-46D2-BF14-F9483BF83FB8}" type="presParOf" srcId="{E1E0AF5C-75C8-5547-9E28-0044F4DE0320}" destId="{7BD60B49-23AC-EB46-AE21-7744B9F6CBAD}" srcOrd="0" destOrd="0" presId="urn:microsoft.com/office/officeart/2005/8/layout/orgChart1"/>
    <dgm:cxn modelId="{BBE3AD8E-3211-4F86-B046-D6D23110D56B}" type="presParOf" srcId="{7BD60B49-23AC-EB46-AE21-7744B9F6CBAD}" destId="{87CB9D68-C5CF-624C-82EA-4E789D9E41B5}" srcOrd="0" destOrd="0" presId="urn:microsoft.com/office/officeart/2005/8/layout/orgChart1"/>
    <dgm:cxn modelId="{39EB5C79-EA88-428F-AC48-7044EC2032B1}" type="presParOf" srcId="{7BD60B49-23AC-EB46-AE21-7744B9F6CBAD}" destId="{298C3B0F-B21F-6B4A-B663-DCBA120E38AF}" srcOrd="1" destOrd="0" presId="urn:microsoft.com/office/officeart/2005/8/layout/orgChart1"/>
    <dgm:cxn modelId="{0C1DFB18-6AF9-4BB7-8AEA-EB34914B89A9}" type="presParOf" srcId="{E1E0AF5C-75C8-5547-9E28-0044F4DE0320}" destId="{A0D4C657-1AFE-C94E-8638-D8AEB31E2191}" srcOrd="1" destOrd="0" presId="urn:microsoft.com/office/officeart/2005/8/layout/orgChart1"/>
    <dgm:cxn modelId="{29C3A6FB-D1EC-43F4-9217-AB4FFC31A08A}" type="presParOf" srcId="{E1E0AF5C-75C8-5547-9E28-0044F4DE0320}" destId="{83307D21-6F6E-3645-970F-77BB6DAA6F77}" srcOrd="2" destOrd="0" presId="urn:microsoft.com/office/officeart/2005/8/layout/orgChart1"/>
    <dgm:cxn modelId="{116696F3-C42E-43F9-A464-FA203E278B16}" type="presParOf" srcId="{47CB414E-D1CF-794C-85A1-1E43096F44D6}" destId="{002CB77A-4B09-0742-A794-7649461761B0}" srcOrd="2" destOrd="0" presId="urn:microsoft.com/office/officeart/2005/8/layout/orgChart1"/>
    <dgm:cxn modelId="{54ADB66A-6174-4A4A-8D9A-0CDA4448A044}" type="presParOf" srcId="{235DD6A9-830E-B14F-B478-4B3F37C6B909}" destId="{FACD7FE8-3625-F54C-83E8-CA6BB198928C}" srcOrd="2" destOrd="0" presId="urn:microsoft.com/office/officeart/2005/8/layout/orgChart1"/>
    <dgm:cxn modelId="{BC18F36C-2BAE-43AB-82F4-ADABE8781004}" type="presParOf" srcId="{2F7483E9-8AB2-C54B-969C-A6BFAB968C0D}" destId="{3100560F-EC99-6544-9093-4D5514B64AB8}" srcOrd="2" destOrd="0" presId="urn:microsoft.com/office/officeart/2005/8/layout/orgChart1"/>
    <dgm:cxn modelId="{2F435468-7CC3-4968-BF4D-9295238E0301}" type="presParOf" srcId="{2F7483E9-8AB2-C54B-969C-A6BFAB968C0D}" destId="{31E0AD68-A0F4-624A-BDF6-B0464558077F}" srcOrd="3" destOrd="0" presId="urn:microsoft.com/office/officeart/2005/8/layout/orgChart1"/>
    <dgm:cxn modelId="{B1551AB4-2728-48BB-A8E8-A0EFBF397502}" type="presParOf" srcId="{31E0AD68-A0F4-624A-BDF6-B0464558077F}" destId="{6CA74084-8CB1-2746-BB8B-28979DED6E0B}" srcOrd="0" destOrd="0" presId="urn:microsoft.com/office/officeart/2005/8/layout/orgChart1"/>
    <dgm:cxn modelId="{2AFB3A5E-9DA0-4A0F-8AFE-E126DF27E34D}" type="presParOf" srcId="{6CA74084-8CB1-2746-BB8B-28979DED6E0B}" destId="{7B98EB02-F0E7-AC43-9E9F-CE362DE8F20B}" srcOrd="0" destOrd="0" presId="urn:microsoft.com/office/officeart/2005/8/layout/orgChart1"/>
    <dgm:cxn modelId="{1A747337-D858-4208-8499-1CE65D958644}" type="presParOf" srcId="{6CA74084-8CB1-2746-BB8B-28979DED6E0B}" destId="{4163611B-339A-534E-BE0F-B1C2D1B482EA}" srcOrd="1" destOrd="0" presId="urn:microsoft.com/office/officeart/2005/8/layout/orgChart1"/>
    <dgm:cxn modelId="{C93F8336-6C28-4719-9348-5511746E5BDF}" type="presParOf" srcId="{31E0AD68-A0F4-624A-BDF6-B0464558077F}" destId="{C42630F7-A26C-A04D-9E0E-3C29EF147D46}" srcOrd="1" destOrd="0" presId="urn:microsoft.com/office/officeart/2005/8/layout/orgChart1"/>
    <dgm:cxn modelId="{B195B647-6153-412E-A7E6-66D45F6C9803}" type="presParOf" srcId="{31E0AD68-A0F4-624A-BDF6-B0464558077F}" destId="{1E52BFB7-DE8A-8C49-8BFF-8D0525FECDAB}" srcOrd="2" destOrd="0" presId="urn:microsoft.com/office/officeart/2005/8/layout/orgChart1"/>
    <dgm:cxn modelId="{27649086-A383-4D61-8FF4-5B0B84B817C2}" type="presParOf" srcId="{2F7483E9-8AB2-C54B-969C-A6BFAB968C0D}" destId="{94459F46-6425-2D41-8990-14F1347C3648}" srcOrd="4" destOrd="0" presId="urn:microsoft.com/office/officeart/2005/8/layout/orgChart1"/>
    <dgm:cxn modelId="{E1C59F81-E1F9-4BE6-9A05-30FF7D7F61DD}" type="presParOf" srcId="{2F7483E9-8AB2-C54B-969C-A6BFAB968C0D}" destId="{9B0ABA70-A8AE-C24D-8689-2D29438D028A}" srcOrd="5" destOrd="0" presId="urn:microsoft.com/office/officeart/2005/8/layout/orgChart1"/>
    <dgm:cxn modelId="{F787FC58-5142-4084-B6E7-1E86ADCB9938}" type="presParOf" srcId="{9B0ABA70-A8AE-C24D-8689-2D29438D028A}" destId="{5085579B-356C-CF4F-8B4D-8512914E3F85}" srcOrd="0" destOrd="0" presId="urn:microsoft.com/office/officeart/2005/8/layout/orgChart1"/>
    <dgm:cxn modelId="{C1908D4F-39C2-4F9E-9476-F7A9873168E8}" type="presParOf" srcId="{5085579B-356C-CF4F-8B4D-8512914E3F85}" destId="{C3898C39-E48C-E145-B7F3-F3A860C1B1B8}" srcOrd="0" destOrd="0" presId="urn:microsoft.com/office/officeart/2005/8/layout/orgChart1"/>
    <dgm:cxn modelId="{B6712270-663A-4DE6-87F9-DE662C9F121B}" type="presParOf" srcId="{5085579B-356C-CF4F-8B4D-8512914E3F85}" destId="{1436F6C9-E3C0-864A-835C-225C03009F9B}" srcOrd="1" destOrd="0" presId="urn:microsoft.com/office/officeart/2005/8/layout/orgChart1"/>
    <dgm:cxn modelId="{7FAE21EE-9781-4933-8E1C-77024A6DBC6F}" type="presParOf" srcId="{9B0ABA70-A8AE-C24D-8689-2D29438D028A}" destId="{D0482D81-7344-B04B-A7F2-5EB714DFECED}" srcOrd="1" destOrd="0" presId="urn:microsoft.com/office/officeart/2005/8/layout/orgChart1"/>
    <dgm:cxn modelId="{8C83A9DF-3EC0-43D7-A8C7-29189CD18909}" type="presParOf" srcId="{9B0ABA70-A8AE-C24D-8689-2D29438D028A}" destId="{AA89FC88-7CAB-E541-8F55-6967EC1945AC}" srcOrd="2" destOrd="0" presId="urn:microsoft.com/office/officeart/2005/8/layout/orgChart1"/>
    <dgm:cxn modelId="{A518BDEF-622B-4231-A8DE-29FA16ACA61B}" type="presParOf" srcId="{2F7483E9-8AB2-C54B-969C-A6BFAB968C0D}" destId="{2A7AE0ED-D014-C342-B524-D777C6C649E8}" srcOrd="6" destOrd="0" presId="urn:microsoft.com/office/officeart/2005/8/layout/orgChart1"/>
    <dgm:cxn modelId="{219DDF28-9565-44C9-8712-86AE57D9903E}" type="presParOf" srcId="{2F7483E9-8AB2-C54B-969C-A6BFAB968C0D}" destId="{ED0544DC-BF94-0D42-AF63-0BBC85EC1E32}" srcOrd="7" destOrd="0" presId="urn:microsoft.com/office/officeart/2005/8/layout/orgChart1"/>
    <dgm:cxn modelId="{AB8BD492-DF20-4526-8DB7-45E43803F0CD}" type="presParOf" srcId="{ED0544DC-BF94-0D42-AF63-0BBC85EC1E32}" destId="{75195467-0B75-5444-BF8A-7DA37BCD6FAF}" srcOrd="0" destOrd="0" presId="urn:microsoft.com/office/officeart/2005/8/layout/orgChart1"/>
    <dgm:cxn modelId="{8E740F93-493D-400A-B72B-4D6DC9B9DAB7}" type="presParOf" srcId="{75195467-0B75-5444-BF8A-7DA37BCD6FAF}" destId="{43B295BC-D81A-7641-ABDF-DEC152FEA3A9}" srcOrd="0" destOrd="0" presId="urn:microsoft.com/office/officeart/2005/8/layout/orgChart1"/>
    <dgm:cxn modelId="{62A040DB-05CC-4F19-8024-02D7593FAC3F}" type="presParOf" srcId="{75195467-0B75-5444-BF8A-7DA37BCD6FAF}" destId="{45FD84B0-9611-5040-82E3-60DF9A13B08D}" srcOrd="1" destOrd="0" presId="urn:microsoft.com/office/officeart/2005/8/layout/orgChart1"/>
    <dgm:cxn modelId="{FF4A410D-D8F2-40BB-B000-F78788DE7244}" type="presParOf" srcId="{ED0544DC-BF94-0D42-AF63-0BBC85EC1E32}" destId="{B8E1F1B8-B0E0-6747-AAFD-9FDF7E25F0C8}" srcOrd="1" destOrd="0" presId="urn:microsoft.com/office/officeart/2005/8/layout/orgChart1"/>
    <dgm:cxn modelId="{9B548A8E-882C-4EB4-9C7C-9ECA1EACF780}" type="presParOf" srcId="{ED0544DC-BF94-0D42-AF63-0BBC85EC1E32}" destId="{4B7A95CA-DF05-FA4B-883E-53283AFD9D6D}" srcOrd="2" destOrd="0" presId="urn:microsoft.com/office/officeart/2005/8/layout/orgChart1"/>
    <dgm:cxn modelId="{7E456D60-ED89-4BE0-B8E1-5E499C23082A}"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CE03895-6906-0D49-A696-E4FC5AD9E000}" type="doc">
      <dgm:prSet loTypeId="urn:microsoft.com/office/officeart/2005/8/layout/orgChart1" loCatId="hierarchy" qsTypeId="urn:microsoft.com/office/officeart/2005/8/quickstyle/simple3" qsCatId="simple" csTypeId="urn:microsoft.com/office/officeart/2005/8/colors/accent4_2" csCatId="accent4" phldr="1"/>
      <dgm:spPr/>
      <dgm:t>
        <a:bodyPr/>
        <a:lstStyle/>
        <a:p>
          <a:endParaRPr lang="en-US"/>
        </a:p>
      </dgm:t>
    </dgm:pt>
    <dgm:pt modelId="{2E53E576-88E5-9241-BB87-22503C1E5369}">
      <dgm:prSet phldrT="[Text]" custT="1"/>
      <dgm:spPr/>
      <dgm:t>
        <a:bodyPr/>
        <a:lstStyle/>
        <a:p>
          <a:r>
            <a:rPr lang="en-US" sz="1200" dirty="0" smtClean="0"/>
            <a:t>In-Cabinet</a:t>
          </a:r>
          <a:endParaRPr lang="en-US" sz="1200" dirty="0"/>
        </a:p>
      </dgm:t>
    </dgm:pt>
    <dgm:pt modelId="{3CF8CB30-F6C4-7F44-A2E0-A79BC6527F11}" type="parTrans" cxnId="{CE476548-733F-E342-9E44-A55A4CD7AE38}">
      <dgm:prSet/>
      <dgm:spPr/>
      <dgm:t>
        <a:bodyPr/>
        <a:lstStyle/>
        <a:p>
          <a:endParaRPr lang="en-US" dirty="0"/>
        </a:p>
      </dgm:t>
    </dgm:pt>
    <dgm:pt modelId="{BA246790-25D5-A34B-8CC3-2F73A806F50B}" type="sibTrans" cxnId="{CE476548-733F-E342-9E44-A55A4CD7AE38}">
      <dgm:prSet/>
      <dgm:spPr/>
      <dgm:t>
        <a:bodyPr/>
        <a:lstStyle/>
        <a:p>
          <a:endParaRPr lang="en-US"/>
        </a:p>
      </dgm:t>
    </dgm:pt>
    <dgm:pt modelId="{5469CE0F-6076-F44C-9389-2C5ADCD03A22}">
      <dgm:prSet/>
      <dgm:spPr/>
      <dgm:t>
        <a:bodyPr/>
        <a:lstStyle/>
        <a:p>
          <a:r>
            <a:rPr lang="en-US" dirty="0" smtClean="0"/>
            <a:t>Accessories</a:t>
          </a:r>
          <a:endParaRPr lang="en-US" dirty="0"/>
        </a:p>
      </dgm:t>
    </dgm:pt>
    <dgm:pt modelId="{BC716A71-3080-B54C-BE59-D5A6911593F7}" type="parTrans" cxnId="{B1240EF4-7FFA-454E-B574-28F49C773D09}">
      <dgm:prSet/>
      <dgm:spPr/>
      <dgm:t>
        <a:bodyPr/>
        <a:lstStyle/>
        <a:p>
          <a:endParaRPr lang="en-US" dirty="0"/>
        </a:p>
      </dgm:t>
    </dgm:pt>
    <dgm:pt modelId="{DDCDBD52-84EB-5F4B-B32D-6ADF69E8E589}" type="sibTrans" cxnId="{B1240EF4-7FFA-454E-B574-28F49C773D09}">
      <dgm:prSet/>
      <dgm:spPr/>
      <dgm:t>
        <a:bodyPr/>
        <a:lstStyle/>
        <a:p>
          <a:endParaRPr lang="en-US"/>
        </a:p>
      </dgm:t>
    </dgm:pt>
    <dgm:pt modelId="{3ED8A8C4-A704-2940-BB23-EF6790449324}">
      <dgm:prSet/>
      <dgm:spPr/>
      <dgm:t>
        <a:bodyPr/>
        <a:lstStyle/>
        <a:p>
          <a:r>
            <a:rPr lang="en-US" dirty="0" smtClean="0"/>
            <a:t>RFID</a:t>
          </a:r>
          <a:endParaRPr lang="en-US" dirty="0"/>
        </a:p>
      </dgm:t>
    </dgm:pt>
    <dgm:pt modelId="{A9727DFE-DE35-0743-AE35-2FA69CE8D7F3}" type="parTrans" cxnId="{3D63C3EA-DF21-BE45-8B33-494EC971C2BE}">
      <dgm:prSet/>
      <dgm:spPr/>
      <dgm:t>
        <a:bodyPr lIns="0" tIns="0" bIns="0"/>
        <a:lstStyle/>
        <a:p>
          <a:endParaRPr lang="en-US" dirty="0"/>
        </a:p>
      </dgm:t>
    </dgm:pt>
    <dgm:pt modelId="{FA1504EC-59ED-884D-9F84-EA8154968C6B}" type="sibTrans" cxnId="{3D63C3EA-DF21-BE45-8B33-494EC971C2BE}">
      <dgm:prSet/>
      <dgm:spPr/>
      <dgm:t>
        <a:bodyPr/>
        <a:lstStyle/>
        <a:p>
          <a:endParaRPr lang="en-US"/>
        </a:p>
      </dgm:t>
    </dgm:pt>
    <dgm:pt modelId="{CA15AB74-EDB0-574E-9A4D-51B7BC3940AE}">
      <dgm:prSet/>
      <dgm:spPr/>
      <dgm:t>
        <a:bodyPr/>
        <a:lstStyle/>
        <a:p>
          <a:r>
            <a:rPr lang="en-US" dirty="0" smtClean="0"/>
            <a:t>Modular</a:t>
          </a:r>
          <a:endParaRPr lang="en-US" dirty="0"/>
        </a:p>
      </dgm:t>
    </dgm:pt>
    <dgm:pt modelId="{96475D0C-B7E8-3640-9AE3-3B2CDD808120}" type="parTrans" cxnId="{A5CE867E-681C-8F4F-A501-4459E1EB8B8A}">
      <dgm:prSet/>
      <dgm:spPr/>
      <dgm:t>
        <a:bodyPr/>
        <a:lstStyle/>
        <a:p>
          <a:endParaRPr lang="en-US" dirty="0"/>
        </a:p>
      </dgm:t>
    </dgm:pt>
    <dgm:pt modelId="{B8C4E0B0-F608-3C43-BD74-D37AAFB71027}" type="sibTrans" cxnId="{A5CE867E-681C-8F4F-A501-4459E1EB8B8A}">
      <dgm:prSet/>
      <dgm:spPr/>
      <dgm:t>
        <a:bodyPr/>
        <a:lstStyle/>
        <a:p>
          <a:endParaRPr lang="en-US"/>
        </a:p>
      </dgm:t>
    </dgm:pt>
    <dgm:pt modelId="{728F7AE0-2CFD-C745-8C47-30E2C5BB0440}">
      <dgm:prSet/>
      <dgm:spPr/>
      <dgm:t>
        <a:bodyPr/>
        <a:lstStyle/>
        <a:p>
          <a:r>
            <a:rPr lang="en-US" dirty="0" smtClean="0"/>
            <a:t>Block</a:t>
          </a:r>
          <a:endParaRPr lang="en-US" dirty="0"/>
        </a:p>
      </dgm:t>
    </dgm:pt>
    <dgm:pt modelId="{7B954C53-0382-7F42-9519-E96355B6096A}" type="parTrans" cxnId="{3C80AC2E-671C-3D48-A661-FD2DF837D118}">
      <dgm:prSet/>
      <dgm:spPr/>
      <dgm:t>
        <a:bodyPr/>
        <a:lstStyle/>
        <a:p>
          <a:endParaRPr lang="en-US" dirty="0"/>
        </a:p>
      </dgm:t>
    </dgm:pt>
    <dgm:pt modelId="{B66F146C-BCD7-E14E-B34F-A441E4FF8039}" type="sibTrans" cxnId="{3C80AC2E-671C-3D48-A661-FD2DF837D118}">
      <dgm:prSet/>
      <dgm:spPr/>
      <dgm:t>
        <a:bodyPr/>
        <a:lstStyle/>
        <a:p>
          <a:endParaRPr lang="en-US"/>
        </a:p>
      </dgm:t>
    </dgm:pt>
    <dgm:pt modelId="{0ED76FA5-9496-8A47-B0ED-34D899AF2AFB}">
      <dgm:prSet custT="1"/>
      <dgm:spPr>
        <a:solidFill>
          <a:srgbClr val="F9D52A"/>
        </a:solidFill>
      </dgm:spPr>
      <dgm:t>
        <a:bodyPr/>
        <a:lstStyle/>
        <a:p>
          <a:r>
            <a:rPr lang="en-US" sz="1200" dirty="0" smtClean="0"/>
            <a:t>On-Machine</a:t>
          </a:r>
          <a:endParaRPr lang="en-US" sz="1200" dirty="0"/>
        </a:p>
      </dgm:t>
    </dgm:pt>
    <dgm:pt modelId="{BD2C9103-895D-1A4E-8532-F81568A4E2E7}" type="parTrans" cxnId="{2D5B418F-3EE5-6249-8CAF-61A62A071A34}">
      <dgm:prSet/>
      <dgm:spPr/>
      <dgm:t>
        <a:bodyPr/>
        <a:lstStyle/>
        <a:p>
          <a:endParaRPr lang="en-US" dirty="0"/>
        </a:p>
      </dgm:t>
    </dgm:pt>
    <dgm:pt modelId="{E638CA42-204E-DC40-8171-3ED28377ACA3}" type="sibTrans" cxnId="{2D5B418F-3EE5-6249-8CAF-61A62A071A34}">
      <dgm:prSet/>
      <dgm:spPr/>
      <dgm:t>
        <a:bodyPr/>
        <a:lstStyle/>
        <a:p>
          <a:endParaRPr lang="en-US"/>
        </a:p>
      </dgm:t>
    </dgm:pt>
    <dgm:pt modelId="{AC4899C2-FDF6-F444-827D-C882565D21DC}">
      <dgm:prSet/>
      <dgm:spPr>
        <a:solidFill>
          <a:srgbClr val="F9D52A"/>
        </a:solidFill>
      </dgm:spPr>
      <dgm:t>
        <a:bodyPr/>
        <a:lstStyle/>
        <a:p>
          <a:r>
            <a:rPr lang="en-US" dirty="0" smtClean="0"/>
            <a:t>Modular</a:t>
          </a:r>
          <a:endParaRPr lang="en-US" dirty="0"/>
        </a:p>
      </dgm:t>
    </dgm:pt>
    <dgm:pt modelId="{EFCB7051-B351-2C4A-8FEE-97D99CD11D93}" type="parTrans" cxnId="{E38CD946-C5A9-7B46-87C1-E3DA1629EBD7}">
      <dgm:prSet/>
      <dgm:spPr/>
      <dgm:t>
        <a:bodyPr/>
        <a:lstStyle/>
        <a:p>
          <a:endParaRPr lang="en-US" dirty="0"/>
        </a:p>
      </dgm:t>
    </dgm:pt>
    <dgm:pt modelId="{E0C92D20-40F1-EC40-BF4B-CEE6F49EAB81}" type="sibTrans" cxnId="{E38CD946-C5A9-7B46-87C1-E3DA1629EBD7}">
      <dgm:prSet/>
      <dgm:spPr/>
      <dgm:t>
        <a:bodyPr/>
        <a:lstStyle/>
        <a:p>
          <a:endParaRPr lang="en-US"/>
        </a:p>
      </dgm:t>
    </dgm:pt>
    <dgm:pt modelId="{7158543B-3810-3945-86A6-74F17D491257}">
      <dgm:prSet/>
      <dgm:spPr/>
      <dgm:t>
        <a:bodyPr/>
        <a:lstStyle/>
        <a:p>
          <a:r>
            <a:rPr lang="en-US" dirty="0" smtClean="0"/>
            <a:t>Block</a:t>
          </a:r>
          <a:endParaRPr lang="en-US" dirty="0"/>
        </a:p>
      </dgm:t>
    </dgm:pt>
    <dgm:pt modelId="{E3B6044F-8BEA-9443-B2E1-A077D8E95D29}" type="parTrans" cxnId="{99DA88D2-108B-DC4E-844C-29CDC0B1E583}">
      <dgm:prSet/>
      <dgm:spPr/>
      <dgm:t>
        <a:bodyPr/>
        <a:lstStyle/>
        <a:p>
          <a:endParaRPr lang="en-US" dirty="0"/>
        </a:p>
      </dgm:t>
    </dgm:pt>
    <dgm:pt modelId="{7E6E001E-4381-6E4D-8896-7EBE055FD730}" type="sibTrans" cxnId="{99DA88D2-108B-DC4E-844C-29CDC0B1E583}">
      <dgm:prSet/>
      <dgm:spPr/>
      <dgm:t>
        <a:bodyPr/>
        <a:lstStyle/>
        <a:p>
          <a:endParaRPr lang="en-US"/>
        </a:p>
      </dgm:t>
    </dgm:pt>
    <dgm:pt modelId="{D6A442F8-3BE5-0248-B0FD-65E061801BB8}">
      <dgm:prSet/>
      <dgm:spPr/>
      <dgm:t>
        <a:bodyPr/>
        <a:lstStyle/>
        <a:p>
          <a:r>
            <a:rPr lang="en-US" dirty="0" smtClean="0"/>
            <a:t>Safety</a:t>
          </a:r>
          <a:endParaRPr lang="en-US" dirty="0"/>
        </a:p>
      </dgm:t>
    </dgm:pt>
    <dgm:pt modelId="{87CC4E63-7FF9-3147-8234-E849ECA2317C}" type="parTrans" cxnId="{79381AD3-557A-394D-99B5-303EE8FCC5A3}">
      <dgm:prSet/>
      <dgm:spPr/>
      <dgm:t>
        <a:bodyPr/>
        <a:lstStyle/>
        <a:p>
          <a:endParaRPr lang="en-US" dirty="0"/>
        </a:p>
      </dgm:t>
    </dgm:pt>
    <dgm:pt modelId="{6899985A-0819-944D-9254-499629CD4564}" type="sibTrans" cxnId="{79381AD3-557A-394D-99B5-303EE8FCC5A3}">
      <dgm:prSet/>
      <dgm:spPr/>
      <dgm:t>
        <a:bodyPr/>
        <a:lstStyle/>
        <a:p>
          <a:endParaRPr lang="en-US"/>
        </a:p>
      </dgm:t>
    </dgm:pt>
    <dgm:pt modelId="{383EC581-6F2B-F34E-891A-BC65D597F400}">
      <dgm:prSet phldrT="[Text]"/>
      <dgm:spPr/>
      <dgm:t>
        <a:bodyPr/>
        <a:lstStyle/>
        <a:p>
          <a:r>
            <a:rPr lang="en-US" dirty="0" smtClean="0"/>
            <a:t>Distributed I/O</a:t>
          </a:r>
          <a:endParaRPr lang="en-US" dirty="0"/>
        </a:p>
      </dgm:t>
    </dgm:pt>
    <dgm:pt modelId="{166F8C85-4CC5-6B45-ADED-ECC63EEE6302}" type="sibTrans" cxnId="{1FDFDD9F-6692-F14E-8BE0-5DEE726E7842}">
      <dgm:prSet/>
      <dgm:spPr/>
      <dgm:t>
        <a:bodyPr/>
        <a:lstStyle/>
        <a:p>
          <a:endParaRPr lang="en-US"/>
        </a:p>
      </dgm:t>
    </dgm:pt>
    <dgm:pt modelId="{5A7753CC-BF49-5843-AE9E-F99C6E47BCA2}" type="parTrans" cxnId="{1FDFDD9F-6692-F14E-8BE0-5DEE726E7842}">
      <dgm:prSet/>
      <dgm:spPr/>
      <dgm:t>
        <a:bodyPr/>
        <a:lstStyle/>
        <a:p>
          <a:endParaRPr lang="en-US" dirty="0"/>
        </a:p>
      </dgm:t>
    </dgm:pt>
    <dgm:pt modelId="{C718CF3E-5B7E-C442-B1BE-6E307BCB8EF9}">
      <dgm:prSet phldrT="[Text]"/>
      <dgm:spPr/>
      <dgm:t>
        <a:bodyPr/>
        <a:lstStyle/>
        <a:p>
          <a:endParaRPr lang="en-US" dirty="0"/>
        </a:p>
      </dgm:t>
    </dgm:pt>
    <dgm:pt modelId="{33CD1E2E-E6C2-E841-9F49-6602B5AB50F0}" type="sibTrans" cxnId="{4CD7D6B0-CB10-E84D-BB90-1C7A44B2E83E}">
      <dgm:prSet/>
      <dgm:spPr/>
      <dgm:t>
        <a:bodyPr/>
        <a:lstStyle/>
        <a:p>
          <a:endParaRPr lang="en-US"/>
        </a:p>
      </dgm:t>
    </dgm:pt>
    <dgm:pt modelId="{E3CABCB6-82EF-8C47-B353-C897E7945741}" type="parTrans" cxnId="{4CD7D6B0-CB10-E84D-BB90-1C7A44B2E83E}">
      <dgm:prSet/>
      <dgm:spPr/>
      <dgm:t>
        <a:bodyPr/>
        <a:lstStyle/>
        <a:p>
          <a:endParaRPr lang="en-US"/>
        </a:p>
      </dgm:t>
    </dgm:pt>
    <dgm:pt modelId="{0ECD6113-2968-6443-95B5-B6D2DF9397CE}" type="pres">
      <dgm:prSet presAssocID="{4CE03895-6906-0D49-A696-E4FC5AD9E000}" presName="hierChild1" presStyleCnt="0">
        <dgm:presLayoutVars>
          <dgm:orgChart val="1"/>
          <dgm:chPref val="1"/>
          <dgm:dir/>
          <dgm:animOne val="branch"/>
          <dgm:animLvl val="lvl"/>
          <dgm:resizeHandles/>
        </dgm:presLayoutVars>
      </dgm:prSet>
      <dgm:spPr/>
      <dgm:t>
        <a:bodyPr/>
        <a:lstStyle/>
        <a:p>
          <a:endParaRPr lang="en-US"/>
        </a:p>
      </dgm:t>
    </dgm:pt>
    <dgm:pt modelId="{5C35ABCA-EFE3-574A-BE7C-A870E19ABC35}" type="pres">
      <dgm:prSet presAssocID="{C718CF3E-5B7E-C442-B1BE-6E307BCB8EF9}" presName="hierRoot1" presStyleCnt="0">
        <dgm:presLayoutVars>
          <dgm:hierBranch val="init"/>
        </dgm:presLayoutVars>
      </dgm:prSet>
      <dgm:spPr/>
      <dgm:t>
        <a:bodyPr/>
        <a:lstStyle/>
        <a:p>
          <a:endParaRPr lang="en-US"/>
        </a:p>
      </dgm:t>
    </dgm:pt>
    <dgm:pt modelId="{C84C5A08-5D1E-5A49-9645-FF104EFE5990}" type="pres">
      <dgm:prSet presAssocID="{C718CF3E-5B7E-C442-B1BE-6E307BCB8EF9}" presName="rootComposite1" presStyleCnt="0"/>
      <dgm:spPr/>
      <dgm:t>
        <a:bodyPr/>
        <a:lstStyle/>
        <a:p>
          <a:endParaRPr lang="en-US"/>
        </a:p>
      </dgm:t>
    </dgm:pt>
    <dgm:pt modelId="{DAFD6B55-1386-4344-AB26-5CAECA79FD00}" type="pres">
      <dgm:prSet presAssocID="{C718CF3E-5B7E-C442-B1BE-6E307BCB8EF9}" presName="rootText1" presStyleLbl="node0" presStyleIdx="0" presStyleCnt="1" custScaleY="39656">
        <dgm:presLayoutVars>
          <dgm:chPref val="3"/>
        </dgm:presLayoutVars>
      </dgm:prSet>
      <dgm:spPr/>
      <dgm:t>
        <a:bodyPr/>
        <a:lstStyle/>
        <a:p>
          <a:endParaRPr lang="en-US"/>
        </a:p>
      </dgm:t>
    </dgm:pt>
    <dgm:pt modelId="{CEFBD3BF-2418-BB44-8B53-F941D1B9BBD4}" type="pres">
      <dgm:prSet presAssocID="{C718CF3E-5B7E-C442-B1BE-6E307BCB8EF9}" presName="rootConnector1" presStyleLbl="node1" presStyleIdx="0" presStyleCnt="0"/>
      <dgm:spPr/>
      <dgm:t>
        <a:bodyPr/>
        <a:lstStyle/>
        <a:p>
          <a:endParaRPr lang="en-US"/>
        </a:p>
      </dgm:t>
    </dgm:pt>
    <dgm:pt modelId="{2F7483E9-8AB2-C54B-969C-A6BFAB968C0D}" type="pres">
      <dgm:prSet presAssocID="{C718CF3E-5B7E-C442-B1BE-6E307BCB8EF9}" presName="hierChild2" presStyleCnt="0"/>
      <dgm:spPr/>
      <dgm:t>
        <a:bodyPr/>
        <a:lstStyle/>
        <a:p>
          <a:endParaRPr lang="en-US"/>
        </a:p>
      </dgm:t>
    </dgm:pt>
    <dgm:pt modelId="{D47C87EE-87AF-584D-811B-797FC7BE1B32}" type="pres">
      <dgm:prSet presAssocID="{5A7753CC-BF49-5843-AE9E-F99C6E47BCA2}" presName="Name37" presStyleLbl="parChTrans1D2" presStyleIdx="0" presStyleCnt="4"/>
      <dgm:spPr/>
      <dgm:t>
        <a:bodyPr/>
        <a:lstStyle/>
        <a:p>
          <a:endParaRPr lang="en-US"/>
        </a:p>
      </dgm:t>
    </dgm:pt>
    <dgm:pt modelId="{235DD6A9-830E-B14F-B478-4B3F37C6B909}" type="pres">
      <dgm:prSet presAssocID="{383EC581-6F2B-F34E-891A-BC65D597F400}" presName="hierRoot2" presStyleCnt="0">
        <dgm:presLayoutVars>
          <dgm:hierBranch val="init"/>
        </dgm:presLayoutVars>
      </dgm:prSet>
      <dgm:spPr/>
      <dgm:t>
        <a:bodyPr/>
        <a:lstStyle/>
        <a:p>
          <a:endParaRPr lang="en-US"/>
        </a:p>
      </dgm:t>
    </dgm:pt>
    <dgm:pt modelId="{9AE21B70-8D37-C449-A4B3-D345C5F3848A}" type="pres">
      <dgm:prSet presAssocID="{383EC581-6F2B-F34E-891A-BC65D597F400}" presName="rootComposite" presStyleCnt="0"/>
      <dgm:spPr/>
      <dgm:t>
        <a:bodyPr/>
        <a:lstStyle/>
        <a:p>
          <a:endParaRPr lang="en-US"/>
        </a:p>
      </dgm:t>
    </dgm:pt>
    <dgm:pt modelId="{E5662D08-76A8-794B-BA5E-7C77DF9A0EB4}" type="pres">
      <dgm:prSet presAssocID="{383EC581-6F2B-F34E-891A-BC65D597F400}" presName="rootText" presStyleLbl="node2" presStyleIdx="0" presStyleCnt="4" custScaleX="126933" custScaleY="37514" custLinFactNeighborX="8967" custLinFactNeighborY="-1960">
        <dgm:presLayoutVars>
          <dgm:chPref val="3"/>
        </dgm:presLayoutVars>
      </dgm:prSet>
      <dgm:spPr/>
      <dgm:t>
        <a:bodyPr/>
        <a:lstStyle/>
        <a:p>
          <a:endParaRPr lang="en-US"/>
        </a:p>
      </dgm:t>
    </dgm:pt>
    <dgm:pt modelId="{B10D3095-88EA-E749-A497-1A14C45C2A3C}" type="pres">
      <dgm:prSet presAssocID="{383EC581-6F2B-F34E-891A-BC65D597F400}" presName="rootConnector" presStyleLbl="node2" presStyleIdx="0" presStyleCnt="4"/>
      <dgm:spPr/>
      <dgm:t>
        <a:bodyPr/>
        <a:lstStyle/>
        <a:p>
          <a:endParaRPr lang="en-US"/>
        </a:p>
      </dgm:t>
    </dgm:pt>
    <dgm:pt modelId="{7868523D-A52D-534B-A274-B7B04858244D}" type="pres">
      <dgm:prSet presAssocID="{383EC581-6F2B-F34E-891A-BC65D597F400}" presName="hierChild4" presStyleCnt="0"/>
      <dgm:spPr/>
      <dgm:t>
        <a:bodyPr/>
        <a:lstStyle/>
        <a:p>
          <a:endParaRPr lang="en-US"/>
        </a:p>
      </dgm:t>
    </dgm:pt>
    <dgm:pt modelId="{3C524FAC-7E88-0C45-8D6F-EB2529701B68}" type="pres">
      <dgm:prSet presAssocID="{3CF8CB30-F6C4-7F44-A2E0-A79BC6527F11}" presName="Name37" presStyleLbl="parChTrans1D3" presStyleIdx="0" presStyleCnt="2"/>
      <dgm:spPr/>
      <dgm:t>
        <a:bodyPr/>
        <a:lstStyle/>
        <a:p>
          <a:endParaRPr lang="en-US"/>
        </a:p>
      </dgm:t>
    </dgm:pt>
    <dgm:pt modelId="{14A9EE91-0312-F141-AE49-29A039D53DFD}" type="pres">
      <dgm:prSet presAssocID="{2E53E576-88E5-9241-BB87-22503C1E5369}" presName="hierRoot2" presStyleCnt="0">
        <dgm:presLayoutVars>
          <dgm:hierBranch val="init"/>
        </dgm:presLayoutVars>
      </dgm:prSet>
      <dgm:spPr/>
      <dgm:t>
        <a:bodyPr/>
        <a:lstStyle/>
        <a:p>
          <a:endParaRPr lang="en-US"/>
        </a:p>
      </dgm:t>
    </dgm:pt>
    <dgm:pt modelId="{64CB1512-6201-CD47-9ED6-7424B38D2A26}" type="pres">
      <dgm:prSet presAssocID="{2E53E576-88E5-9241-BB87-22503C1E5369}" presName="rootComposite" presStyleCnt="0"/>
      <dgm:spPr/>
      <dgm:t>
        <a:bodyPr/>
        <a:lstStyle/>
        <a:p>
          <a:endParaRPr lang="en-US"/>
        </a:p>
      </dgm:t>
    </dgm:pt>
    <dgm:pt modelId="{C9EA3EC1-71B1-3847-9C82-3C475BE7B5C1}" type="pres">
      <dgm:prSet presAssocID="{2E53E576-88E5-9241-BB87-22503C1E5369}" presName="rootText" presStyleLbl="node3" presStyleIdx="0" presStyleCnt="2" custScaleX="78659" custScaleY="35702" custLinFactNeighborX="15437" custLinFactNeighborY="-11565">
        <dgm:presLayoutVars>
          <dgm:chPref val="3"/>
        </dgm:presLayoutVars>
      </dgm:prSet>
      <dgm:spPr/>
      <dgm:t>
        <a:bodyPr/>
        <a:lstStyle/>
        <a:p>
          <a:endParaRPr lang="en-US"/>
        </a:p>
      </dgm:t>
    </dgm:pt>
    <dgm:pt modelId="{E3522021-9C4A-CB49-A9E1-29D47B22CB8D}" type="pres">
      <dgm:prSet presAssocID="{2E53E576-88E5-9241-BB87-22503C1E5369}" presName="rootConnector" presStyleLbl="node3" presStyleIdx="0" presStyleCnt="2"/>
      <dgm:spPr/>
      <dgm:t>
        <a:bodyPr/>
        <a:lstStyle/>
        <a:p>
          <a:endParaRPr lang="en-US"/>
        </a:p>
      </dgm:t>
    </dgm:pt>
    <dgm:pt modelId="{1498DEB6-8BD0-1847-A822-63CA1DABEF6E}" type="pres">
      <dgm:prSet presAssocID="{2E53E576-88E5-9241-BB87-22503C1E5369}" presName="hierChild4" presStyleCnt="0"/>
      <dgm:spPr/>
      <dgm:t>
        <a:bodyPr/>
        <a:lstStyle/>
        <a:p>
          <a:endParaRPr lang="en-US"/>
        </a:p>
      </dgm:t>
    </dgm:pt>
    <dgm:pt modelId="{0DA7BAF2-635C-FC45-8D4A-C2B1752E0069}" type="pres">
      <dgm:prSet presAssocID="{96475D0C-B7E8-3640-9AE3-3B2CDD808120}" presName="Name37" presStyleLbl="parChTrans1D4" presStyleIdx="0" presStyleCnt="4"/>
      <dgm:spPr/>
      <dgm:t>
        <a:bodyPr/>
        <a:lstStyle/>
        <a:p>
          <a:endParaRPr lang="en-US"/>
        </a:p>
      </dgm:t>
    </dgm:pt>
    <dgm:pt modelId="{E48138C0-FD7F-2943-8CEC-8307E7AD1116}" type="pres">
      <dgm:prSet presAssocID="{CA15AB74-EDB0-574E-9A4D-51B7BC3940AE}" presName="hierRoot2" presStyleCnt="0">
        <dgm:presLayoutVars>
          <dgm:hierBranch val="init"/>
        </dgm:presLayoutVars>
      </dgm:prSet>
      <dgm:spPr/>
      <dgm:t>
        <a:bodyPr/>
        <a:lstStyle/>
        <a:p>
          <a:endParaRPr lang="en-US"/>
        </a:p>
      </dgm:t>
    </dgm:pt>
    <dgm:pt modelId="{42A62872-591D-144A-8256-357329A255BA}" type="pres">
      <dgm:prSet presAssocID="{CA15AB74-EDB0-574E-9A4D-51B7BC3940AE}" presName="rootComposite" presStyleCnt="0"/>
      <dgm:spPr/>
      <dgm:t>
        <a:bodyPr/>
        <a:lstStyle/>
        <a:p>
          <a:endParaRPr lang="en-US"/>
        </a:p>
      </dgm:t>
    </dgm:pt>
    <dgm:pt modelId="{6A7D4876-9F14-2841-AD46-5765EA5945FE}" type="pres">
      <dgm:prSet presAssocID="{CA15AB74-EDB0-574E-9A4D-51B7BC3940AE}" presName="rootText" presStyleLbl="node4" presStyleIdx="0" presStyleCnt="4" custScaleX="52115" custScaleY="39853" custLinFactNeighborX="10578" custLinFactNeighborY="-38876">
        <dgm:presLayoutVars>
          <dgm:chPref val="3"/>
        </dgm:presLayoutVars>
      </dgm:prSet>
      <dgm:spPr/>
      <dgm:t>
        <a:bodyPr/>
        <a:lstStyle/>
        <a:p>
          <a:endParaRPr lang="en-US"/>
        </a:p>
      </dgm:t>
    </dgm:pt>
    <dgm:pt modelId="{3C8F0692-3211-B04D-ACBC-71F8CFC1332C}" type="pres">
      <dgm:prSet presAssocID="{CA15AB74-EDB0-574E-9A4D-51B7BC3940AE}" presName="rootConnector" presStyleLbl="node4" presStyleIdx="0" presStyleCnt="4"/>
      <dgm:spPr/>
      <dgm:t>
        <a:bodyPr/>
        <a:lstStyle/>
        <a:p>
          <a:endParaRPr lang="en-US"/>
        </a:p>
      </dgm:t>
    </dgm:pt>
    <dgm:pt modelId="{88638F00-5FC4-B143-8FFC-F126AA2CE17F}" type="pres">
      <dgm:prSet presAssocID="{CA15AB74-EDB0-574E-9A4D-51B7BC3940AE}" presName="hierChild4" presStyleCnt="0"/>
      <dgm:spPr/>
      <dgm:t>
        <a:bodyPr/>
        <a:lstStyle/>
        <a:p>
          <a:endParaRPr lang="en-US"/>
        </a:p>
      </dgm:t>
    </dgm:pt>
    <dgm:pt modelId="{60F132CC-F447-564A-90A4-39CCFB2CABFE}" type="pres">
      <dgm:prSet presAssocID="{CA15AB74-EDB0-574E-9A4D-51B7BC3940AE}" presName="hierChild5" presStyleCnt="0"/>
      <dgm:spPr/>
      <dgm:t>
        <a:bodyPr/>
        <a:lstStyle/>
        <a:p>
          <a:endParaRPr lang="en-US"/>
        </a:p>
      </dgm:t>
    </dgm:pt>
    <dgm:pt modelId="{CB8F7B53-9CA5-5F49-99C6-698FCB3D77CF}" type="pres">
      <dgm:prSet presAssocID="{7B954C53-0382-7F42-9519-E96355B6096A}" presName="Name37" presStyleLbl="parChTrans1D4" presStyleIdx="1" presStyleCnt="4"/>
      <dgm:spPr/>
      <dgm:t>
        <a:bodyPr/>
        <a:lstStyle/>
        <a:p>
          <a:endParaRPr lang="en-US"/>
        </a:p>
      </dgm:t>
    </dgm:pt>
    <dgm:pt modelId="{0C0D3FF4-C95F-F54D-8615-23DA681210E2}" type="pres">
      <dgm:prSet presAssocID="{728F7AE0-2CFD-C745-8C47-30E2C5BB0440}" presName="hierRoot2" presStyleCnt="0">
        <dgm:presLayoutVars>
          <dgm:hierBranch val="init"/>
        </dgm:presLayoutVars>
      </dgm:prSet>
      <dgm:spPr/>
      <dgm:t>
        <a:bodyPr/>
        <a:lstStyle/>
        <a:p>
          <a:endParaRPr lang="en-US"/>
        </a:p>
      </dgm:t>
    </dgm:pt>
    <dgm:pt modelId="{7D387726-71A0-5043-8426-81AF5FC329C1}" type="pres">
      <dgm:prSet presAssocID="{728F7AE0-2CFD-C745-8C47-30E2C5BB0440}" presName="rootComposite" presStyleCnt="0"/>
      <dgm:spPr/>
      <dgm:t>
        <a:bodyPr/>
        <a:lstStyle/>
        <a:p>
          <a:endParaRPr lang="en-US"/>
        </a:p>
      </dgm:t>
    </dgm:pt>
    <dgm:pt modelId="{38012DC2-3CDC-054F-803B-60C223750DFE}" type="pres">
      <dgm:prSet presAssocID="{728F7AE0-2CFD-C745-8C47-30E2C5BB0440}" presName="rootText" presStyleLbl="node4" presStyleIdx="1" presStyleCnt="4" custScaleX="51945" custScaleY="36672" custLinFactNeighborX="10590" custLinFactNeighborY="-69389">
        <dgm:presLayoutVars>
          <dgm:chPref val="3"/>
        </dgm:presLayoutVars>
      </dgm:prSet>
      <dgm:spPr/>
      <dgm:t>
        <a:bodyPr/>
        <a:lstStyle/>
        <a:p>
          <a:endParaRPr lang="en-US"/>
        </a:p>
      </dgm:t>
    </dgm:pt>
    <dgm:pt modelId="{9A360074-5F92-7D44-98A9-1EA9B9A84F21}" type="pres">
      <dgm:prSet presAssocID="{728F7AE0-2CFD-C745-8C47-30E2C5BB0440}" presName="rootConnector" presStyleLbl="node4" presStyleIdx="1" presStyleCnt="4"/>
      <dgm:spPr/>
      <dgm:t>
        <a:bodyPr/>
        <a:lstStyle/>
        <a:p>
          <a:endParaRPr lang="en-US"/>
        </a:p>
      </dgm:t>
    </dgm:pt>
    <dgm:pt modelId="{8DFB8952-1ED4-D543-85CD-A279B5880976}" type="pres">
      <dgm:prSet presAssocID="{728F7AE0-2CFD-C745-8C47-30E2C5BB0440}" presName="hierChild4" presStyleCnt="0"/>
      <dgm:spPr/>
      <dgm:t>
        <a:bodyPr/>
        <a:lstStyle/>
        <a:p>
          <a:endParaRPr lang="en-US"/>
        </a:p>
      </dgm:t>
    </dgm:pt>
    <dgm:pt modelId="{D4801778-E991-8342-BA24-2D55589271CE}" type="pres">
      <dgm:prSet presAssocID="{728F7AE0-2CFD-C745-8C47-30E2C5BB0440}" presName="hierChild5" presStyleCnt="0"/>
      <dgm:spPr/>
      <dgm:t>
        <a:bodyPr/>
        <a:lstStyle/>
        <a:p>
          <a:endParaRPr lang="en-US"/>
        </a:p>
      </dgm:t>
    </dgm:pt>
    <dgm:pt modelId="{88D3FA9D-E00E-FA4E-AE87-4C9676D40C42}" type="pres">
      <dgm:prSet presAssocID="{2E53E576-88E5-9241-BB87-22503C1E5369}" presName="hierChild5" presStyleCnt="0"/>
      <dgm:spPr/>
      <dgm:t>
        <a:bodyPr/>
        <a:lstStyle/>
        <a:p>
          <a:endParaRPr lang="en-US"/>
        </a:p>
      </dgm:t>
    </dgm:pt>
    <dgm:pt modelId="{4EEBD387-7B99-7347-BCF1-992B2846BE38}" type="pres">
      <dgm:prSet presAssocID="{BD2C9103-895D-1A4E-8532-F81568A4E2E7}" presName="Name37" presStyleLbl="parChTrans1D3" presStyleIdx="1" presStyleCnt="2"/>
      <dgm:spPr/>
      <dgm:t>
        <a:bodyPr/>
        <a:lstStyle/>
        <a:p>
          <a:endParaRPr lang="en-US"/>
        </a:p>
      </dgm:t>
    </dgm:pt>
    <dgm:pt modelId="{47CB414E-D1CF-794C-85A1-1E43096F44D6}" type="pres">
      <dgm:prSet presAssocID="{0ED76FA5-9496-8A47-B0ED-34D899AF2AFB}" presName="hierRoot2" presStyleCnt="0">
        <dgm:presLayoutVars>
          <dgm:hierBranch val="init"/>
        </dgm:presLayoutVars>
      </dgm:prSet>
      <dgm:spPr/>
      <dgm:t>
        <a:bodyPr/>
        <a:lstStyle/>
        <a:p>
          <a:endParaRPr lang="en-US"/>
        </a:p>
      </dgm:t>
    </dgm:pt>
    <dgm:pt modelId="{376F540D-1D34-B440-AE13-619F16D843BF}" type="pres">
      <dgm:prSet presAssocID="{0ED76FA5-9496-8A47-B0ED-34D899AF2AFB}" presName="rootComposite" presStyleCnt="0"/>
      <dgm:spPr/>
      <dgm:t>
        <a:bodyPr/>
        <a:lstStyle/>
        <a:p>
          <a:endParaRPr lang="en-US"/>
        </a:p>
      </dgm:t>
    </dgm:pt>
    <dgm:pt modelId="{111DAEC0-30D6-A642-BC62-9776AC1E75D8}" type="pres">
      <dgm:prSet presAssocID="{0ED76FA5-9496-8A47-B0ED-34D899AF2AFB}" presName="rootText" presStyleLbl="node3" presStyleIdx="1" presStyleCnt="2" custScaleX="80070" custScaleY="38773" custLinFactNeighborX="2473" custLinFactNeighborY="-11327">
        <dgm:presLayoutVars>
          <dgm:chPref val="3"/>
        </dgm:presLayoutVars>
      </dgm:prSet>
      <dgm:spPr/>
      <dgm:t>
        <a:bodyPr/>
        <a:lstStyle/>
        <a:p>
          <a:endParaRPr lang="en-US"/>
        </a:p>
      </dgm:t>
    </dgm:pt>
    <dgm:pt modelId="{7FA701E5-7A7E-C448-8024-517278F4F37E}" type="pres">
      <dgm:prSet presAssocID="{0ED76FA5-9496-8A47-B0ED-34D899AF2AFB}" presName="rootConnector" presStyleLbl="node3" presStyleIdx="1" presStyleCnt="2"/>
      <dgm:spPr/>
      <dgm:t>
        <a:bodyPr/>
        <a:lstStyle/>
        <a:p>
          <a:endParaRPr lang="en-US"/>
        </a:p>
      </dgm:t>
    </dgm:pt>
    <dgm:pt modelId="{CFE06CA6-B2DB-B148-A8EC-283002CC54ED}" type="pres">
      <dgm:prSet presAssocID="{0ED76FA5-9496-8A47-B0ED-34D899AF2AFB}" presName="hierChild4" presStyleCnt="0"/>
      <dgm:spPr/>
      <dgm:t>
        <a:bodyPr/>
        <a:lstStyle/>
        <a:p>
          <a:endParaRPr lang="en-US"/>
        </a:p>
      </dgm:t>
    </dgm:pt>
    <dgm:pt modelId="{292C9DAD-8702-6848-BB9D-52EF27783461}" type="pres">
      <dgm:prSet presAssocID="{EFCB7051-B351-2C4A-8FEE-97D99CD11D93}" presName="Name37" presStyleLbl="parChTrans1D4" presStyleIdx="2" presStyleCnt="4"/>
      <dgm:spPr/>
      <dgm:t>
        <a:bodyPr/>
        <a:lstStyle/>
        <a:p>
          <a:endParaRPr lang="en-US"/>
        </a:p>
      </dgm:t>
    </dgm:pt>
    <dgm:pt modelId="{7AFA0F50-A374-1746-B5A5-6E6D7EA8205E}" type="pres">
      <dgm:prSet presAssocID="{AC4899C2-FDF6-F444-827D-C882565D21DC}" presName="hierRoot2" presStyleCnt="0">
        <dgm:presLayoutVars>
          <dgm:hierBranch val="init"/>
        </dgm:presLayoutVars>
      </dgm:prSet>
      <dgm:spPr/>
      <dgm:t>
        <a:bodyPr/>
        <a:lstStyle/>
        <a:p>
          <a:endParaRPr lang="en-US"/>
        </a:p>
      </dgm:t>
    </dgm:pt>
    <dgm:pt modelId="{8B147C9F-F84B-6340-9752-B9AA8E648BB0}" type="pres">
      <dgm:prSet presAssocID="{AC4899C2-FDF6-F444-827D-C882565D21DC}" presName="rootComposite" presStyleCnt="0"/>
      <dgm:spPr/>
      <dgm:t>
        <a:bodyPr/>
        <a:lstStyle/>
        <a:p>
          <a:endParaRPr lang="en-US"/>
        </a:p>
      </dgm:t>
    </dgm:pt>
    <dgm:pt modelId="{0F12794A-3FB2-234E-8A64-281532D4777D}" type="pres">
      <dgm:prSet presAssocID="{AC4899C2-FDF6-F444-827D-C882565D21DC}" presName="rootText" presStyleLbl="node4" presStyleIdx="2" presStyleCnt="4" custScaleX="54440" custScaleY="38588" custLinFactNeighborY="-40572">
        <dgm:presLayoutVars>
          <dgm:chPref val="3"/>
        </dgm:presLayoutVars>
      </dgm:prSet>
      <dgm:spPr/>
      <dgm:t>
        <a:bodyPr/>
        <a:lstStyle/>
        <a:p>
          <a:endParaRPr lang="en-US"/>
        </a:p>
      </dgm:t>
    </dgm:pt>
    <dgm:pt modelId="{63C3E1D8-0072-2D40-93A1-2BDA76A30AC4}" type="pres">
      <dgm:prSet presAssocID="{AC4899C2-FDF6-F444-827D-C882565D21DC}" presName="rootConnector" presStyleLbl="node4" presStyleIdx="2" presStyleCnt="4"/>
      <dgm:spPr/>
      <dgm:t>
        <a:bodyPr/>
        <a:lstStyle/>
        <a:p>
          <a:endParaRPr lang="en-US"/>
        </a:p>
      </dgm:t>
    </dgm:pt>
    <dgm:pt modelId="{80CF4D57-EFD8-F24F-8B4E-65ECA3C82BCC}" type="pres">
      <dgm:prSet presAssocID="{AC4899C2-FDF6-F444-827D-C882565D21DC}" presName="hierChild4" presStyleCnt="0"/>
      <dgm:spPr/>
      <dgm:t>
        <a:bodyPr/>
        <a:lstStyle/>
        <a:p>
          <a:endParaRPr lang="en-US"/>
        </a:p>
      </dgm:t>
    </dgm:pt>
    <dgm:pt modelId="{645B2E0A-E8B1-7E46-98D3-B2A0B155A89C}" type="pres">
      <dgm:prSet presAssocID="{AC4899C2-FDF6-F444-827D-C882565D21DC}" presName="hierChild5" presStyleCnt="0"/>
      <dgm:spPr/>
      <dgm:t>
        <a:bodyPr/>
        <a:lstStyle/>
        <a:p>
          <a:endParaRPr lang="en-US"/>
        </a:p>
      </dgm:t>
    </dgm:pt>
    <dgm:pt modelId="{DCC3781C-2A92-E74B-8B00-FAC203FD0E6A}" type="pres">
      <dgm:prSet presAssocID="{E3B6044F-8BEA-9443-B2E1-A077D8E95D29}" presName="Name37" presStyleLbl="parChTrans1D4" presStyleIdx="3" presStyleCnt="4"/>
      <dgm:spPr/>
      <dgm:t>
        <a:bodyPr/>
        <a:lstStyle/>
        <a:p>
          <a:endParaRPr lang="en-US"/>
        </a:p>
      </dgm:t>
    </dgm:pt>
    <dgm:pt modelId="{E1E0AF5C-75C8-5547-9E28-0044F4DE0320}" type="pres">
      <dgm:prSet presAssocID="{7158543B-3810-3945-86A6-74F17D491257}" presName="hierRoot2" presStyleCnt="0">
        <dgm:presLayoutVars>
          <dgm:hierBranch val="init"/>
        </dgm:presLayoutVars>
      </dgm:prSet>
      <dgm:spPr/>
      <dgm:t>
        <a:bodyPr/>
        <a:lstStyle/>
        <a:p>
          <a:endParaRPr lang="en-US"/>
        </a:p>
      </dgm:t>
    </dgm:pt>
    <dgm:pt modelId="{7BD60B49-23AC-EB46-AE21-7744B9F6CBAD}" type="pres">
      <dgm:prSet presAssocID="{7158543B-3810-3945-86A6-74F17D491257}" presName="rootComposite" presStyleCnt="0"/>
      <dgm:spPr/>
      <dgm:t>
        <a:bodyPr/>
        <a:lstStyle/>
        <a:p>
          <a:endParaRPr lang="en-US"/>
        </a:p>
      </dgm:t>
    </dgm:pt>
    <dgm:pt modelId="{87CB9D68-C5CF-624C-82EA-4E789D9E41B5}" type="pres">
      <dgm:prSet presAssocID="{7158543B-3810-3945-86A6-74F17D491257}" presName="rootText" presStyleLbl="node4" presStyleIdx="3" presStyleCnt="4" custScaleX="54174" custScaleY="37897" custLinFactNeighborX="-676" custLinFactNeighborY="-70758">
        <dgm:presLayoutVars>
          <dgm:chPref val="3"/>
        </dgm:presLayoutVars>
      </dgm:prSet>
      <dgm:spPr/>
      <dgm:t>
        <a:bodyPr/>
        <a:lstStyle/>
        <a:p>
          <a:endParaRPr lang="en-US"/>
        </a:p>
      </dgm:t>
    </dgm:pt>
    <dgm:pt modelId="{298C3B0F-B21F-6B4A-B663-DCBA120E38AF}" type="pres">
      <dgm:prSet presAssocID="{7158543B-3810-3945-86A6-74F17D491257}" presName="rootConnector" presStyleLbl="node4" presStyleIdx="3" presStyleCnt="4"/>
      <dgm:spPr/>
      <dgm:t>
        <a:bodyPr/>
        <a:lstStyle/>
        <a:p>
          <a:endParaRPr lang="en-US"/>
        </a:p>
      </dgm:t>
    </dgm:pt>
    <dgm:pt modelId="{A0D4C657-1AFE-C94E-8638-D8AEB31E2191}" type="pres">
      <dgm:prSet presAssocID="{7158543B-3810-3945-86A6-74F17D491257}" presName="hierChild4" presStyleCnt="0"/>
      <dgm:spPr/>
      <dgm:t>
        <a:bodyPr/>
        <a:lstStyle/>
        <a:p>
          <a:endParaRPr lang="en-US"/>
        </a:p>
      </dgm:t>
    </dgm:pt>
    <dgm:pt modelId="{83307D21-6F6E-3645-970F-77BB6DAA6F77}" type="pres">
      <dgm:prSet presAssocID="{7158543B-3810-3945-86A6-74F17D491257}" presName="hierChild5" presStyleCnt="0"/>
      <dgm:spPr/>
      <dgm:t>
        <a:bodyPr/>
        <a:lstStyle/>
        <a:p>
          <a:endParaRPr lang="en-US"/>
        </a:p>
      </dgm:t>
    </dgm:pt>
    <dgm:pt modelId="{002CB77A-4B09-0742-A794-7649461761B0}" type="pres">
      <dgm:prSet presAssocID="{0ED76FA5-9496-8A47-B0ED-34D899AF2AFB}" presName="hierChild5" presStyleCnt="0"/>
      <dgm:spPr/>
      <dgm:t>
        <a:bodyPr/>
        <a:lstStyle/>
        <a:p>
          <a:endParaRPr lang="en-US"/>
        </a:p>
      </dgm:t>
    </dgm:pt>
    <dgm:pt modelId="{FACD7FE8-3625-F54C-83E8-CA6BB198928C}" type="pres">
      <dgm:prSet presAssocID="{383EC581-6F2B-F34E-891A-BC65D597F400}" presName="hierChild5" presStyleCnt="0"/>
      <dgm:spPr/>
      <dgm:t>
        <a:bodyPr/>
        <a:lstStyle/>
        <a:p>
          <a:endParaRPr lang="en-US"/>
        </a:p>
      </dgm:t>
    </dgm:pt>
    <dgm:pt modelId="{3100560F-EC99-6544-9093-4D5514B64AB8}" type="pres">
      <dgm:prSet presAssocID="{A9727DFE-DE35-0743-AE35-2FA69CE8D7F3}" presName="Name37" presStyleLbl="parChTrans1D2" presStyleIdx="1" presStyleCnt="4"/>
      <dgm:spPr/>
      <dgm:t>
        <a:bodyPr/>
        <a:lstStyle/>
        <a:p>
          <a:endParaRPr lang="en-US"/>
        </a:p>
      </dgm:t>
    </dgm:pt>
    <dgm:pt modelId="{31E0AD68-A0F4-624A-BDF6-B0464558077F}" type="pres">
      <dgm:prSet presAssocID="{3ED8A8C4-A704-2940-BB23-EF6790449324}" presName="hierRoot2" presStyleCnt="0">
        <dgm:presLayoutVars>
          <dgm:hierBranch val="init"/>
        </dgm:presLayoutVars>
      </dgm:prSet>
      <dgm:spPr/>
      <dgm:t>
        <a:bodyPr/>
        <a:lstStyle/>
        <a:p>
          <a:endParaRPr lang="en-US"/>
        </a:p>
      </dgm:t>
    </dgm:pt>
    <dgm:pt modelId="{6CA74084-8CB1-2746-BB8B-28979DED6E0B}" type="pres">
      <dgm:prSet presAssocID="{3ED8A8C4-A704-2940-BB23-EF6790449324}" presName="rootComposite" presStyleCnt="0"/>
      <dgm:spPr/>
      <dgm:t>
        <a:bodyPr/>
        <a:lstStyle/>
        <a:p>
          <a:endParaRPr lang="en-US"/>
        </a:p>
      </dgm:t>
    </dgm:pt>
    <dgm:pt modelId="{7B98EB02-F0E7-AC43-9E9F-CE362DE8F20B}" type="pres">
      <dgm:prSet presAssocID="{3ED8A8C4-A704-2940-BB23-EF6790449324}" presName="rootText" presStyleLbl="node2" presStyleIdx="1" presStyleCnt="4" custScaleY="33621" custLinFactNeighborY="-1381">
        <dgm:presLayoutVars>
          <dgm:chPref val="3"/>
        </dgm:presLayoutVars>
      </dgm:prSet>
      <dgm:spPr/>
      <dgm:t>
        <a:bodyPr/>
        <a:lstStyle/>
        <a:p>
          <a:endParaRPr lang="en-US"/>
        </a:p>
      </dgm:t>
    </dgm:pt>
    <dgm:pt modelId="{4163611B-339A-534E-BE0F-B1C2D1B482EA}" type="pres">
      <dgm:prSet presAssocID="{3ED8A8C4-A704-2940-BB23-EF6790449324}" presName="rootConnector" presStyleLbl="node2" presStyleIdx="1" presStyleCnt="4"/>
      <dgm:spPr/>
      <dgm:t>
        <a:bodyPr/>
        <a:lstStyle/>
        <a:p>
          <a:endParaRPr lang="en-US"/>
        </a:p>
      </dgm:t>
    </dgm:pt>
    <dgm:pt modelId="{C42630F7-A26C-A04D-9E0E-3C29EF147D46}" type="pres">
      <dgm:prSet presAssocID="{3ED8A8C4-A704-2940-BB23-EF6790449324}" presName="hierChild4" presStyleCnt="0"/>
      <dgm:spPr/>
      <dgm:t>
        <a:bodyPr/>
        <a:lstStyle/>
        <a:p>
          <a:endParaRPr lang="en-US"/>
        </a:p>
      </dgm:t>
    </dgm:pt>
    <dgm:pt modelId="{1E52BFB7-DE8A-8C49-8BFF-8D0525FECDAB}" type="pres">
      <dgm:prSet presAssocID="{3ED8A8C4-A704-2940-BB23-EF6790449324}" presName="hierChild5" presStyleCnt="0"/>
      <dgm:spPr/>
      <dgm:t>
        <a:bodyPr/>
        <a:lstStyle/>
        <a:p>
          <a:endParaRPr lang="en-US"/>
        </a:p>
      </dgm:t>
    </dgm:pt>
    <dgm:pt modelId="{94459F46-6425-2D41-8990-14F1347C3648}" type="pres">
      <dgm:prSet presAssocID="{87CC4E63-7FF9-3147-8234-E849ECA2317C}" presName="Name37" presStyleLbl="parChTrans1D2" presStyleIdx="2" presStyleCnt="4"/>
      <dgm:spPr/>
      <dgm:t>
        <a:bodyPr/>
        <a:lstStyle/>
        <a:p>
          <a:endParaRPr lang="en-US"/>
        </a:p>
      </dgm:t>
    </dgm:pt>
    <dgm:pt modelId="{9B0ABA70-A8AE-C24D-8689-2D29438D028A}" type="pres">
      <dgm:prSet presAssocID="{D6A442F8-3BE5-0248-B0FD-65E061801BB8}" presName="hierRoot2" presStyleCnt="0">
        <dgm:presLayoutVars>
          <dgm:hierBranch val="init"/>
        </dgm:presLayoutVars>
      </dgm:prSet>
      <dgm:spPr/>
      <dgm:t>
        <a:bodyPr/>
        <a:lstStyle/>
        <a:p>
          <a:endParaRPr lang="en-US"/>
        </a:p>
      </dgm:t>
    </dgm:pt>
    <dgm:pt modelId="{5085579B-356C-CF4F-8B4D-8512914E3F85}" type="pres">
      <dgm:prSet presAssocID="{D6A442F8-3BE5-0248-B0FD-65E061801BB8}" presName="rootComposite" presStyleCnt="0"/>
      <dgm:spPr/>
      <dgm:t>
        <a:bodyPr/>
        <a:lstStyle/>
        <a:p>
          <a:endParaRPr lang="en-US"/>
        </a:p>
      </dgm:t>
    </dgm:pt>
    <dgm:pt modelId="{C3898C39-E48C-E145-B7F3-F3A860C1B1B8}" type="pres">
      <dgm:prSet presAssocID="{D6A442F8-3BE5-0248-B0FD-65E061801BB8}" presName="rootText" presStyleLbl="node2" presStyleIdx="2" presStyleCnt="4" custScaleY="30852" custLinFactNeighborY="-1381">
        <dgm:presLayoutVars>
          <dgm:chPref val="3"/>
        </dgm:presLayoutVars>
      </dgm:prSet>
      <dgm:spPr/>
      <dgm:t>
        <a:bodyPr/>
        <a:lstStyle/>
        <a:p>
          <a:endParaRPr lang="en-US"/>
        </a:p>
      </dgm:t>
    </dgm:pt>
    <dgm:pt modelId="{1436F6C9-E3C0-864A-835C-225C03009F9B}" type="pres">
      <dgm:prSet presAssocID="{D6A442F8-3BE5-0248-B0FD-65E061801BB8}" presName="rootConnector" presStyleLbl="node2" presStyleIdx="2" presStyleCnt="4"/>
      <dgm:spPr/>
      <dgm:t>
        <a:bodyPr/>
        <a:lstStyle/>
        <a:p>
          <a:endParaRPr lang="en-US"/>
        </a:p>
      </dgm:t>
    </dgm:pt>
    <dgm:pt modelId="{D0482D81-7344-B04B-A7F2-5EB714DFECED}" type="pres">
      <dgm:prSet presAssocID="{D6A442F8-3BE5-0248-B0FD-65E061801BB8}" presName="hierChild4" presStyleCnt="0"/>
      <dgm:spPr/>
      <dgm:t>
        <a:bodyPr/>
        <a:lstStyle/>
        <a:p>
          <a:endParaRPr lang="en-US"/>
        </a:p>
      </dgm:t>
    </dgm:pt>
    <dgm:pt modelId="{AA89FC88-7CAB-E541-8F55-6967EC1945AC}" type="pres">
      <dgm:prSet presAssocID="{D6A442F8-3BE5-0248-B0FD-65E061801BB8}" presName="hierChild5" presStyleCnt="0"/>
      <dgm:spPr/>
      <dgm:t>
        <a:bodyPr/>
        <a:lstStyle/>
        <a:p>
          <a:endParaRPr lang="en-US"/>
        </a:p>
      </dgm:t>
    </dgm:pt>
    <dgm:pt modelId="{2A7AE0ED-D014-C342-B524-D777C6C649E8}" type="pres">
      <dgm:prSet presAssocID="{BC716A71-3080-B54C-BE59-D5A6911593F7}" presName="Name37" presStyleLbl="parChTrans1D2" presStyleIdx="3" presStyleCnt="4"/>
      <dgm:spPr/>
      <dgm:t>
        <a:bodyPr/>
        <a:lstStyle/>
        <a:p>
          <a:endParaRPr lang="en-US"/>
        </a:p>
      </dgm:t>
    </dgm:pt>
    <dgm:pt modelId="{ED0544DC-BF94-0D42-AF63-0BBC85EC1E32}" type="pres">
      <dgm:prSet presAssocID="{5469CE0F-6076-F44C-9389-2C5ADCD03A22}" presName="hierRoot2" presStyleCnt="0">
        <dgm:presLayoutVars>
          <dgm:hierBranch val="init"/>
        </dgm:presLayoutVars>
      </dgm:prSet>
      <dgm:spPr/>
      <dgm:t>
        <a:bodyPr/>
        <a:lstStyle/>
        <a:p>
          <a:endParaRPr lang="en-US"/>
        </a:p>
      </dgm:t>
    </dgm:pt>
    <dgm:pt modelId="{75195467-0B75-5444-BF8A-7DA37BCD6FAF}" type="pres">
      <dgm:prSet presAssocID="{5469CE0F-6076-F44C-9389-2C5ADCD03A22}" presName="rootComposite" presStyleCnt="0"/>
      <dgm:spPr/>
      <dgm:t>
        <a:bodyPr/>
        <a:lstStyle/>
        <a:p>
          <a:endParaRPr lang="en-US"/>
        </a:p>
      </dgm:t>
    </dgm:pt>
    <dgm:pt modelId="{43B295BC-D81A-7641-ABDF-DEC152FEA3A9}" type="pres">
      <dgm:prSet presAssocID="{5469CE0F-6076-F44C-9389-2C5ADCD03A22}" presName="rootText" presStyleLbl="node2" presStyleIdx="3" presStyleCnt="4" custScaleY="31063" custLinFactNeighborY="-1381">
        <dgm:presLayoutVars>
          <dgm:chPref val="3"/>
        </dgm:presLayoutVars>
      </dgm:prSet>
      <dgm:spPr/>
      <dgm:t>
        <a:bodyPr/>
        <a:lstStyle/>
        <a:p>
          <a:endParaRPr lang="en-US"/>
        </a:p>
      </dgm:t>
    </dgm:pt>
    <dgm:pt modelId="{45FD84B0-9611-5040-82E3-60DF9A13B08D}" type="pres">
      <dgm:prSet presAssocID="{5469CE0F-6076-F44C-9389-2C5ADCD03A22}" presName="rootConnector" presStyleLbl="node2" presStyleIdx="3" presStyleCnt="4"/>
      <dgm:spPr/>
      <dgm:t>
        <a:bodyPr/>
        <a:lstStyle/>
        <a:p>
          <a:endParaRPr lang="en-US"/>
        </a:p>
      </dgm:t>
    </dgm:pt>
    <dgm:pt modelId="{B8E1F1B8-B0E0-6747-AAFD-9FDF7E25F0C8}" type="pres">
      <dgm:prSet presAssocID="{5469CE0F-6076-F44C-9389-2C5ADCD03A22}" presName="hierChild4" presStyleCnt="0"/>
      <dgm:spPr/>
      <dgm:t>
        <a:bodyPr/>
        <a:lstStyle/>
        <a:p>
          <a:endParaRPr lang="en-US"/>
        </a:p>
      </dgm:t>
    </dgm:pt>
    <dgm:pt modelId="{4B7A95CA-DF05-FA4B-883E-53283AFD9D6D}" type="pres">
      <dgm:prSet presAssocID="{5469CE0F-6076-F44C-9389-2C5ADCD03A22}" presName="hierChild5" presStyleCnt="0"/>
      <dgm:spPr/>
      <dgm:t>
        <a:bodyPr/>
        <a:lstStyle/>
        <a:p>
          <a:endParaRPr lang="en-US"/>
        </a:p>
      </dgm:t>
    </dgm:pt>
    <dgm:pt modelId="{9A0A953D-D368-A94E-AF51-0502300DE0BF}" type="pres">
      <dgm:prSet presAssocID="{C718CF3E-5B7E-C442-B1BE-6E307BCB8EF9}" presName="hierChild3" presStyleCnt="0"/>
      <dgm:spPr/>
      <dgm:t>
        <a:bodyPr/>
        <a:lstStyle/>
        <a:p>
          <a:endParaRPr lang="en-US"/>
        </a:p>
      </dgm:t>
    </dgm:pt>
  </dgm:ptLst>
  <dgm:cxnLst>
    <dgm:cxn modelId="{AE498D33-868E-F448-90ED-0B77D208AE97}" type="presOf" srcId="{7158543B-3810-3945-86A6-74F17D491257}" destId="{298C3B0F-B21F-6B4A-B663-DCBA120E38AF}" srcOrd="1" destOrd="0" presId="urn:microsoft.com/office/officeart/2005/8/layout/orgChart1"/>
    <dgm:cxn modelId="{49C84303-2475-F149-AF4C-22643AD1AF67}" type="presOf" srcId="{383EC581-6F2B-F34E-891A-BC65D597F400}" destId="{B10D3095-88EA-E749-A497-1A14C45C2A3C}" srcOrd="1" destOrd="0" presId="urn:microsoft.com/office/officeart/2005/8/layout/orgChart1"/>
    <dgm:cxn modelId="{767990C1-D03B-1B48-80F2-60BAF28D59AE}" type="presOf" srcId="{BD2C9103-895D-1A4E-8532-F81568A4E2E7}" destId="{4EEBD387-7B99-7347-BCF1-992B2846BE38}" srcOrd="0" destOrd="0" presId="urn:microsoft.com/office/officeart/2005/8/layout/orgChart1"/>
    <dgm:cxn modelId="{2D58C0DB-4DF1-4541-8907-2EA987E38163}" type="presOf" srcId="{AC4899C2-FDF6-F444-827D-C882565D21DC}" destId="{63C3E1D8-0072-2D40-93A1-2BDA76A30AC4}" srcOrd="1" destOrd="0" presId="urn:microsoft.com/office/officeart/2005/8/layout/orgChart1"/>
    <dgm:cxn modelId="{AFB47FB0-AC99-644F-913C-7E501EDE6BD0}" type="presOf" srcId="{5469CE0F-6076-F44C-9389-2C5ADCD03A22}" destId="{43B295BC-D81A-7641-ABDF-DEC152FEA3A9}" srcOrd="0" destOrd="0" presId="urn:microsoft.com/office/officeart/2005/8/layout/orgChart1"/>
    <dgm:cxn modelId="{74C9B9DA-CAF9-DE42-BC55-512F7F32E5FA}" type="presOf" srcId="{CA15AB74-EDB0-574E-9A4D-51B7BC3940AE}" destId="{3C8F0692-3211-B04D-ACBC-71F8CFC1332C}" srcOrd="1" destOrd="0" presId="urn:microsoft.com/office/officeart/2005/8/layout/orgChart1"/>
    <dgm:cxn modelId="{6E3B3234-6F1F-5440-BD6B-D2B8B9CB74EA}" type="presOf" srcId="{3ED8A8C4-A704-2940-BB23-EF6790449324}" destId="{7B98EB02-F0E7-AC43-9E9F-CE362DE8F20B}" srcOrd="0" destOrd="0" presId="urn:microsoft.com/office/officeart/2005/8/layout/orgChart1"/>
    <dgm:cxn modelId="{EA546850-BEE7-1548-8025-698E5B444BAC}" type="presOf" srcId="{A9727DFE-DE35-0743-AE35-2FA69CE8D7F3}" destId="{3100560F-EC99-6544-9093-4D5514B64AB8}" srcOrd="0" destOrd="0" presId="urn:microsoft.com/office/officeart/2005/8/layout/orgChart1"/>
    <dgm:cxn modelId="{391EFA4A-7B65-A443-88BF-A3CD62BC4BC2}" type="presOf" srcId="{2E53E576-88E5-9241-BB87-22503C1E5369}" destId="{C9EA3EC1-71B1-3847-9C82-3C475BE7B5C1}" srcOrd="0" destOrd="0" presId="urn:microsoft.com/office/officeart/2005/8/layout/orgChart1"/>
    <dgm:cxn modelId="{E8FB2275-0496-D347-9291-061F3E374995}" type="presOf" srcId="{AC4899C2-FDF6-F444-827D-C882565D21DC}" destId="{0F12794A-3FB2-234E-8A64-281532D4777D}" srcOrd="0" destOrd="0" presId="urn:microsoft.com/office/officeart/2005/8/layout/orgChart1"/>
    <dgm:cxn modelId="{CC45F7B6-FB17-5045-94A8-36B9B97C7DC5}" type="presOf" srcId="{87CC4E63-7FF9-3147-8234-E849ECA2317C}" destId="{94459F46-6425-2D41-8990-14F1347C3648}" srcOrd="0" destOrd="0" presId="urn:microsoft.com/office/officeart/2005/8/layout/orgChart1"/>
    <dgm:cxn modelId="{99DA88D2-108B-DC4E-844C-29CDC0B1E583}" srcId="{0ED76FA5-9496-8A47-B0ED-34D899AF2AFB}" destId="{7158543B-3810-3945-86A6-74F17D491257}" srcOrd="1" destOrd="0" parTransId="{E3B6044F-8BEA-9443-B2E1-A077D8E95D29}" sibTransId="{7E6E001E-4381-6E4D-8896-7EBE055FD730}"/>
    <dgm:cxn modelId="{55DADAF3-E83A-EC43-BCBA-F1A33E473AA4}" type="presOf" srcId="{728F7AE0-2CFD-C745-8C47-30E2C5BB0440}" destId="{9A360074-5F92-7D44-98A9-1EA9B9A84F21}" srcOrd="1" destOrd="0" presId="urn:microsoft.com/office/officeart/2005/8/layout/orgChart1"/>
    <dgm:cxn modelId="{FADA00EF-FDDB-AF44-9A93-A5C19EDED36E}" type="presOf" srcId="{383EC581-6F2B-F34E-891A-BC65D597F400}" destId="{E5662D08-76A8-794B-BA5E-7C77DF9A0EB4}" srcOrd="0" destOrd="0" presId="urn:microsoft.com/office/officeart/2005/8/layout/orgChart1"/>
    <dgm:cxn modelId="{FCBE4690-B0A5-9D4C-9ECB-537B19D6A67A}" type="presOf" srcId="{C718CF3E-5B7E-C442-B1BE-6E307BCB8EF9}" destId="{DAFD6B55-1386-4344-AB26-5CAECA79FD00}" srcOrd="0" destOrd="0" presId="urn:microsoft.com/office/officeart/2005/8/layout/orgChart1"/>
    <dgm:cxn modelId="{A5CE867E-681C-8F4F-A501-4459E1EB8B8A}" srcId="{2E53E576-88E5-9241-BB87-22503C1E5369}" destId="{CA15AB74-EDB0-574E-9A4D-51B7BC3940AE}" srcOrd="0" destOrd="0" parTransId="{96475D0C-B7E8-3640-9AE3-3B2CDD808120}" sibTransId="{B8C4E0B0-F608-3C43-BD74-D37AAFB71027}"/>
    <dgm:cxn modelId="{2D5B418F-3EE5-6249-8CAF-61A62A071A34}" srcId="{383EC581-6F2B-F34E-891A-BC65D597F400}" destId="{0ED76FA5-9496-8A47-B0ED-34D899AF2AFB}" srcOrd="1" destOrd="0" parTransId="{BD2C9103-895D-1A4E-8532-F81568A4E2E7}" sibTransId="{E638CA42-204E-DC40-8171-3ED28377ACA3}"/>
    <dgm:cxn modelId="{317C4E65-8E2B-FC4A-8C05-C3918FC42C8C}" type="presOf" srcId="{7B954C53-0382-7F42-9519-E96355B6096A}" destId="{CB8F7B53-9CA5-5F49-99C6-698FCB3D77CF}" srcOrd="0" destOrd="0" presId="urn:microsoft.com/office/officeart/2005/8/layout/orgChart1"/>
    <dgm:cxn modelId="{3DC4E233-FF30-4640-BFEC-5D04C15C6948}" type="presOf" srcId="{CA15AB74-EDB0-574E-9A4D-51B7BC3940AE}" destId="{6A7D4876-9F14-2841-AD46-5765EA5945FE}" srcOrd="0" destOrd="0" presId="urn:microsoft.com/office/officeart/2005/8/layout/orgChart1"/>
    <dgm:cxn modelId="{7E96397A-BAFD-064A-9439-D194E0534A4A}" type="presOf" srcId="{BC716A71-3080-B54C-BE59-D5A6911593F7}" destId="{2A7AE0ED-D014-C342-B524-D777C6C649E8}" srcOrd="0" destOrd="0" presId="urn:microsoft.com/office/officeart/2005/8/layout/orgChart1"/>
    <dgm:cxn modelId="{769E333D-9F5F-5743-B457-A8050E06EF07}" type="presOf" srcId="{2E53E576-88E5-9241-BB87-22503C1E5369}" destId="{E3522021-9C4A-CB49-A9E1-29D47B22CB8D}" srcOrd="1" destOrd="0" presId="urn:microsoft.com/office/officeart/2005/8/layout/orgChart1"/>
    <dgm:cxn modelId="{E605F51B-2B37-714A-A4E9-66E62F126A78}" type="presOf" srcId="{3CF8CB30-F6C4-7F44-A2E0-A79BC6527F11}" destId="{3C524FAC-7E88-0C45-8D6F-EB2529701B68}" srcOrd="0" destOrd="0" presId="urn:microsoft.com/office/officeart/2005/8/layout/orgChart1"/>
    <dgm:cxn modelId="{271872FA-14AF-8248-B65D-D63470C9D194}" type="presOf" srcId="{5A7753CC-BF49-5843-AE9E-F99C6E47BCA2}" destId="{D47C87EE-87AF-584D-811B-797FC7BE1B32}" srcOrd="0" destOrd="0" presId="urn:microsoft.com/office/officeart/2005/8/layout/orgChart1"/>
    <dgm:cxn modelId="{B1240EF4-7FFA-454E-B574-28F49C773D09}" srcId="{C718CF3E-5B7E-C442-B1BE-6E307BCB8EF9}" destId="{5469CE0F-6076-F44C-9389-2C5ADCD03A22}" srcOrd="3" destOrd="0" parTransId="{BC716A71-3080-B54C-BE59-D5A6911593F7}" sibTransId="{DDCDBD52-84EB-5F4B-B32D-6ADF69E8E589}"/>
    <dgm:cxn modelId="{3C80AC2E-671C-3D48-A661-FD2DF837D118}" srcId="{2E53E576-88E5-9241-BB87-22503C1E5369}" destId="{728F7AE0-2CFD-C745-8C47-30E2C5BB0440}" srcOrd="1" destOrd="0" parTransId="{7B954C53-0382-7F42-9519-E96355B6096A}" sibTransId="{B66F146C-BCD7-E14E-B34F-A441E4FF8039}"/>
    <dgm:cxn modelId="{3EE989E5-D4DE-E243-A5C7-3B11D32DDEBE}" type="presOf" srcId="{96475D0C-B7E8-3640-9AE3-3B2CDD808120}" destId="{0DA7BAF2-635C-FC45-8D4A-C2B1752E0069}" srcOrd="0" destOrd="0" presId="urn:microsoft.com/office/officeart/2005/8/layout/orgChart1"/>
    <dgm:cxn modelId="{3FF68C20-4AF0-7940-BC25-08B92D53DC92}" type="presOf" srcId="{7158543B-3810-3945-86A6-74F17D491257}" destId="{87CB9D68-C5CF-624C-82EA-4E789D9E41B5}" srcOrd="0" destOrd="0" presId="urn:microsoft.com/office/officeart/2005/8/layout/orgChart1"/>
    <dgm:cxn modelId="{D48150F2-F028-9449-8062-0180297A0FC6}" type="presOf" srcId="{0ED76FA5-9496-8A47-B0ED-34D899AF2AFB}" destId="{7FA701E5-7A7E-C448-8024-517278F4F37E}" srcOrd="1" destOrd="0" presId="urn:microsoft.com/office/officeart/2005/8/layout/orgChart1"/>
    <dgm:cxn modelId="{1FDFDD9F-6692-F14E-8BE0-5DEE726E7842}" srcId="{C718CF3E-5B7E-C442-B1BE-6E307BCB8EF9}" destId="{383EC581-6F2B-F34E-891A-BC65D597F400}" srcOrd="0" destOrd="0" parTransId="{5A7753CC-BF49-5843-AE9E-F99C6E47BCA2}" sibTransId="{166F8C85-4CC5-6B45-ADED-ECC63EEE6302}"/>
    <dgm:cxn modelId="{B139EDB0-61D1-8B45-9420-C41BB9C592EC}" type="presOf" srcId="{0ED76FA5-9496-8A47-B0ED-34D899AF2AFB}" destId="{111DAEC0-30D6-A642-BC62-9776AC1E75D8}" srcOrd="0" destOrd="0" presId="urn:microsoft.com/office/officeart/2005/8/layout/orgChart1"/>
    <dgm:cxn modelId="{00F9E57B-EB1B-BA43-ADDD-7FB37F62C2E5}" type="presOf" srcId="{C718CF3E-5B7E-C442-B1BE-6E307BCB8EF9}" destId="{CEFBD3BF-2418-BB44-8B53-F941D1B9BBD4}" srcOrd="1" destOrd="0" presId="urn:microsoft.com/office/officeart/2005/8/layout/orgChart1"/>
    <dgm:cxn modelId="{F7CA28C9-1B98-A140-A98A-800F56739ED4}" type="presOf" srcId="{5469CE0F-6076-F44C-9389-2C5ADCD03A22}" destId="{45FD84B0-9611-5040-82E3-60DF9A13B08D}" srcOrd="1" destOrd="0" presId="urn:microsoft.com/office/officeart/2005/8/layout/orgChart1"/>
    <dgm:cxn modelId="{CE476548-733F-E342-9E44-A55A4CD7AE38}" srcId="{383EC581-6F2B-F34E-891A-BC65D597F400}" destId="{2E53E576-88E5-9241-BB87-22503C1E5369}" srcOrd="0" destOrd="0" parTransId="{3CF8CB30-F6C4-7F44-A2E0-A79BC6527F11}" sibTransId="{BA246790-25D5-A34B-8CC3-2F73A806F50B}"/>
    <dgm:cxn modelId="{B2A9BEE7-652E-D849-875E-C25C8A4A66CE}" type="presOf" srcId="{EFCB7051-B351-2C4A-8FEE-97D99CD11D93}" destId="{292C9DAD-8702-6848-BB9D-52EF27783461}" srcOrd="0" destOrd="0" presId="urn:microsoft.com/office/officeart/2005/8/layout/orgChart1"/>
    <dgm:cxn modelId="{3D63C3EA-DF21-BE45-8B33-494EC971C2BE}" srcId="{C718CF3E-5B7E-C442-B1BE-6E307BCB8EF9}" destId="{3ED8A8C4-A704-2940-BB23-EF6790449324}" srcOrd="1" destOrd="0" parTransId="{A9727DFE-DE35-0743-AE35-2FA69CE8D7F3}" sibTransId="{FA1504EC-59ED-884D-9F84-EA8154968C6B}"/>
    <dgm:cxn modelId="{834B6AD7-C5A6-DA42-B565-7ACEF03AE37D}" type="presOf" srcId="{4CE03895-6906-0D49-A696-E4FC5AD9E000}" destId="{0ECD6113-2968-6443-95B5-B6D2DF9397CE}" srcOrd="0" destOrd="0" presId="urn:microsoft.com/office/officeart/2005/8/layout/orgChart1"/>
    <dgm:cxn modelId="{FCFA6CB0-DDAA-B747-B8C5-9FB6A57ED66C}" type="presOf" srcId="{D6A442F8-3BE5-0248-B0FD-65E061801BB8}" destId="{1436F6C9-E3C0-864A-835C-225C03009F9B}" srcOrd="1" destOrd="0" presId="urn:microsoft.com/office/officeart/2005/8/layout/orgChart1"/>
    <dgm:cxn modelId="{41F1871B-3E89-044C-9BB9-3BECC1F8A5C3}" type="presOf" srcId="{728F7AE0-2CFD-C745-8C47-30E2C5BB0440}" destId="{38012DC2-3CDC-054F-803B-60C223750DFE}" srcOrd="0" destOrd="0" presId="urn:microsoft.com/office/officeart/2005/8/layout/orgChart1"/>
    <dgm:cxn modelId="{32D1E79B-3426-974B-8E6A-1F76C3631BF6}" type="presOf" srcId="{3ED8A8C4-A704-2940-BB23-EF6790449324}" destId="{4163611B-339A-534E-BE0F-B1C2D1B482EA}" srcOrd="1" destOrd="0" presId="urn:microsoft.com/office/officeart/2005/8/layout/orgChart1"/>
    <dgm:cxn modelId="{FA1BC5E8-CC84-8D4A-86C8-F98C10EF7979}" type="presOf" srcId="{D6A442F8-3BE5-0248-B0FD-65E061801BB8}" destId="{C3898C39-E48C-E145-B7F3-F3A860C1B1B8}" srcOrd="0" destOrd="0" presId="urn:microsoft.com/office/officeart/2005/8/layout/orgChart1"/>
    <dgm:cxn modelId="{79381AD3-557A-394D-99B5-303EE8FCC5A3}" srcId="{C718CF3E-5B7E-C442-B1BE-6E307BCB8EF9}" destId="{D6A442F8-3BE5-0248-B0FD-65E061801BB8}" srcOrd="2" destOrd="0" parTransId="{87CC4E63-7FF9-3147-8234-E849ECA2317C}" sibTransId="{6899985A-0819-944D-9254-499629CD4564}"/>
    <dgm:cxn modelId="{0793258F-6991-5346-9649-3E2C7848F459}" type="presOf" srcId="{E3B6044F-8BEA-9443-B2E1-A077D8E95D29}" destId="{DCC3781C-2A92-E74B-8B00-FAC203FD0E6A}" srcOrd="0" destOrd="0" presId="urn:microsoft.com/office/officeart/2005/8/layout/orgChart1"/>
    <dgm:cxn modelId="{E38CD946-C5A9-7B46-87C1-E3DA1629EBD7}" srcId="{0ED76FA5-9496-8A47-B0ED-34D899AF2AFB}" destId="{AC4899C2-FDF6-F444-827D-C882565D21DC}" srcOrd="0" destOrd="0" parTransId="{EFCB7051-B351-2C4A-8FEE-97D99CD11D93}" sibTransId="{E0C92D20-40F1-EC40-BF4B-CEE6F49EAB81}"/>
    <dgm:cxn modelId="{4CD7D6B0-CB10-E84D-BB90-1C7A44B2E83E}" srcId="{4CE03895-6906-0D49-A696-E4FC5AD9E000}" destId="{C718CF3E-5B7E-C442-B1BE-6E307BCB8EF9}" srcOrd="0" destOrd="0" parTransId="{E3CABCB6-82EF-8C47-B353-C897E7945741}" sibTransId="{33CD1E2E-E6C2-E841-9F49-6602B5AB50F0}"/>
    <dgm:cxn modelId="{F14438D2-825E-E944-B8C3-5E71BFC6863B}" type="presParOf" srcId="{0ECD6113-2968-6443-95B5-B6D2DF9397CE}" destId="{5C35ABCA-EFE3-574A-BE7C-A870E19ABC35}" srcOrd="0" destOrd="0" presId="urn:microsoft.com/office/officeart/2005/8/layout/orgChart1"/>
    <dgm:cxn modelId="{7C5555F2-6098-5346-BF5F-5ACB5C2A606B}" type="presParOf" srcId="{5C35ABCA-EFE3-574A-BE7C-A870E19ABC35}" destId="{C84C5A08-5D1E-5A49-9645-FF104EFE5990}" srcOrd="0" destOrd="0" presId="urn:microsoft.com/office/officeart/2005/8/layout/orgChart1"/>
    <dgm:cxn modelId="{8A9F1271-96B4-834E-90AC-BA5C62BCB7F4}" type="presParOf" srcId="{C84C5A08-5D1E-5A49-9645-FF104EFE5990}" destId="{DAFD6B55-1386-4344-AB26-5CAECA79FD00}" srcOrd="0" destOrd="0" presId="urn:microsoft.com/office/officeart/2005/8/layout/orgChart1"/>
    <dgm:cxn modelId="{2AA57636-5F06-8747-BA9C-836AFC4B2FB8}" type="presParOf" srcId="{C84C5A08-5D1E-5A49-9645-FF104EFE5990}" destId="{CEFBD3BF-2418-BB44-8B53-F941D1B9BBD4}" srcOrd="1" destOrd="0" presId="urn:microsoft.com/office/officeart/2005/8/layout/orgChart1"/>
    <dgm:cxn modelId="{055AA79A-014E-914E-A0F5-8324118EF21A}" type="presParOf" srcId="{5C35ABCA-EFE3-574A-BE7C-A870E19ABC35}" destId="{2F7483E9-8AB2-C54B-969C-A6BFAB968C0D}" srcOrd="1" destOrd="0" presId="urn:microsoft.com/office/officeart/2005/8/layout/orgChart1"/>
    <dgm:cxn modelId="{1F864581-C32E-A340-96D1-1CB444D23ABE}" type="presParOf" srcId="{2F7483E9-8AB2-C54B-969C-A6BFAB968C0D}" destId="{D47C87EE-87AF-584D-811B-797FC7BE1B32}" srcOrd="0" destOrd="0" presId="urn:microsoft.com/office/officeart/2005/8/layout/orgChart1"/>
    <dgm:cxn modelId="{1444DE2A-B098-A140-824C-492A6009EAB4}" type="presParOf" srcId="{2F7483E9-8AB2-C54B-969C-A6BFAB968C0D}" destId="{235DD6A9-830E-B14F-B478-4B3F37C6B909}" srcOrd="1" destOrd="0" presId="urn:microsoft.com/office/officeart/2005/8/layout/orgChart1"/>
    <dgm:cxn modelId="{A9DBA0FB-2184-F245-B6C1-5A1A5599FE56}" type="presParOf" srcId="{235DD6A9-830E-B14F-B478-4B3F37C6B909}" destId="{9AE21B70-8D37-C449-A4B3-D345C5F3848A}" srcOrd="0" destOrd="0" presId="urn:microsoft.com/office/officeart/2005/8/layout/orgChart1"/>
    <dgm:cxn modelId="{314A574B-BD46-DB47-9C27-D5793CD4E740}" type="presParOf" srcId="{9AE21B70-8D37-C449-A4B3-D345C5F3848A}" destId="{E5662D08-76A8-794B-BA5E-7C77DF9A0EB4}" srcOrd="0" destOrd="0" presId="urn:microsoft.com/office/officeart/2005/8/layout/orgChart1"/>
    <dgm:cxn modelId="{16CA22E5-4353-2C46-A672-7A158CCE4F9A}" type="presParOf" srcId="{9AE21B70-8D37-C449-A4B3-D345C5F3848A}" destId="{B10D3095-88EA-E749-A497-1A14C45C2A3C}" srcOrd="1" destOrd="0" presId="urn:microsoft.com/office/officeart/2005/8/layout/orgChart1"/>
    <dgm:cxn modelId="{DDDE24E7-0109-F046-A1B7-AE42AB9ACB53}" type="presParOf" srcId="{235DD6A9-830E-B14F-B478-4B3F37C6B909}" destId="{7868523D-A52D-534B-A274-B7B04858244D}" srcOrd="1" destOrd="0" presId="urn:microsoft.com/office/officeart/2005/8/layout/orgChart1"/>
    <dgm:cxn modelId="{39730B4C-A4DC-0048-9B0B-F1B3B6740354}" type="presParOf" srcId="{7868523D-A52D-534B-A274-B7B04858244D}" destId="{3C524FAC-7E88-0C45-8D6F-EB2529701B68}" srcOrd="0" destOrd="0" presId="urn:microsoft.com/office/officeart/2005/8/layout/orgChart1"/>
    <dgm:cxn modelId="{7CC1AF2E-074C-EC43-B7D1-039D60051D68}" type="presParOf" srcId="{7868523D-A52D-534B-A274-B7B04858244D}" destId="{14A9EE91-0312-F141-AE49-29A039D53DFD}" srcOrd="1" destOrd="0" presId="urn:microsoft.com/office/officeart/2005/8/layout/orgChart1"/>
    <dgm:cxn modelId="{F6B61F2D-65F3-F648-8E83-CBFBF132C8B2}" type="presParOf" srcId="{14A9EE91-0312-F141-AE49-29A039D53DFD}" destId="{64CB1512-6201-CD47-9ED6-7424B38D2A26}" srcOrd="0" destOrd="0" presId="urn:microsoft.com/office/officeart/2005/8/layout/orgChart1"/>
    <dgm:cxn modelId="{600378BA-2068-9C46-8EE2-867E73F6F8B9}" type="presParOf" srcId="{64CB1512-6201-CD47-9ED6-7424B38D2A26}" destId="{C9EA3EC1-71B1-3847-9C82-3C475BE7B5C1}" srcOrd="0" destOrd="0" presId="urn:microsoft.com/office/officeart/2005/8/layout/orgChart1"/>
    <dgm:cxn modelId="{E36E3F5D-AAF1-7047-8CD9-F8668EB919C0}" type="presParOf" srcId="{64CB1512-6201-CD47-9ED6-7424B38D2A26}" destId="{E3522021-9C4A-CB49-A9E1-29D47B22CB8D}" srcOrd="1" destOrd="0" presId="urn:microsoft.com/office/officeart/2005/8/layout/orgChart1"/>
    <dgm:cxn modelId="{02919B2E-DEFD-7F45-936B-5F7A5BBE1B70}" type="presParOf" srcId="{14A9EE91-0312-F141-AE49-29A039D53DFD}" destId="{1498DEB6-8BD0-1847-A822-63CA1DABEF6E}" srcOrd="1" destOrd="0" presId="urn:microsoft.com/office/officeart/2005/8/layout/orgChart1"/>
    <dgm:cxn modelId="{1C9A2E3D-6BA9-BD42-95AE-D9C7C284553C}" type="presParOf" srcId="{1498DEB6-8BD0-1847-A822-63CA1DABEF6E}" destId="{0DA7BAF2-635C-FC45-8D4A-C2B1752E0069}" srcOrd="0" destOrd="0" presId="urn:microsoft.com/office/officeart/2005/8/layout/orgChart1"/>
    <dgm:cxn modelId="{E81C8D5A-3347-0144-8676-D900428DC60A}" type="presParOf" srcId="{1498DEB6-8BD0-1847-A822-63CA1DABEF6E}" destId="{E48138C0-FD7F-2943-8CEC-8307E7AD1116}" srcOrd="1" destOrd="0" presId="urn:microsoft.com/office/officeart/2005/8/layout/orgChart1"/>
    <dgm:cxn modelId="{BECB6487-5493-5C41-AE86-774293486CEF}" type="presParOf" srcId="{E48138C0-FD7F-2943-8CEC-8307E7AD1116}" destId="{42A62872-591D-144A-8256-357329A255BA}" srcOrd="0" destOrd="0" presId="urn:microsoft.com/office/officeart/2005/8/layout/orgChart1"/>
    <dgm:cxn modelId="{DF99B954-DC9A-1746-8244-1AC6FA47BCCA}" type="presParOf" srcId="{42A62872-591D-144A-8256-357329A255BA}" destId="{6A7D4876-9F14-2841-AD46-5765EA5945FE}" srcOrd="0" destOrd="0" presId="urn:microsoft.com/office/officeart/2005/8/layout/orgChart1"/>
    <dgm:cxn modelId="{64FD625C-3170-1741-8575-746EBE51611B}" type="presParOf" srcId="{42A62872-591D-144A-8256-357329A255BA}" destId="{3C8F0692-3211-B04D-ACBC-71F8CFC1332C}" srcOrd="1" destOrd="0" presId="urn:microsoft.com/office/officeart/2005/8/layout/orgChart1"/>
    <dgm:cxn modelId="{11275157-F23B-A14D-B52F-6296644E2E44}" type="presParOf" srcId="{E48138C0-FD7F-2943-8CEC-8307E7AD1116}" destId="{88638F00-5FC4-B143-8FFC-F126AA2CE17F}" srcOrd="1" destOrd="0" presId="urn:microsoft.com/office/officeart/2005/8/layout/orgChart1"/>
    <dgm:cxn modelId="{E731E860-F895-D44D-BD83-F6E0DBC36632}" type="presParOf" srcId="{E48138C0-FD7F-2943-8CEC-8307E7AD1116}" destId="{60F132CC-F447-564A-90A4-39CCFB2CABFE}" srcOrd="2" destOrd="0" presId="urn:microsoft.com/office/officeart/2005/8/layout/orgChart1"/>
    <dgm:cxn modelId="{7EDCC458-E3D8-1F4B-91DD-C56C00316114}" type="presParOf" srcId="{1498DEB6-8BD0-1847-A822-63CA1DABEF6E}" destId="{CB8F7B53-9CA5-5F49-99C6-698FCB3D77CF}" srcOrd="2" destOrd="0" presId="urn:microsoft.com/office/officeart/2005/8/layout/orgChart1"/>
    <dgm:cxn modelId="{1D97D143-76A9-9347-BA67-74DD8E5BFA8C}" type="presParOf" srcId="{1498DEB6-8BD0-1847-A822-63CA1DABEF6E}" destId="{0C0D3FF4-C95F-F54D-8615-23DA681210E2}" srcOrd="3" destOrd="0" presId="urn:microsoft.com/office/officeart/2005/8/layout/orgChart1"/>
    <dgm:cxn modelId="{BFF64C11-C596-1442-A211-A9A105024843}" type="presParOf" srcId="{0C0D3FF4-C95F-F54D-8615-23DA681210E2}" destId="{7D387726-71A0-5043-8426-81AF5FC329C1}" srcOrd="0" destOrd="0" presId="urn:microsoft.com/office/officeart/2005/8/layout/orgChart1"/>
    <dgm:cxn modelId="{2E684C52-BAA9-654E-939F-0A5F4A1D6B5B}" type="presParOf" srcId="{7D387726-71A0-5043-8426-81AF5FC329C1}" destId="{38012DC2-3CDC-054F-803B-60C223750DFE}" srcOrd="0" destOrd="0" presId="urn:microsoft.com/office/officeart/2005/8/layout/orgChart1"/>
    <dgm:cxn modelId="{AAE884F7-3250-5941-A71F-144E3132D46C}" type="presParOf" srcId="{7D387726-71A0-5043-8426-81AF5FC329C1}" destId="{9A360074-5F92-7D44-98A9-1EA9B9A84F21}" srcOrd="1" destOrd="0" presId="urn:microsoft.com/office/officeart/2005/8/layout/orgChart1"/>
    <dgm:cxn modelId="{0844CF43-0B61-2949-A007-60E131C50A48}" type="presParOf" srcId="{0C0D3FF4-C95F-F54D-8615-23DA681210E2}" destId="{8DFB8952-1ED4-D543-85CD-A279B5880976}" srcOrd="1" destOrd="0" presId="urn:microsoft.com/office/officeart/2005/8/layout/orgChart1"/>
    <dgm:cxn modelId="{9B9D8E29-1623-F144-9E2D-E592A58BAB00}" type="presParOf" srcId="{0C0D3FF4-C95F-F54D-8615-23DA681210E2}" destId="{D4801778-E991-8342-BA24-2D55589271CE}" srcOrd="2" destOrd="0" presId="urn:microsoft.com/office/officeart/2005/8/layout/orgChart1"/>
    <dgm:cxn modelId="{BE47B7D6-659F-DA40-9394-A869B5ACC911}" type="presParOf" srcId="{14A9EE91-0312-F141-AE49-29A039D53DFD}" destId="{88D3FA9D-E00E-FA4E-AE87-4C9676D40C42}" srcOrd="2" destOrd="0" presId="urn:microsoft.com/office/officeart/2005/8/layout/orgChart1"/>
    <dgm:cxn modelId="{2DC5EFD1-F160-D144-B6BF-54ECB710A31B}" type="presParOf" srcId="{7868523D-A52D-534B-A274-B7B04858244D}" destId="{4EEBD387-7B99-7347-BCF1-992B2846BE38}" srcOrd="2" destOrd="0" presId="urn:microsoft.com/office/officeart/2005/8/layout/orgChart1"/>
    <dgm:cxn modelId="{89DDA914-F484-9842-9FAC-B440090E051E}" type="presParOf" srcId="{7868523D-A52D-534B-A274-B7B04858244D}" destId="{47CB414E-D1CF-794C-85A1-1E43096F44D6}" srcOrd="3" destOrd="0" presId="urn:microsoft.com/office/officeart/2005/8/layout/orgChart1"/>
    <dgm:cxn modelId="{26B36BE8-FF59-BE4C-8531-EABB636B636D}" type="presParOf" srcId="{47CB414E-D1CF-794C-85A1-1E43096F44D6}" destId="{376F540D-1D34-B440-AE13-619F16D843BF}" srcOrd="0" destOrd="0" presId="urn:microsoft.com/office/officeart/2005/8/layout/orgChart1"/>
    <dgm:cxn modelId="{BB14ECF0-B8B8-5945-88C1-76FFD90A5492}" type="presParOf" srcId="{376F540D-1D34-B440-AE13-619F16D843BF}" destId="{111DAEC0-30D6-A642-BC62-9776AC1E75D8}" srcOrd="0" destOrd="0" presId="urn:microsoft.com/office/officeart/2005/8/layout/orgChart1"/>
    <dgm:cxn modelId="{2D4022C4-0EC5-CC4B-9E32-9FAEB2AD0168}" type="presParOf" srcId="{376F540D-1D34-B440-AE13-619F16D843BF}" destId="{7FA701E5-7A7E-C448-8024-517278F4F37E}" srcOrd="1" destOrd="0" presId="urn:microsoft.com/office/officeart/2005/8/layout/orgChart1"/>
    <dgm:cxn modelId="{3498C765-C38C-9C46-A8EC-961363625FAF}" type="presParOf" srcId="{47CB414E-D1CF-794C-85A1-1E43096F44D6}" destId="{CFE06CA6-B2DB-B148-A8EC-283002CC54ED}" srcOrd="1" destOrd="0" presId="urn:microsoft.com/office/officeart/2005/8/layout/orgChart1"/>
    <dgm:cxn modelId="{675B6629-9029-9344-9BAF-D0ACF6011CAC}" type="presParOf" srcId="{CFE06CA6-B2DB-B148-A8EC-283002CC54ED}" destId="{292C9DAD-8702-6848-BB9D-52EF27783461}" srcOrd="0" destOrd="0" presId="urn:microsoft.com/office/officeart/2005/8/layout/orgChart1"/>
    <dgm:cxn modelId="{B1635C65-FD1C-2945-8442-B080EEAB2D5A}" type="presParOf" srcId="{CFE06CA6-B2DB-B148-A8EC-283002CC54ED}" destId="{7AFA0F50-A374-1746-B5A5-6E6D7EA8205E}" srcOrd="1" destOrd="0" presId="urn:microsoft.com/office/officeart/2005/8/layout/orgChart1"/>
    <dgm:cxn modelId="{4774E0C7-4060-BB44-B9DA-7926A90D1554}" type="presParOf" srcId="{7AFA0F50-A374-1746-B5A5-6E6D7EA8205E}" destId="{8B147C9F-F84B-6340-9752-B9AA8E648BB0}" srcOrd="0" destOrd="0" presId="urn:microsoft.com/office/officeart/2005/8/layout/orgChart1"/>
    <dgm:cxn modelId="{DF012A7C-6688-A848-B3F5-37B74C3C14B5}" type="presParOf" srcId="{8B147C9F-F84B-6340-9752-B9AA8E648BB0}" destId="{0F12794A-3FB2-234E-8A64-281532D4777D}" srcOrd="0" destOrd="0" presId="urn:microsoft.com/office/officeart/2005/8/layout/orgChart1"/>
    <dgm:cxn modelId="{035293AD-0154-FE42-BFAE-4975EACC4625}" type="presParOf" srcId="{8B147C9F-F84B-6340-9752-B9AA8E648BB0}" destId="{63C3E1D8-0072-2D40-93A1-2BDA76A30AC4}" srcOrd="1" destOrd="0" presId="urn:microsoft.com/office/officeart/2005/8/layout/orgChart1"/>
    <dgm:cxn modelId="{7C00CED9-A389-0B45-9762-38027C53AD13}" type="presParOf" srcId="{7AFA0F50-A374-1746-B5A5-6E6D7EA8205E}" destId="{80CF4D57-EFD8-F24F-8B4E-65ECA3C82BCC}" srcOrd="1" destOrd="0" presId="urn:microsoft.com/office/officeart/2005/8/layout/orgChart1"/>
    <dgm:cxn modelId="{84A1F0FA-BCA7-0B41-9DBE-A458F4DFC927}" type="presParOf" srcId="{7AFA0F50-A374-1746-B5A5-6E6D7EA8205E}" destId="{645B2E0A-E8B1-7E46-98D3-B2A0B155A89C}" srcOrd="2" destOrd="0" presId="urn:microsoft.com/office/officeart/2005/8/layout/orgChart1"/>
    <dgm:cxn modelId="{2D4C63B0-4D82-5D4B-A931-0935CDE2BEFF}" type="presParOf" srcId="{CFE06CA6-B2DB-B148-A8EC-283002CC54ED}" destId="{DCC3781C-2A92-E74B-8B00-FAC203FD0E6A}" srcOrd="2" destOrd="0" presId="urn:microsoft.com/office/officeart/2005/8/layout/orgChart1"/>
    <dgm:cxn modelId="{2E7CE64E-C27D-1B4A-A886-66084DA3A2D6}" type="presParOf" srcId="{CFE06CA6-B2DB-B148-A8EC-283002CC54ED}" destId="{E1E0AF5C-75C8-5547-9E28-0044F4DE0320}" srcOrd="3" destOrd="0" presId="urn:microsoft.com/office/officeart/2005/8/layout/orgChart1"/>
    <dgm:cxn modelId="{499169B4-AF25-9246-835A-16FB0F629886}" type="presParOf" srcId="{E1E0AF5C-75C8-5547-9E28-0044F4DE0320}" destId="{7BD60B49-23AC-EB46-AE21-7744B9F6CBAD}" srcOrd="0" destOrd="0" presId="urn:microsoft.com/office/officeart/2005/8/layout/orgChart1"/>
    <dgm:cxn modelId="{C20D422F-6E9F-3F42-B2C5-CCB3A2E47361}" type="presParOf" srcId="{7BD60B49-23AC-EB46-AE21-7744B9F6CBAD}" destId="{87CB9D68-C5CF-624C-82EA-4E789D9E41B5}" srcOrd="0" destOrd="0" presId="urn:microsoft.com/office/officeart/2005/8/layout/orgChart1"/>
    <dgm:cxn modelId="{3895D37E-A451-F144-8494-E9A79A7C2E1E}" type="presParOf" srcId="{7BD60B49-23AC-EB46-AE21-7744B9F6CBAD}" destId="{298C3B0F-B21F-6B4A-B663-DCBA120E38AF}" srcOrd="1" destOrd="0" presId="urn:microsoft.com/office/officeart/2005/8/layout/orgChart1"/>
    <dgm:cxn modelId="{69B368EC-E026-9C4B-89C5-290B98893189}" type="presParOf" srcId="{E1E0AF5C-75C8-5547-9E28-0044F4DE0320}" destId="{A0D4C657-1AFE-C94E-8638-D8AEB31E2191}" srcOrd="1" destOrd="0" presId="urn:microsoft.com/office/officeart/2005/8/layout/orgChart1"/>
    <dgm:cxn modelId="{79C23326-F77F-C64B-B1F0-2ECC4A78E761}" type="presParOf" srcId="{E1E0AF5C-75C8-5547-9E28-0044F4DE0320}" destId="{83307D21-6F6E-3645-970F-77BB6DAA6F77}" srcOrd="2" destOrd="0" presId="urn:microsoft.com/office/officeart/2005/8/layout/orgChart1"/>
    <dgm:cxn modelId="{86FE7821-BB60-4441-A79E-946B2E4F87D6}" type="presParOf" srcId="{47CB414E-D1CF-794C-85A1-1E43096F44D6}" destId="{002CB77A-4B09-0742-A794-7649461761B0}" srcOrd="2" destOrd="0" presId="urn:microsoft.com/office/officeart/2005/8/layout/orgChart1"/>
    <dgm:cxn modelId="{212B1660-F33B-7546-8D29-824E7BB0AE4B}" type="presParOf" srcId="{235DD6A9-830E-B14F-B478-4B3F37C6B909}" destId="{FACD7FE8-3625-F54C-83E8-CA6BB198928C}" srcOrd="2" destOrd="0" presId="urn:microsoft.com/office/officeart/2005/8/layout/orgChart1"/>
    <dgm:cxn modelId="{52622D7C-9664-2E4C-B2FA-882D1F5AF414}" type="presParOf" srcId="{2F7483E9-8AB2-C54B-969C-A6BFAB968C0D}" destId="{3100560F-EC99-6544-9093-4D5514B64AB8}" srcOrd="2" destOrd="0" presId="urn:microsoft.com/office/officeart/2005/8/layout/orgChart1"/>
    <dgm:cxn modelId="{5FFAE850-2D02-5548-9C30-769F8D315725}" type="presParOf" srcId="{2F7483E9-8AB2-C54B-969C-A6BFAB968C0D}" destId="{31E0AD68-A0F4-624A-BDF6-B0464558077F}" srcOrd="3" destOrd="0" presId="urn:microsoft.com/office/officeart/2005/8/layout/orgChart1"/>
    <dgm:cxn modelId="{6283AA25-035E-F740-A3F0-1E315F73C723}" type="presParOf" srcId="{31E0AD68-A0F4-624A-BDF6-B0464558077F}" destId="{6CA74084-8CB1-2746-BB8B-28979DED6E0B}" srcOrd="0" destOrd="0" presId="urn:microsoft.com/office/officeart/2005/8/layout/orgChart1"/>
    <dgm:cxn modelId="{3826DF36-F4B3-C544-81BA-1769BA702C41}" type="presParOf" srcId="{6CA74084-8CB1-2746-BB8B-28979DED6E0B}" destId="{7B98EB02-F0E7-AC43-9E9F-CE362DE8F20B}" srcOrd="0" destOrd="0" presId="urn:microsoft.com/office/officeart/2005/8/layout/orgChart1"/>
    <dgm:cxn modelId="{37F49350-67B3-9D47-9A4C-F9F1F11F3F3C}" type="presParOf" srcId="{6CA74084-8CB1-2746-BB8B-28979DED6E0B}" destId="{4163611B-339A-534E-BE0F-B1C2D1B482EA}" srcOrd="1" destOrd="0" presId="urn:microsoft.com/office/officeart/2005/8/layout/orgChart1"/>
    <dgm:cxn modelId="{D24E4FD4-E37E-F843-9395-7B386F6753E0}" type="presParOf" srcId="{31E0AD68-A0F4-624A-BDF6-B0464558077F}" destId="{C42630F7-A26C-A04D-9E0E-3C29EF147D46}" srcOrd="1" destOrd="0" presId="urn:microsoft.com/office/officeart/2005/8/layout/orgChart1"/>
    <dgm:cxn modelId="{C83E6FD6-F01C-1C48-A61A-49088004CF2C}" type="presParOf" srcId="{31E0AD68-A0F4-624A-BDF6-B0464558077F}" destId="{1E52BFB7-DE8A-8C49-8BFF-8D0525FECDAB}" srcOrd="2" destOrd="0" presId="urn:microsoft.com/office/officeart/2005/8/layout/orgChart1"/>
    <dgm:cxn modelId="{6917DD03-9977-8B4A-9834-6322A7A1C260}" type="presParOf" srcId="{2F7483E9-8AB2-C54B-969C-A6BFAB968C0D}" destId="{94459F46-6425-2D41-8990-14F1347C3648}" srcOrd="4" destOrd="0" presId="urn:microsoft.com/office/officeart/2005/8/layout/orgChart1"/>
    <dgm:cxn modelId="{B7401080-190B-5548-BA3E-03497DB9A3E6}" type="presParOf" srcId="{2F7483E9-8AB2-C54B-969C-A6BFAB968C0D}" destId="{9B0ABA70-A8AE-C24D-8689-2D29438D028A}" srcOrd="5" destOrd="0" presId="urn:microsoft.com/office/officeart/2005/8/layout/orgChart1"/>
    <dgm:cxn modelId="{D5B1AB13-E774-5F47-84A7-B1C0A0A6EC7B}" type="presParOf" srcId="{9B0ABA70-A8AE-C24D-8689-2D29438D028A}" destId="{5085579B-356C-CF4F-8B4D-8512914E3F85}" srcOrd="0" destOrd="0" presId="urn:microsoft.com/office/officeart/2005/8/layout/orgChart1"/>
    <dgm:cxn modelId="{9541C721-8683-7F43-8FF0-DDD8490041A5}" type="presParOf" srcId="{5085579B-356C-CF4F-8B4D-8512914E3F85}" destId="{C3898C39-E48C-E145-B7F3-F3A860C1B1B8}" srcOrd="0" destOrd="0" presId="urn:microsoft.com/office/officeart/2005/8/layout/orgChart1"/>
    <dgm:cxn modelId="{34F45547-7003-E44E-8A1E-A7E736900BE9}" type="presParOf" srcId="{5085579B-356C-CF4F-8B4D-8512914E3F85}" destId="{1436F6C9-E3C0-864A-835C-225C03009F9B}" srcOrd="1" destOrd="0" presId="urn:microsoft.com/office/officeart/2005/8/layout/orgChart1"/>
    <dgm:cxn modelId="{E158FA4A-A72A-7C45-A247-5A86179714EC}" type="presParOf" srcId="{9B0ABA70-A8AE-C24D-8689-2D29438D028A}" destId="{D0482D81-7344-B04B-A7F2-5EB714DFECED}" srcOrd="1" destOrd="0" presId="urn:microsoft.com/office/officeart/2005/8/layout/orgChart1"/>
    <dgm:cxn modelId="{2A77B708-E4F1-0446-879E-F68060F918D3}" type="presParOf" srcId="{9B0ABA70-A8AE-C24D-8689-2D29438D028A}" destId="{AA89FC88-7CAB-E541-8F55-6967EC1945AC}" srcOrd="2" destOrd="0" presId="urn:microsoft.com/office/officeart/2005/8/layout/orgChart1"/>
    <dgm:cxn modelId="{4CA50836-5D7B-4345-8124-7F5B6A0B45AE}" type="presParOf" srcId="{2F7483E9-8AB2-C54B-969C-A6BFAB968C0D}" destId="{2A7AE0ED-D014-C342-B524-D777C6C649E8}" srcOrd="6" destOrd="0" presId="urn:microsoft.com/office/officeart/2005/8/layout/orgChart1"/>
    <dgm:cxn modelId="{95B37CAE-0240-0043-92BB-ABB67C537C45}" type="presParOf" srcId="{2F7483E9-8AB2-C54B-969C-A6BFAB968C0D}" destId="{ED0544DC-BF94-0D42-AF63-0BBC85EC1E32}" srcOrd="7" destOrd="0" presId="urn:microsoft.com/office/officeart/2005/8/layout/orgChart1"/>
    <dgm:cxn modelId="{D48C689B-088C-764F-B31D-7E89A8D9F975}" type="presParOf" srcId="{ED0544DC-BF94-0D42-AF63-0BBC85EC1E32}" destId="{75195467-0B75-5444-BF8A-7DA37BCD6FAF}" srcOrd="0" destOrd="0" presId="urn:microsoft.com/office/officeart/2005/8/layout/orgChart1"/>
    <dgm:cxn modelId="{49FF078A-DC1E-4949-8962-2BA2BB0F8A10}" type="presParOf" srcId="{75195467-0B75-5444-BF8A-7DA37BCD6FAF}" destId="{43B295BC-D81A-7641-ABDF-DEC152FEA3A9}" srcOrd="0" destOrd="0" presId="urn:microsoft.com/office/officeart/2005/8/layout/orgChart1"/>
    <dgm:cxn modelId="{7189666D-7BCD-094E-A78F-56A2FFFD04FB}" type="presParOf" srcId="{75195467-0B75-5444-BF8A-7DA37BCD6FAF}" destId="{45FD84B0-9611-5040-82E3-60DF9A13B08D}" srcOrd="1" destOrd="0" presId="urn:microsoft.com/office/officeart/2005/8/layout/orgChart1"/>
    <dgm:cxn modelId="{24A398B1-6776-0348-9A45-D4B9A5FB3F44}" type="presParOf" srcId="{ED0544DC-BF94-0D42-AF63-0BBC85EC1E32}" destId="{B8E1F1B8-B0E0-6747-AAFD-9FDF7E25F0C8}" srcOrd="1" destOrd="0" presId="urn:microsoft.com/office/officeart/2005/8/layout/orgChart1"/>
    <dgm:cxn modelId="{26D76F79-BBDC-204B-914E-A80B787D0D71}" type="presParOf" srcId="{ED0544DC-BF94-0D42-AF63-0BBC85EC1E32}" destId="{4B7A95CA-DF05-FA4B-883E-53283AFD9D6D}" srcOrd="2" destOrd="0" presId="urn:microsoft.com/office/officeart/2005/8/layout/orgChart1"/>
    <dgm:cxn modelId="{3D06E66E-A199-0947-883B-42F091D8C3D7}" type="presParOf" srcId="{5C35ABCA-EFE3-574A-BE7C-A870E19ABC35}" destId="{9A0A953D-D368-A94E-AF51-0502300DE0BF}" srcOrd="2" destOrd="0" presId="urn:microsoft.com/office/officeart/2005/8/layout/orgChart1"/>
  </dgm:cxnLst>
  <dgm:bg>
    <a:effectLst>
      <a:outerShdw blurRad="50800" dist="38100" dir="2700000" algn="br">
        <a:srgbClr val="000000">
          <a:alpha val="43000"/>
        </a:srgbClr>
      </a:outerShdw>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697615" y="1358085"/>
          <a:ext cx="3371886" cy="346689"/>
        </a:xfrm>
        <a:custGeom>
          <a:avLst/>
          <a:gdLst/>
          <a:ahLst/>
          <a:cxnLst/>
          <a:rect l="0" t="0" r="0" b="0"/>
          <a:pathLst>
            <a:path>
              <a:moveTo>
                <a:pt x="0" y="0"/>
              </a:moveTo>
              <a:lnTo>
                <a:pt x="0" y="165095"/>
              </a:lnTo>
              <a:lnTo>
                <a:pt x="3371886" y="165095"/>
              </a:lnTo>
              <a:lnTo>
                <a:pt x="3371886" y="34668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697615" y="1358085"/>
          <a:ext cx="1279228" cy="338439"/>
        </a:xfrm>
        <a:custGeom>
          <a:avLst/>
          <a:gdLst/>
          <a:ahLst/>
          <a:cxnLst/>
          <a:rect l="0" t="0" r="0" b="0"/>
          <a:pathLst>
            <a:path>
              <a:moveTo>
                <a:pt x="0" y="0"/>
              </a:moveTo>
              <a:lnTo>
                <a:pt x="0" y="156845"/>
              </a:lnTo>
              <a:lnTo>
                <a:pt x="1279228" y="156845"/>
              </a:lnTo>
              <a:lnTo>
                <a:pt x="1279228" y="33843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884185" y="1358085"/>
          <a:ext cx="813430" cy="338439"/>
        </a:xfrm>
        <a:custGeom>
          <a:avLst/>
          <a:gdLst/>
          <a:ahLst/>
          <a:cxnLst/>
          <a:rect l="0" t="0" r="0" b="0"/>
          <a:pathLst>
            <a:path>
              <a:moveTo>
                <a:pt x="813430" y="0"/>
              </a:moveTo>
              <a:lnTo>
                <a:pt x="813430" y="156845"/>
              </a:lnTo>
              <a:lnTo>
                <a:pt x="0" y="156845"/>
              </a:lnTo>
              <a:lnTo>
                <a:pt x="0" y="33843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1909269" y="3364339"/>
          <a:ext cx="153256" cy="1037616"/>
        </a:xfrm>
        <a:custGeom>
          <a:avLst/>
          <a:gdLst/>
          <a:ahLst/>
          <a:cxnLst/>
          <a:rect l="0" t="0" r="0" b="0"/>
          <a:pathLst>
            <a:path>
              <a:moveTo>
                <a:pt x="0" y="0"/>
              </a:moveTo>
              <a:lnTo>
                <a:pt x="0" y="1037616"/>
              </a:lnTo>
              <a:lnTo>
                <a:pt x="153256" y="1037616"/>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1909269" y="3364339"/>
          <a:ext cx="164948" cy="476987"/>
        </a:xfrm>
        <a:custGeom>
          <a:avLst/>
          <a:gdLst/>
          <a:ahLst/>
          <a:cxnLst/>
          <a:rect l="0" t="0" r="0" b="0"/>
          <a:pathLst>
            <a:path>
              <a:moveTo>
                <a:pt x="0" y="0"/>
              </a:moveTo>
              <a:lnTo>
                <a:pt x="0" y="476987"/>
              </a:lnTo>
              <a:lnTo>
                <a:pt x="164948" y="476987"/>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713709" y="2368805"/>
          <a:ext cx="749474" cy="474315"/>
        </a:xfrm>
        <a:custGeom>
          <a:avLst/>
          <a:gdLst/>
          <a:ahLst/>
          <a:cxnLst/>
          <a:rect l="0" t="0" r="0" b="0"/>
          <a:pathLst>
            <a:path>
              <a:moveTo>
                <a:pt x="0" y="0"/>
              </a:moveTo>
              <a:lnTo>
                <a:pt x="0" y="292721"/>
              </a:lnTo>
              <a:lnTo>
                <a:pt x="749474" y="292721"/>
              </a:lnTo>
              <a:lnTo>
                <a:pt x="749474" y="47431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407465" y="3375131"/>
          <a:ext cx="120230" cy="1010563"/>
        </a:xfrm>
        <a:custGeom>
          <a:avLst/>
          <a:gdLst/>
          <a:ahLst/>
          <a:cxnLst/>
          <a:rect l="0" t="0" r="0" b="0"/>
          <a:pathLst>
            <a:path>
              <a:moveTo>
                <a:pt x="0" y="0"/>
              </a:moveTo>
              <a:lnTo>
                <a:pt x="0" y="1010563"/>
              </a:lnTo>
              <a:lnTo>
                <a:pt x="120230" y="101056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407465" y="3375131"/>
          <a:ext cx="120022" cy="453017"/>
        </a:xfrm>
        <a:custGeom>
          <a:avLst/>
          <a:gdLst/>
          <a:ahLst/>
          <a:cxnLst/>
          <a:rect l="0" t="0" r="0" b="0"/>
          <a:pathLst>
            <a:path>
              <a:moveTo>
                <a:pt x="0" y="0"/>
              </a:moveTo>
              <a:lnTo>
                <a:pt x="0" y="453017"/>
              </a:lnTo>
              <a:lnTo>
                <a:pt x="120022" y="453017"/>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951618" y="2368805"/>
          <a:ext cx="762090" cy="472257"/>
        </a:xfrm>
        <a:custGeom>
          <a:avLst/>
          <a:gdLst/>
          <a:ahLst/>
          <a:cxnLst/>
          <a:rect l="0" t="0" r="0" b="0"/>
          <a:pathLst>
            <a:path>
              <a:moveTo>
                <a:pt x="762090" y="0"/>
              </a:moveTo>
              <a:lnTo>
                <a:pt x="762090" y="290663"/>
              </a:lnTo>
              <a:lnTo>
                <a:pt x="0" y="290663"/>
              </a:lnTo>
              <a:lnTo>
                <a:pt x="0" y="472257"/>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713709" y="1358085"/>
          <a:ext cx="2983905" cy="346239"/>
        </a:xfrm>
        <a:custGeom>
          <a:avLst/>
          <a:gdLst/>
          <a:ahLst/>
          <a:cxnLst/>
          <a:rect l="0" t="0" r="0" b="0"/>
          <a:pathLst>
            <a:path>
              <a:moveTo>
                <a:pt x="2983905" y="0"/>
              </a:moveTo>
              <a:lnTo>
                <a:pt x="2983905" y="164645"/>
              </a:lnTo>
              <a:lnTo>
                <a:pt x="0" y="164645"/>
              </a:lnTo>
              <a:lnTo>
                <a:pt x="0" y="34623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832880" y="493350"/>
          <a:ext cx="1729469" cy="864734"/>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endParaRPr lang="en-US" sz="2400" kern="1200" dirty="0"/>
        </a:p>
      </dsp:txBody>
      <dsp:txXfrm>
        <a:off x="3832880" y="493350"/>
        <a:ext cx="1729469" cy="864734"/>
      </dsp:txXfrm>
    </dsp:sp>
    <dsp:sp modelId="{E5662D08-76A8-794B-BA5E-7C77DF9A0EB4}">
      <dsp:nvSpPr>
        <dsp:cNvPr id="0" name=""/>
        <dsp:cNvSpPr/>
      </dsp:nvSpPr>
      <dsp:spPr>
        <a:xfrm>
          <a:off x="616075" y="1704325"/>
          <a:ext cx="2195267" cy="66447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Distributed I/O</a:t>
          </a:r>
          <a:endParaRPr lang="en-US" sz="2400" kern="1200" dirty="0"/>
        </a:p>
      </dsp:txBody>
      <dsp:txXfrm>
        <a:off x="616075" y="1704325"/>
        <a:ext cx="2195267" cy="664479"/>
      </dsp:txXfrm>
    </dsp:sp>
    <dsp:sp modelId="{C9EA3EC1-71B1-3847-9C82-3C475BE7B5C1}">
      <dsp:nvSpPr>
        <dsp:cNvPr id="0" name=""/>
        <dsp:cNvSpPr/>
      </dsp:nvSpPr>
      <dsp:spPr>
        <a:xfrm>
          <a:off x="271426" y="2841062"/>
          <a:ext cx="1360383" cy="53406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In-Cabinet</a:t>
          </a:r>
          <a:endParaRPr lang="en-US" sz="1800" kern="1200" dirty="0"/>
        </a:p>
      </dsp:txBody>
      <dsp:txXfrm>
        <a:off x="271426" y="2841062"/>
        <a:ext cx="1360383" cy="534068"/>
      </dsp:txXfrm>
    </dsp:sp>
    <dsp:sp modelId="{6A7D4876-9F14-2841-AD46-5765EA5945FE}">
      <dsp:nvSpPr>
        <dsp:cNvPr id="0" name=""/>
        <dsp:cNvSpPr/>
      </dsp:nvSpPr>
      <dsp:spPr>
        <a:xfrm>
          <a:off x="527487" y="3612302"/>
          <a:ext cx="1157862" cy="431692"/>
        </a:xfrm>
        <a:prstGeom prst="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t>Modular</a:t>
          </a:r>
          <a:endParaRPr lang="en-US" sz="2000" kern="1200" dirty="0"/>
        </a:p>
      </dsp:txBody>
      <dsp:txXfrm>
        <a:off x="527487" y="3612302"/>
        <a:ext cx="1157862" cy="431692"/>
      </dsp:txXfrm>
    </dsp:sp>
    <dsp:sp modelId="{38012DC2-3CDC-054F-803B-60C223750DFE}">
      <dsp:nvSpPr>
        <dsp:cNvPr id="0" name=""/>
        <dsp:cNvSpPr/>
      </dsp:nvSpPr>
      <dsp:spPr>
        <a:xfrm>
          <a:off x="527695" y="4190714"/>
          <a:ext cx="1140291" cy="389960"/>
        </a:xfrm>
        <a:prstGeom prst="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t>Block</a:t>
          </a:r>
          <a:endParaRPr lang="en-US" sz="2000" kern="1200" dirty="0"/>
        </a:p>
      </dsp:txBody>
      <dsp:txXfrm>
        <a:off x="527695" y="4190714"/>
        <a:ext cx="1140291" cy="389960"/>
      </dsp:txXfrm>
    </dsp:sp>
    <dsp:sp modelId="{111DAEC0-30D6-A642-BC62-9776AC1E75D8}">
      <dsp:nvSpPr>
        <dsp:cNvPr id="0" name=""/>
        <dsp:cNvSpPr/>
      </dsp:nvSpPr>
      <dsp:spPr>
        <a:xfrm>
          <a:off x="1770790" y="2843120"/>
          <a:ext cx="1384786" cy="521218"/>
        </a:xfrm>
        <a:prstGeom prst="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On-Machine</a:t>
          </a:r>
          <a:endParaRPr lang="en-US" sz="1800" kern="1200" dirty="0"/>
        </a:p>
      </dsp:txBody>
      <dsp:txXfrm>
        <a:off x="1770790" y="2843120"/>
        <a:ext cx="1384786" cy="521218"/>
      </dsp:txXfrm>
    </dsp:sp>
    <dsp:sp modelId="{0F12794A-3FB2-234E-8A64-281532D4777D}">
      <dsp:nvSpPr>
        <dsp:cNvPr id="0" name=""/>
        <dsp:cNvSpPr/>
      </dsp:nvSpPr>
      <dsp:spPr>
        <a:xfrm>
          <a:off x="2074217" y="3625100"/>
          <a:ext cx="1148039" cy="432453"/>
        </a:xfrm>
        <a:prstGeom prst="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t>Modular</a:t>
          </a:r>
          <a:endParaRPr lang="en-US" sz="2000" kern="1200" dirty="0"/>
        </a:p>
      </dsp:txBody>
      <dsp:txXfrm>
        <a:off x="2074217" y="3625100"/>
        <a:ext cx="1148039" cy="432453"/>
      </dsp:txXfrm>
    </dsp:sp>
    <dsp:sp modelId="{87CB9D68-C5CF-624C-82EA-4E789D9E41B5}">
      <dsp:nvSpPr>
        <dsp:cNvPr id="0" name=""/>
        <dsp:cNvSpPr/>
      </dsp:nvSpPr>
      <dsp:spPr>
        <a:xfrm>
          <a:off x="2062526" y="4196612"/>
          <a:ext cx="1170695" cy="410688"/>
        </a:xfrm>
        <a:prstGeom prst="rect">
          <a:avLst/>
        </a:prstGeom>
        <a:gradFill rotWithShape="0">
          <a:gsLst>
            <a:gs pos="0">
              <a:schemeClr val="accent6">
                <a:hueOff val="0"/>
                <a:satOff val="0"/>
                <a:lumOff val="0"/>
                <a:alphaOff val="0"/>
                <a:tint val="50000"/>
                <a:satMod val="300000"/>
              </a:schemeClr>
            </a:gs>
            <a:gs pos="35000">
              <a:schemeClr val="accent6">
                <a:hueOff val="0"/>
                <a:satOff val="0"/>
                <a:lumOff val="0"/>
                <a:alphaOff val="0"/>
                <a:tint val="37000"/>
                <a:satMod val="300000"/>
              </a:schemeClr>
            </a:gs>
            <a:gs pos="100000">
              <a:schemeClr val="accent6">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t>Block</a:t>
          </a:r>
          <a:endParaRPr lang="en-US" sz="2000" kern="1200" dirty="0"/>
        </a:p>
      </dsp:txBody>
      <dsp:txXfrm>
        <a:off x="2062526" y="4196612"/>
        <a:ext cx="1170695" cy="410688"/>
      </dsp:txXfrm>
    </dsp:sp>
    <dsp:sp modelId="{7B98EB02-F0E7-AC43-9E9F-CE362DE8F20B}">
      <dsp:nvSpPr>
        <dsp:cNvPr id="0" name=""/>
        <dsp:cNvSpPr/>
      </dsp:nvSpPr>
      <dsp:spPr>
        <a:xfrm>
          <a:off x="3019450" y="1696525"/>
          <a:ext cx="1729469" cy="69402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RFID</a:t>
          </a:r>
          <a:endParaRPr lang="en-US" sz="2400" kern="1200" dirty="0"/>
        </a:p>
      </dsp:txBody>
      <dsp:txXfrm>
        <a:off x="3019450" y="1696525"/>
        <a:ext cx="1729469" cy="694027"/>
      </dsp:txXfrm>
    </dsp:sp>
    <dsp:sp modelId="{C3898C39-E48C-E145-B7F3-F3A860C1B1B8}">
      <dsp:nvSpPr>
        <dsp:cNvPr id="0" name=""/>
        <dsp:cNvSpPr/>
      </dsp:nvSpPr>
      <dsp:spPr>
        <a:xfrm>
          <a:off x="5112108" y="1696525"/>
          <a:ext cx="1729469" cy="715594"/>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Safety</a:t>
          </a:r>
          <a:endParaRPr lang="en-US" sz="2400" kern="1200" dirty="0"/>
        </a:p>
      </dsp:txBody>
      <dsp:txXfrm>
        <a:off x="5112108" y="1696525"/>
        <a:ext cx="1729469" cy="715594"/>
      </dsp:txXfrm>
    </dsp:sp>
    <dsp:sp modelId="{43B295BC-D81A-7641-ABDF-DEC152FEA3A9}">
      <dsp:nvSpPr>
        <dsp:cNvPr id="0" name=""/>
        <dsp:cNvSpPr/>
      </dsp:nvSpPr>
      <dsp:spPr>
        <a:xfrm>
          <a:off x="7204766" y="1704775"/>
          <a:ext cx="1729469" cy="71376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Accessories</a:t>
          </a:r>
          <a:endParaRPr lang="en-US" sz="2400" kern="1200" dirty="0"/>
        </a:p>
      </dsp:txBody>
      <dsp:txXfrm>
        <a:off x="7204766" y="1704775"/>
        <a:ext cx="1729469" cy="71376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1DE1F-4663-4B39-A555-94236B82004E}">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AC3BC8-C7C8-4385-9FCE-019F145120A2}">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8317AC98-461F-408C-822E-5CB62CA2133B}">
      <dsp:nvSpPr>
        <dsp:cNvPr id="0" name=""/>
        <dsp:cNvSpPr/>
      </dsp:nvSpPr>
      <dsp:spPr>
        <a:xfrm>
          <a:off x="4330058"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200763"/>
      </dsp:txXfrm>
    </dsp:sp>
    <dsp:sp modelId="{684774EB-DD0E-4F12-A316-735BC058B907}">
      <dsp:nvSpPr>
        <dsp:cNvPr id="0" name=""/>
        <dsp:cNvSpPr/>
      </dsp:nvSpPr>
      <dsp:spPr>
        <a:xfrm>
          <a:off x="5775132"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422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1DE1F-4663-4B39-A555-94236B82004E}">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AC3BC8-C7C8-4385-9FCE-019F145120A2}">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8317AC98-461F-408C-822E-5CB62CA2133B}">
      <dsp:nvSpPr>
        <dsp:cNvPr id="0" name=""/>
        <dsp:cNvSpPr/>
      </dsp:nvSpPr>
      <dsp:spPr>
        <a:xfrm>
          <a:off x="4330058"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200763"/>
      </dsp:txXfrm>
    </dsp:sp>
    <dsp:sp modelId="{684774EB-DD0E-4F12-A316-735BC058B907}">
      <dsp:nvSpPr>
        <dsp:cNvPr id="0" name=""/>
        <dsp:cNvSpPr/>
      </dsp:nvSpPr>
      <dsp:spPr>
        <a:xfrm>
          <a:off x="5775132"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422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1DE1F-4663-4B39-A555-94236B82004E}">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AC3BC8-C7C8-4385-9FCE-019F145120A2}">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8317AC98-461F-408C-822E-5CB62CA2133B}">
      <dsp:nvSpPr>
        <dsp:cNvPr id="0" name=""/>
        <dsp:cNvSpPr/>
      </dsp:nvSpPr>
      <dsp:spPr>
        <a:xfrm>
          <a:off x="4330058"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200763"/>
      </dsp:txXfrm>
    </dsp:sp>
    <dsp:sp modelId="{684774EB-DD0E-4F12-A316-735BC058B907}">
      <dsp:nvSpPr>
        <dsp:cNvPr id="0" name=""/>
        <dsp:cNvSpPr/>
      </dsp:nvSpPr>
      <dsp:spPr>
        <a:xfrm>
          <a:off x="5775132"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422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1DE1F-4663-4B39-A555-94236B82004E}">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AC3BC8-C7C8-4385-9FCE-019F145120A2}">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8317AC98-461F-408C-822E-5CB62CA2133B}">
      <dsp:nvSpPr>
        <dsp:cNvPr id="0" name=""/>
        <dsp:cNvSpPr/>
      </dsp:nvSpPr>
      <dsp:spPr>
        <a:xfrm>
          <a:off x="4330058"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200763"/>
      </dsp:txXfrm>
    </dsp:sp>
    <dsp:sp modelId="{684774EB-DD0E-4F12-A316-735BC058B907}">
      <dsp:nvSpPr>
        <dsp:cNvPr id="0" name=""/>
        <dsp:cNvSpPr/>
      </dsp:nvSpPr>
      <dsp:spPr>
        <a:xfrm>
          <a:off x="5775132"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422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1DE1F-4663-4B39-A555-94236B82004E}">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684774EB-DD0E-4F12-A316-735BC058B907}">
      <dsp:nvSpPr>
        <dsp:cNvPr id="0" name=""/>
        <dsp:cNvSpPr/>
      </dsp:nvSpPr>
      <dsp:spPr>
        <a:xfrm>
          <a:off x="5775132"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422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1DE1F-4663-4B39-A555-94236B82004E}">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684774EB-DD0E-4F12-A316-735BC058B907}">
      <dsp:nvSpPr>
        <dsp:cNvPr id="0" name=""/>
        <dsp:cNvSpPr/>
      </dsp:nvSpPr>
      <dsp:spPr>
        <a:xfrm>
          <a:off x="5775132"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422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41DE1F-4663-4B39-A555-94236B82004E}">
      <dsp:nvSpPr>
        <dsp:cNvPr id="0" name=""/>
        <dsp:cNvSpPr/>
      </dsp:nvSpPr>
      <dsp:spPr>
        <a:xfrm>
          <a:off x="4020567" y="236801"/>
          <a:ext cx="2351702" cy="243190"/>
        </a:xfrm>
        <a:custGeom>
          <a:avLst/>
          <a:gdLst/>
          <a:ahLst/>
          <a:cxnLst/>
          <a:rect l="0" t="0" r="0" b="0"/>
          <a:pathLst>
            <a:path>
              <a:moveTo>
                <a:pt x="0" y="0"/>
              </a:moveTo>
              <a:lnTo>
                <a:pt x="0" y="117791"/>
              </a:lnTo>
              <a:lnTo>
                <a:pt x="2351702" y="117791"/>
              </a:lnTo>
              <a:lnTo>
                <a:pt x="2351702" y="243190"/>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20567" y="236801"/>
          <a:ext cx="906628" cy="243190"/>
        </a:xfrm>
        <a:custGeom>
          <a:avLst/>
          <a:gdLst/>
          <a:ahLst/>
          <a:cxnLst/>
          <a:rect l="0" t="0" r="0" b="0"/>
          <a:pathLst>
            <a:path>
              <a:moveTo>
                <a:pt x="0" y="0"/>
              </a:moveTo>
              <a:lnTo>
                <a:pt x="0" y="117791"/>
              </a:lnTo>
              <a:lnTo>
                <a:pt x="906628" y="117791"/>
              </a:lnTo>
              <a:lnTo>
                <a:pt x="906628" y="243190"/>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6801"/>
          <a:ext cx="538445" cy="243190"/>
        </a:xfrm>
        <a:custGeom>
          <a:avLst/>
          <a:gdLst/>
          <a:ahLst/>
          <a:cxnLst/>
          <a:rect l="0" t="0" r="0" b="0"/>
          <a:pathLst>
            <a:path>
              <a:moveTo>
                <a:pt x="538445" y="0"/>
              </a:moveTo>
              <a:lnTo>
                <a:pt x="538445" y="117791"/>
              </a:lnTo>
              <a:lnTo>
                <a:pt x="0" y="117791"/>
              </a:lnTo>
              <a:lnTo>
                <a:pt x="0" y="243190"/>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6801"/>
          <a:ext cx="2037255" cy="239732"/>
        </a:xfrm>
        <a:custGeom>
          <a:avLst/>
          <a:gdLst/>
          <a:ahLst/>
          <a:cxnLst/>
          <a:rect l="0" t="0" r="0" b="0"/>
          <a:pathLst>
            <a:path>
              <a:moveTo>
                <a:pt x="2037255" y="0"/>
              </a:moveTo>
              <a:lnTo>
                <a:pt x="2037255" y="114333"/>
              </a:lnTo>
              <a:lnTo>
                <a:pt x="0" y="114333"/>
              </a:lnTo>
              <a:lnTo>
                <a:pt x="0" y="239732"/>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23430" y="0"/>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23430" y="0"/>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684774EB-DD0E-4F12-A316-735BC058B907}">
      <dsp:nvSpPr>
        <dsp:cNvPr id="0" name=""/>
        <dsp:cNvSpPr/>
      </dsp:nvSpPr>
      <dsp:spPr>
        <a:xfrm>
          <a:off x="5775132"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422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7AE0ED-D014-C342-B524-D777C6C649E8}">
      <dsp:nvSpPr>
        <dsp:cNvPr id="0" name=""/>
        <dsp:cNvSpPr/>
      </dsp:nvSpPr>
      <dsp:spPr>
        <a:xfrm>
          <a:off x="4043832" y="237439"/>
          <a:ext cx="2328438" cy="242551"/>
        </a:xfrm>
        <a:custGeom>
          <a:avLst/>
          <a:gdLst/>
          <a:ahLst/>
          <a:cxnLst/>
          <a:rect l="0" t="0" r="0" b="0"/>
          <a:pathLst>
            <a:path>
              <a:moveTo>
                <a:pt x="0" y="0"/>
              </a:moveTo>
              <a:lnTo>
                <a:pt x="0" y="117152"/>
              </a:lnTo>
              <a:lnTo>
                <a:pt x="2328438" y="117152"/>
              </a:lnTo>
              <a:lnTo>
                <a:pt x="2328438"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459F46-6425-2D41-8990-14F1347C3648}">
      <dsp:nvSpPr>
        <dsp:cNvPr id="0" name=""/>
        <dsp:cNvSpPr/>
      </dsp:nvSpPr>
      <dsp:spPr>
        <a:xfrm>
          <a:off x="4043832" y="237439"/>
          <a:ext cx="883364" cy="242551"/>
        </a:xfrm>
        <a:custGeom>
          <a:avLst/>
          <a:gdLst/>
          <a:ahLst/>
          <a:cxnLst/>
          <a:rect l="0" t="0" r="0" b="0"/>
          <a:pathLst>
            <a:path>
              <a:moveTo>
                <a:pt x="0" y="0"/>
              </a:moveTo>
              <a:lnTo>
                <a:pt x="0" y="117152"/>
              </a:lnTo>
              <a:lnTo>
                <a:pt x="883364" y="117152"/>
              </a:lnTo>
              <a:lnTo>
                <a:pt x="883364"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00560F-EC99-6544-9093-4D5514B64AB8}">
      <dsp:nvSpPr>
        <dsp:cNvPr id="0" name=""/>
        <dsp:cNvSpPr/>
      </dsp:nvSpPr>
      <dsp:spPr>
        <a:xfrm>
          <a:off x="3482122" y="237439"/>
          <a:ext cx="561709" cy="242551"/>
        </a:xfrm>
        <a:custGeom>
          <a:avLst/>
          <a:gdLst/>
          <a:ahLst/>
          <a:cxnLst/>
          <a:rect l="0" t="0" r="0" b="0"/>
          <a:pathLst>
            <a:path>
              <a:moveTo>
                <a:pt x="561709" y="0"/>
              </a:moveTo>
              <a:lnTo>
                <a:pt x="561709" y="117152"/>
              </a:lnTo>
              <a:lnTo>
                <a:pt x="0" y="117152"/>
              </a:lnTo>
              <a:lnTo>
                <a:pt x="0" y="242551"/>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C3781C-2A92-E74B-8B00-FAC203FD0E6A}">
      <dsp:nvSpPr>
        <dsp:cNvPr id="0" name=""/>
        <dsp:cNvSpPr/>
      </dsp:nvSpPr>
      <dsp:spPr>
        <a:xfrm>
          <a:off x="2118355" y="1126936"/>
          <a:ext cx="105830" cy="490283"/>
        </a:xfrm>
        <a:custGeom>
          <a:avLst/>
          <a:gdLst/>
          <a:ahLst/>
          <a:cxnLst/>
          <a:rect l="0" t="0" r="0" b="0"/>
          <a:pathLst>
            <a:path>
              <a:moveTo>
                <a:pt x="0" y="0"/>
              </a:moveTo>
              <a:lnTo>
                <a:pt x="0" y="490283"/>
              </a:lnTo>
              <a:lnTo>
                <a:pt x="105830" y="490283"/>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2C9DAD-8702-6848-BB9D-52EF27783461}">
      <dsp:nvSpPr>
        <dsp:cNvPr id="0" name=""/>
        <dsp:cNvSpPr/>
      </dsp:nvSpPr>
      <dsp:spPr>
        <a:xfrm>
          <a:off x="2118355" y="1126936"/>
          <a:ext cx="113904" cy="191376"/>
        </a:xfrm>
        <a:custGeom>
          <a:avLst/>
          <a:gdLst/>
          <a:ahLst/>
          <a:cxnLst/>
          <a:rect l="0" t="0" r="0" b="0"/>
          <a:pathLst>
            <a:path>
              <a:moveTo>
                <a:pt x="0" y="0"/>
              </a:moveTo>
              <a:lnTo>
                <a:pt x="0" y="191376"/>
              </a:lnTo>
              <a:lnTo>
                <a:pt x="113904" y="191376"/>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BD387-7B99-7347-BCF1-992B2846BE38}">
      <dsp:nvSpPr>
        <dsp:cNvPr id="0" name=""/>
        <dsp:cNvSpPr/>
      </dsp:nvSpPr>
      <dsp:spPr>
        <a:xfrm>
          <a:off x="1983312" y="700544"/>
          <a:ext cx="517545" cy="194864"/>
        </a:xfrm>
        <a:custGeom>
          <a:avLst/>
          <a:gdLst/>
          <a:ahLst/>
          <a:cxnLst/>
          <a:rect l="0" t="0" r="0" b="0"/>
          <a:pathLst>
            <a:path>
              <a:moveTo>
                <a:pt x="0" y="0"/>
              </a:moveTo>
              <a:lnTo>
                <a:pt x="0" y="69465"/>
              </a:lnTo>
              <a:lnTo>
                <a:pt x="517545" y="69465"/>
              </a:lnTo>
              <a:lnTo>
                <a:pt x="517545" y="194864"/>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F7B53-9CA5-5F49-99C6-698FCB3D77CF}">
      <dsp:nvSpPr>
        <dsp:cNvPr id="0" name=""/>
        <dsp:cNvSpPr/>
      </dsp:nvSpPr>
      <dsp:spPr>
        <a:xfrm>
          <a:off x="1035572" y="1107177"/>
          <a:ext cx="91440" cy="503775"/>
        </a:xfrm>
        <a:custGeom>
          <a:avLst/>
          <a:gdLst/>
          <a:ahLst/>
          <a:cxnLst/>
          <a:rect l="0" t="0" r="0" b="0"/>
          <a:pathLst>
            <a:path>
              <a:moveTo>
                <a:pt x="45720" y="0"/>
              </a:moveTo>
              <a:lnTo>
                <a:pt x="45720" y="503775"/>
              </a:lnTo>
              <a:lnTo>
                <a:pt x="128744" y="503775"/>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7BAF2-635C-FC45-8D4A-C2B1752E0069}">
      <dsp:nvSpPr>
        <dsp:cNvPr id="0" name=""/>
        <dsp:cNvSpPr/>
      </dsp:nvSpPr>
      <dsp:spPr>
        <a:xfrm>
          <a:off x="1035572" y="1107177"/>
          <a:ext cx="91440" cy="206702"/>
        </a:xfrm>
        <a:custGeom>
          <a:avLst/>
          <a:gdLst/>
          <a:ahLst/>
          <a:cxnLst/>
          <a:rect l="0" t="0" r="0" b="0"/>
          <a:pathLst>
            <a:path>
              <a:moveTo>
                <a:pt x="45720" y="0"/>
              </a:moveTo>
              <a:lnTo>
                <a:pt x="45720" y="206702"/>
              </a:lnTo>
              <a:lnTo>
                <a:pt x="128600" y="20670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524FAC-7E88-0C45-8D6F-EB2529701B68}">
      <dsp:nvSpPr>
        <dsp:cNvPr id="0" name=""/>
        <dsp:cNvSpPr/>
      </dsp:nvSpPr>
      <dsp:spPr>
        <a:xfrm>
          <a:off x="1457054" y="700544"/>
          <a:ext cx="526257" cy="193442"/>
        </a:xfrm>
        <a:custGeom>
          <a:avLst/>
          <a:gdLst/>
          <a:ahLst/>
          <a:cxnLst/>
          <a:rect l="0" t="0" r="0" b="0"/>
          <a:pathLst>
            <a:path>
              <a:moveTo>
                <a:pt x="526257" y="0"/>
              </a:moveTo>
              <a:lnTo>
                <a:pt x="526257" y="68043"/>
              </a:lnTo>
              <a:lnTo>
                <a:pt x="0" y="68043"/>
              </a:lnTo>
              <a:lnTo>
                <a:pt x="0" y="193442"/>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7C87EE-87AF-584D-811B-797FC7BE1B32}">
      <dsp:nvSpPr>
        <dsp:cNvPr id="0" name=""/>
        <dsp:cNvSpPr/>
      </dsp:nvSpPr>
      <dsp:spPr>
        <a:xfrm>
          <a:off x="1983312" y="237439"/>
          <a:ext cx="2060520" cy="239094"/>
        </a:xfrm>
        <a:custGeom>
          <a:avLst/>
          <a:gdLst/>
          <a:ahLst/>
          <a:cxnLst/>
          <a:rect l="0" t="0" r="0" b="0"/>
          <a:pathLst>
            <a:path>
              <a:moveTo>
                <a:pt x="2060520" y="0"/>
              </a:moveTo>
              <a:lnTo>
                <a:pt x="2060520" y="113695"/>
              </a:lnTo>
              <a:lnTo>
                <a:pt x="0" y="113695"/>
              </a:lnTo>
              <a:lnTo>
                <a:pt x="0" y="239094"/>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FD6B55-1386-4344-AB26-5CAECA79FD00}">
      <dsp:nvSpPr>
        <dsp:cNvPr id="0" name=""/>
        <dsp:cNvSpPr/>
      </dsp:nvSpPr>
      <dsp:spPr>
        <a:xfrm>
          <a:off x="3446694" y="638"/>
          <a:ext cx="1194275" cy="236801"/>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p>
      </dsp:txBody>
      <dsp:txXfrm>
        <a:off x="3446694" y="638"/>
        <a:ext cx="1194275" cy="236801"/>
      </dsp:txXfrm>
    </dsp:sp>
    <dsp:sp modelId="{E5662D08-76A8-794B-BA5E-7C77DF9A0EB4}">
      <dsp:nvSpPr>
        <dsp:cNvPr id="0" name=""/>
        <dsp:cNvSpPr/>
      </dsp:nvSpPr>
      <dsp:spPr>
        <a:xfrm>
          <a:off x="1225347" y="476533"/>
          <a:ext cx="1515930" cy="22401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Distributed I/O</a:t>
          </a:r>
          <a:endParaRPr lang="en-US" sz="1200" kern="1200" dirty="0"/>
        </a:p>
      </dsp:txBody>
      <dsp:txXfrm>
        <a:off x="1225347" y="476533"/>
        <a:ext cx="1515930" cy="224010"/>
      </dsp:txXfrm>
    </dsp:sp>
    <dsp:sp modelId="{C9EA3EC1-71B1-3847-9C82-3C475BE7B5C1}">
      <dsp:nvSpPr>
        <dsp:cNvPr id="0" name=""/>
        <dsp:cNvSpPr/>
      </dsp:nvSpPr>
      <dsp:spPr>
        <a:xfrm>
          <a:off x="987351" y="893987"/>
          <a:ext cx="939405" cy="213190"/>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In-Cabinet</a:t>
          </a:r>
          <a:endParaRPr lang="en-US" sz="1200" kern="1200" dirty="0"/>
        </a:p>
      </dsp:txBody>
      <dsp:txXfrm>
        <a:off x="987351" y="893987"/>
        <a:ext cx="939405" cy="213190"/>
      </dsp:txXfrm>
    </dsp:sp>
    <dsp:sp modelId="{6A7D4876-9F14-2841-AD46-5765EA5945FE}">
      <dsp:nvSpPr>
        <dsp:cNvPr id="0" name=""/>
        <dsp:cNvSpPr/>
      </dsp:nvSpPr>
      <dsp:spPr>
        <a:xfrm>
          <a:off x="1164173" y="1194890"/>
          <a:ext cx="622396" cy="23797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1164173" y="1194890"/>
        <a:ext cx="622396" cy="237977"/>
      </dsp:txXfrm>
    </dsp:sp>
    <dsp:sp modelId="{38012DC2-3CDC-054F-803B-60C223750DFE}">
      <dsp:nvSpPr>
        <dsp:cNvPr id="0" name=""/>
        <dsp:cNvSpPr/>
      </dsp:nvSpPr>
      <dsp:spPr>
        <a:xfrm>
          <a:off x="1164316" y="1501461"/>
          <a:ext cx="620366" cy="218982"/>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1164316" y="1501461"/>
        <a:ext cx="620366" cy="218982"/>
      </dsp:txXfrm>
    </dsp:sp>
    <dsp:sp modelId="{111DAEC0-30D6-A642-BC62-9776AC1E75D8}">
      <dsp:nvSpPr>
        <dsp:cNvPr id="0" name=""/>
        <dsp:cNvSpPr/>
      </dsp:nvSpPr>
      <dsp:spPr>
        <a:xfrm>
          <a:off x="2022729" y="895408"/>
          <a:ext cx="956256" cy="231528"/>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On-Machine</a:t>
          </a:r>
          <a:endParaRPr lang="en-US" sz="1200" kern="1200" dirty="0"/>
        </a:p>
      </dsp:txBody>
      <dsp:txXfrm>
        <a:off x="2022729" y="895408"/>
        <a:ext cx="956256" cy="231528"/>
      </dsp:txXfrm>
    </dsp:sp>
    <dsp:sp modelId="{0F12794A-3FB2-234E-8A64-281532D4777D}">
      <dsp:nvSpPr>
        <dsp:cNvPr id="0" name=""/>
        <dsp:cNvSpPr/>
      </dsp:nvSpPr>
      <dsp:spPr>
        <a:xfrm>
          <a:off x="2232259" y="1203101"/>
          <a:ext cx="650163" cy="230423"/>
        </a:xfrm>
        <a:prstGeom prst="rect">
          <a:avLst/>
        </a:prstGeom>
        <a:solidFill>
          <a:srgbClr val="F9D52A"/>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odular</a:t>
          </a:r>
          <a:endParaRPr lang="en-US" sz="1200" kern="1200" dirty="0"/>
        </a:p>
      </dsp:txBody>
      <dsp:txXfrm>
        <a:off x="2232259" y="1203101"/>
        <a:ext cx="650163" cy="230423"/>
      </dsp:txXfrm>
    </dsp:sp>
    <dsp:sp modelId="{87CB9D68-C5CF-624C-82EA-4E789D9E41B5}">
      <dsp:nvSpPr>
        <dsp:cNvPr id="0" name=""/>
        <dsp:cNvSpPr/>
      </dsp:nvSpPr>
      <dsp:spPr>
        <a:xfrm>
          <a:off x="2224185" y="1504070"/>
          <a:ext cx="646987" cy="226297"/>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lock</a:t>
          </a:r>
          <a:endParaRPr lang="en-US" sz="1200" kern="1200" dirty="0"/>
        </a:p>
      </dsp:txBody>
      <dsp:txXfrm>
        <a:off x="2224185" y="1504070"/>
        <a:ext cx="646987" cy="226297"/>
      </dsp:txXfrm>
    </dsp:sp>
    <dsp:sp modelId="{7B98EB02-F0E7-AC43-9E9F-CE362DE8F20B}">
      <dsp:nvSpPr>
        <dsp:cNvPr id="0" name=""/>
        <dsp:cNvSpPr/>
      </dsp:nvSpPr>
      <dsp:spPr>
        <a:xfrm>
          <a:off x="2884984" y="479991"/>
          <a:ext cx="1194275" cy="200763"/>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RFID</a:t>
          </a:r>
          <a:endParaRPr lang="en-US" sz="1200" kern="1200" dirty="0"/>
        </a:p>
      </dsp:txBody>
      <dsp:txXfrm>
        <a:off x="2884984" y="479991"/>
        <a:ext cx="1194275" cy="200763"/>
      </dsp:txXfrm>
    </dsp:sp>
    <dsp:sp modelId="{C3898C39-E48C-E145-B7F3-F3A860C1B1B8}">
      <dsp:nvSpPr>
        <dsp:cNvPr id="0" name=""/>
        <dsp:cNvSpPr/>
      </dsp:nvSpPr>
      <dsp:spPr>
        <a:xfrm>
          <a:off x="4330058" y="479991"/>
          <a:ext cx="1194275" cy="184229"/>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afety</a:t>
          </a:r>
          <a:endParaRPr lang="en-US" sz="1200" kern="1200" dirty="0"/>
        </a:p>
      </dsp:txBody>
      <dsp:txXfrm>
        <a:off x="4330058" y="479991"/>
        <a:ext cx="1194275" cy="184229"/>
      </dsp:txXfrm>
    </dsp:sp>
    <dsp:sp modelId="{43B295BC-D81A-7641-ABDF-DEC152FEA3A9}">
      <dsp:nvSpPr>
        <dsp:cNvPr id="0" name=""/>
        <dsp:cNvSpPr/>
      </dsp:nvSpPr>
      <dsp:spPr>
        <a:xfrm>
          <a:off x="5775132" y="479991"/>
          <a:ext cx="1194275" cy="18548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Accessories</a:t>
          </a:r>
          <a:endParaRPr lang="en-US" sz="1200" kern="1200" dirty="0"/>
        </a:p>
      </dsp:txBody>
      <dsp:txXfrm>
        <a:off x="5775132" y="479991"/>
        <a:ext cx="1194275" cy="185488"/>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cs typeface="+mn-cs"/>
              </a:defRPr>
            </a:lvl1pPr>
          </a:lstStyle>
          <a:p>
            <a:pPr>
              <a:defRPr/>
            </a:pPr>
            <a:fld id="{8FE72BCA-30A1-CD4D-A478-362BEB76E7E5}" type="datetime1">
              <a:rPr lang="en-US"/>
              <a:pPr>
                <a:defRPr/>
              </a:pPr>
              <a:t>11/20/2015</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cs typeface="+mn-cs"/>
              </a:defRPr>
            </a:lvl1pPr>
          </a:lstStyle>
          <a:p>
            <a:pPr>
              <a:defRPr/>
            </a:pPr>
            <a:fld id="{9481D023-6A90-B94E-A383-DF45ABD70079}" type="slidenum">
              <a:rPr lang="en-US"/>
              <a:pPr>
                <a:defRPr/>
              </a:pPr>
              <a:t>‹#›</a:t>
            </a:fld>
            <a:endParaRPr lang="en-US" dirty="0"/>
          </a:p>
        </p:txBody>
      </p:sp>
    </p:spTree>
    <p:extLst>
      <p:ext uri="{BB962C8B-B14F-4D97-AF65-F5344CB8AC3E}">
        <p14:creationId xmlns:p14="http://schemas.microsoft.com/office/powerpoint/2010/main" val="1222859515"/>
      </p:ext>
    </p:extLst>
  </p:cSld>
  <p:clrMap bg1="lt1" tx1="dk1" bg2="lt2" tx2="dk2" accent1="accent1" accent2="accent2" accent3="accent3" accent4="accent4" accent5="accent5" accent6="accent6" hlink="hlink" folHlink="folHlink"/>
  <p:notesStyle>
    <a:lvl1pPr algn="l" defTabSz="457200" rtl="0" fontAlgn="base">
      <a:spcBef>
        <a:spcPct val="30000"/>
      </a:spcBef>
      <a:spcAft>
        <a:spcPct val="0"/>
      </a:spcAft>
      <a:defRPr sz="1200" kern="1200">
        <a:solidFill>
          <a:schemeClr val="tx1"/>
        </a:solidFill>
        <a:latin typeface="+mn-lt"/>
        <a:ea typeface="ヒラギノ角ゴ Pro W3" pitchFamily="-105" charset="-128"/>
        <a:cs typeface="ヒラギノ角ゴ Pro W3" pitchFamily="-105" charset="-128"/>
      </a:defRPr>
    </a:lvl1pPr>
    <a:lvl2pPr marL="457200" algn="l" defTabSz="457200" rtl="0" fontAlgn="base">
      <a:spcBef>
        <a:spcPct val="30000"/>
      </a:spcBef>
      <a:spcAft>
        <a:spcPct val="0"/>
      </a:spcAft>
      <a:defRPr sz="1200" kern="1200">
        <a:solidFill>
          <a:schemeClr val="tx1"/>
        </a:solidFill>
        <a:latin typeface="+mn-lt"/>
        <a:ea typeface="ヒラギノ角ゴ Pro W3" pitchFamily="-105" charset="-128"/>
        <a:cs typeface="+mn-cs"/>
      </a:defRPr>
    </a:lvl2pPr>
    <a:lvl3pPr marL="914400" algn="l" defTabSz="457200" rtl="0" fontAlgn="base">
      <a:spcBef>
        <a:spcPct val="30000"/>
      </a:spcBef>
      <a:spcAft>
        <a:spcPct val="0"/>
      </a:spcAft>
      <a:defRPr sz="1200" kern="1200">
        <a:solidFill>
          <a:schemeClr val="tx1"/>
        </a:solidFill>
        <a:latin typeface="+mn-lt"/>
        <a:ea typeface="ヒラギノ角ゴ Pro W3" pitchFamily="-105" charset="-128"/>
        <a:cs typeface="+mn-cs"/>
      </a:defRPr>
    </a:lvl3pPr>
    <a:lvl4pPr marL="1371600" algn="l" defTabSz="457200" rtl="0" fontAlgn="base">
      <a:spcBef>
        <a:spcPct val="30000"/>
      </a:spcBef>
      <a:spcAft>
        <a:spcPct val="0"/>
      </a:spcAft>
      <a:defRPr sz="1200" kern="1200">
        <a:solidFill>
          <a:schemeClr val="tx1"/>
        </a:solidFill>
        <a:latin typeface="+mn-lt"/>
        <a:ea typeface="ヒラギノ角ゴ Pro W3" pitchFamily="-105" charset="-128"/>
        <a:cs typeface="+mn-cs"/>
      </a:defRPr>
    </a:lvl4pPr>
    <a:lvl5pPr marL="1828800" algn="l" defTabSz="457200" rtl="0" fontAlgn="base">
      <a:spcBef>
        <a:spcPct val="30000"/>
      </a:spcBef>
      <a:spcAft>
        <a:spcPct val="0"/>
      </a:spcAft>
      <a:defRPr sz="1200" kern="1200">
        <a:solidFill>
          <a:schemeClr val="tx1"/>
        </a:solidFill>
        <a:latin typeface="+mn-lt"/>
        <a:ea typeface="ヒラギノ角ゴ Pro W3" pitchFamily="-105"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481D023-6A90-B94E-A383-DF45ABD70079}" type="slidenum">
              <a:rPr lang="en-US" smtClean="0"/>
              <a:pPr>
                <a:defRPr/>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02552F9-D502-3841-B900-2AFB973FF7C3}" type="slidenum">
              <a:rPr lang="de-DE">
                <a:ea typeface="ヒラギノ角ゴ Pro W3" pitchFamily="-105" charset="-128"/>
                <a:cs typeface="ヒラギノ角ゴ Pro W3" pitchFamily="-105" charset="-128"/>
              </a:rPr>
              <a:pPr fontAlgn="base">
                <a:spcBef>
                  <a:spcPct val="0"/>
                </a:spcBef>
                <a:spcAft>
                  <a:spcPct val="0"/>
                </a:spcAft>
              </a:pPr>
              <a:t>11</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02552F9-D502-3841-B900-2AFB973FF7C3}" type="slidenum">
              <a:rPr lang="de-DE">
                <a:ea typeface="ヒラギノ角ゴ Pro W3" pitchFamily="-105" charset="-128"/>
                <a:cs typeface="ヒラギノ角ゴ Pro W3" pitchFamily="-105" charset="-128"/>
              </a:rPr>
              <a:pPr fontAlgn="base">
                <a:spcBef>
                  <a:spcPct val="0"/>
                </a:spcBef>
                <a:spcAft>
                  <a:spcPct val="0"/>
                </a:spcAft>
              </a:pPr>
              <a:t>12</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p:cNvSpPr>
          <p:nvPr>
            <p:ph type="sldImg"/>
          </p:nvPr>
        </p:nvSpPr>
        <p:spPr bwMode="auto">
          <a:noFill/>
          <a:ln>
            <a:solidFill>
              <a:srgbClr val="000000"/>
            </a:solidFill>
            <a:miter lim="800000"/>
            <a:headEnd/>
            <a:tailEnd/>
          </a:ln>
        </p:spPr>
      </p:sp>
      <p:sp>
        <p:nvSpPr>
          <p:cNvPr id="3072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072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C08C41B-03B9-8941-BF48-69BB7980EF16}" type="slidenum">
              <a:rPr lang="de-DE">
                <a:ea typeface="ヒラギノ角ゴ Pro W3" pitchFamily="-105" charset="-128"/>
                <a:cs typeface="ヒラギノ角ゴ Pro W3" pitchFamily="-105" charset="-128"/>
              </a:rPr>
              <a:pPr fontAlgn="base">
                <a:spcBef>
                  <a:spcPct val="0"/>
                </a:spcBef>
                <a:spcAft>
                  <a:spcPct val="0"/>
                </a:spcAft>
              </a:pPr>
              <a:t>13</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277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D814EDA-4459-8746-B4F9-CACBACAE82B1}" type="slidenum">
              <a:rPr lang="de-DE">
                <a:ea typeface="ヒラギノ角ゴ Pro W3" pitchFamily="-105" charset="-128"/>
                <a:cs typeface="ヒラギノ角ゴ Pro W3" pitchFamily="-105" charset="-128"/>
              </a:rPr>
              <a:pPr fontAlgn="base">
                <a:spcBef>
                  <a:spcPct val="0"/>
                </a:spcBef>
                <a:spcAft>
                  <a:spcPct val="0"/>
                </a:spcAft>
              </a:pPr>
              <a:t>22</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p:cNvSpPr>
          <p:nvPr>
            <p:ph type="sldImg"/>
          </p:nvPr>
        </p:nvSpPr>
        <p:spPr bwMode="auto">
          <a:noFill/>
          <a:ln>
            <a:solidFill>
              <a:srgbClr val="000000"/>
            </a:solidFill>
            <a:miter lim="800000"/>
            <a:headEnd/>
            <a:tailEnd/>
          </a:ln>
        </p:spPr>
      </p:sp>
      <p:sp>
        <p:nvSpPr>
          <p:cNvPr id="348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48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F6838D5-9FBB-1B4D-AD06-3C73BF4B56C5}" type="slidenum">
              <a:rPr lang="de-DE">
                <a:ea typeface="ヒラギノ角ゴ Pro W3" pitchFamily="-105" charset="-128"/>
                <a:cs typeface="ヒラギノ角ゴ Pro W3" pitchFamily="-105" charset="-128"/>
              </a:rPr>
              <a:pPr fontAlgn="base">
                <a:spcBef>
                  <a:spcPct val="0"/>
                </a:spcBef>
                <a:spcAft>
                  <a:spcPct val="0"/>
                </a:spcAft>
              </a:pPr>
              <a:t>23</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68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D1FD44A-0AB4-4544-85C1-71729A066829}" type="slidenum">
              <a:rPr lang="de-DE">
                <a:ea typeface="ヒラギノ角ゴ Pro W3" pitchFamily="-105" charset="-128"/>
                <a:cs typeface="ヒラギノ角ゴ Pro W3" pitchFamily="-105" charset="-128"/>
              </a:rPr>
              <a:pPr fontAlgn="base">
                <a:spcBef>
                  <a:spcPct val="0"/>
                </a:spcBef>
                <a:spcAft>
                  <a:spcPct val="0"/>
                </a:spcAft>
              </a:pPr>
              <a:t>24</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68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D1FD44A-0AB4-4544-85C1-71729A066829}" type="slidenum">
              <a:rPr lang="de-DE">
                <a:ea typeface="ヒラギノ角ゴ Pro W3" pitchFamily="-105" charset="-128"/>
                <a:cs typeface="ヒラギノ角ゴ Pro W3" pitchFamily="-105" charset="-128"/>
              </a:rPr>
              <a:pPr fontAlgn="base">
                <a:spcBef>
                  <a:spcPct val="0"/>
                </a:spcBef>
                <a:spcAft>
                  <a:spcPct val="0"/>
                </a:spcAft>
              </a:pPr>
              <a:t>25</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89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F4257C8-F7FB-354B-AF17-E81D7B803AC6}" type="slidenum">
              <a:rPr lang="de-DE">
                <a:ea typeface="ヒラギノ角ゴ Pro W3" pitchFamily="-105" charset="-128"/>
                <a:cs typeface="ヒラギノ角ゴ Pro W3" pitchFamily="-105" charset="-128"/>
              </a:rPr>
              <a:pPr fontAlgn="base">
                <a:spcBef>
                  <a:spcPct val="0"/>
                </a:spcBef>
                <a:spcAft>
                  <a:spcPct val="0"/>
                </a:spcAft>
              </a:pPr>
              <a:t>26</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4301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561ADAE-E4A8-A147-911B-77594C8E0734}" type="slidenum">
              <a:rPr lang="de-DE">
                <a:ea typeface="ヒラギノ角ゴ Pro W3" pitchFamily="-105" charset="-128"/>
                <a:cs typeface="ヒラギノ角ゴ Pro W3" pitchFamily="-105" charset="-128"/>
              </a:rPr>
              <a:pPr fontAlgn="base">
                <a:spcBef>
                  <a:spcPct val="0"/>
                </a:spcBef>
                <a:spcAft>
                  <a:spcPct val="0"/>
                </a:spcAft>
              </a:pPr>
              <a:t>27</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450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47C5481-366F-114E-9DCB-7D5E7631535C}" type="slidenum">
              <a:rPr lang="de-DE">
                <a:ea typeface="ヒラギノ角ゴ Pro W3" pitchFamily="-105" charset="-128"/>
                <a:cs typeface="ヒラギノ角ゴ Pro W3" pitchFamily="-105" charset="-128"/>
              </a:rPr>
              <a:pPr fontAlgn="base">
                <a:spcBef>
                  <a:spcPct val="0"/>
                </a:spcBef>
                <a:spcAft>
                  <a:spcPct val="0"/>
                </a:spcAft>
              </a:pPr>
              <a:t>34</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p:cNvSpPr>
          <p:nvPr>
            <p:ph type="sldImg"/>
          </p:nvPr>
        </p:nvSpPr>
        <p:spPr bwMode="auto">
          <a:noFill/>
          <a:ln>
            <a:solidFill>
              <a:srgbClr val="000000"/>
            </a:solidFill>
            <a:miter lim="800000"/>
            <a:headEnd/>
            <a:tailEnd/>
          </a:ln>
        </p:spPr>
      </p:sp>
      <p:sp>
        <p:nvSpPr>
          <p:cNvPr id="22531"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225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B67D1C8-23E2-FB46-9D96-C288DD796BFC}" type="slidenum">
              <a:rPr lang="de-DE">
                <a:ea typeface="ヒラギノ角ゴ Pro W3" pitchFamily="-105" charset="-128"/>
                <a:cs typeface="ヒラギノ角ゴ Pro W3" pitchFamily="-105" charset="-128"/>
              </a:rPr>
              <a:pPr fontAlgn="base">
                <a:spcBef>
                  <a:spcPct val="0"/>
                </a:spcBef>
                <a:spcAft>
                  <a:spcPct val="0"/>
                </a:spcAft>
              </a:pPr>
              <a:t>3</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4710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6522A14-642F-F945-B7A1-5CAE647BBF65}" type="slidenum">
              <a:rPr lang="de-DE">
                <a:ea typeface="ヒラギノ角ゴ Pro W3" pitchFamily="-105" charset="-128"/>
                <a:cs typeface="ヒラギノ角ゴ Pro W3" pitchFamily="-105" charset="-128"/>
              </a:rPr>
              <a:pPr fontAlgn="base">
                <a:spcBef>
                  <a:spcPct val="0"/>
                </a:spcBef>
                <a:spcAft>
                  <a:spcPct val="0"/>
                </a:spcAft>
              </a:pPr>
              <a:t>35</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4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defRPr>
            </a:lvl1pPr>
            <a:lvl2pPr marL="742950" indent="-285750" algn="l" eaLnBrk="0" hangingPunct="0">
              <a:spcBef>
                <a:spcPct val="30000"/>
              </a:spcBef>
              <a:defRPr sz="1200">
                <a:solidFill>
                  <a:schemeClr val="tx1"/>
                </a:solidFill>
                <a:latin typeface="Arial" charset="0"/>
              </a:defRPr>
            </a:lvl2pPr>
            <a:lvl3pPr marL="1143000" indent="-228600" algn="l" eaLnBrk="0" hangingPunct="0">
              <a:spcBef>
                <a:spcPct val="30000"/>
              </a:spcBef>
              <a:defRPr sz="1200">
                <a:solidFill>
                  <a:schemeClr val="tx1"/>
                </a:solidFill>
                <a:latin typeface="Arial" charset="0"/>
              </a:defRPr>
            </a:lvl3pPr>
            <a:lvl4pPr marL="1600200" indent="-228600" algn="l" eaLnBrk="0" hangingPunct="0">
              <a:spcBef>
                <a:spcPct val="30000"/>
              </a:spcBef>
              <a:defRPr sz="1200">
                <a:solidFill>
                  <a:schemeClr val="tx1"/>
                </a:solidFill>
                <a:latin typeface="Arial" charset="0"/>
              </a:defRPr>
            </a:lvl4pPr>
            <a:lvl5pPr marL="2057400" indent="-228600" algn="l"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976C6DC4-7CE4-4FAA-94B3-DB502530E896}" type="slidenum">
              <a:rPr lang="de-DE" altLang="en-US" smtClean="0"/>
              <a:pPr algn="r" eaLnBrk="1" hangingPunct="1">
                <a:spcBef>
                  <a:spcPct val="0"/>
                </a:spcBef>
              </a:pPr>
              <a:t>42</a:t>
            </a:fld>
            <a:endParaRPr lang="de-DE"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Simple Programming language that can run on multiprotocol platform devices.</a:t>
            </a:r>
          </a:p>
          <a:p>
            <a:r>
              <a:rPr lang="en-US" altLang="en-US" dirty="0" smtClean="0"/>
              <a:t>Consists of a Web based programming environment which allows writing programs as a set of condition-&gt;action statements.</a:t>
            </a:r>
          </a:p>
          <a:p>
            <a:r>
              <a:rPr lang="en-US" altLang="en-US" dirty="0" smtClean="0"/>
              <a:t>Supports EIP and Modbus/TCP… NOT Profinet</a:t>
            </a:r>
          </a:p>
          <a:p>
            <a:r>
              <a:rPr lang="en-US" altLang="en-US" dirty="0" smtClean="0"/>
              <a:t>Explain the</a:t>
            </a:r>
            <a:r>
              <a:rPr lang="en-US" altLang="en-US" baseline="0" dirty="0" smtClean="0"/>
              <a:t> flow chart.</a:t>
            </a:r>
            <a:endParaRPr lang="en-US" altLang="en-US" dirty="0" smtClean="0"/>
          </a:p>
        </p:txBody>
      </p:sp>
      <p:sp>
        <p:nvSpPr>
          <p:cNvPr id="153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defRPr>
            </a:lvl1pPr>
            <a:lvl2pPr marL="742950" indent="-285750" algn="l" eaLnBrk="0" hangingPunct="0">
              <a:spcBef>
                <a:spcPct val="30000"/>
              </a:spcBef>
              <a:defRPr sz="1200">
                <a:solidFill>
                  <a:schemeClr val="tx1"/>
                </a:solidFill>
                <a:latin typeface="Arial" charset="0"/>
              </a:defRPr>
            </a:lvl2pPr>
            <a:lvl3pPr marL="1143000" indent="-228600" algn="l" eaLnBrk="0" hangingPunct="0">
              <a:spcBef>
                <a:spcPct val="30000"/>
              </a:spcBef>
              <a:defRPr sz="1200">
                <a:solidFill>
                  <a:schemeClr val="tx1"/>
                </a:solidFill>
                <a:latin typeface="Arial" charset="0"/>
              </a:defRPr>
            </a:lvl3pPr>
            <a:lvl4pPr marL="1600200" indent="-228600" algn="l" eaLnBrk="0" hangingPunct="0">
              <a:spcBef>
                <a:spcPct val="30000"/>
              </a:spcBef>
              <a:defRPr sz="1200">
                <a:solidFill>
                  <a:schemeClr val="tx1"/>
                </a:solidFill>
                <a:latin typeface="Arial" charset="0"/>
              </a:defRPr>
            </a:lvl4pPr>
            <a:lvl5pPr marL="2057400" indent="-228600" algn="l"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3F8D6434-7555-4841-8EEC-F50FDBC91C9E}" type="slidenum">
              <a:rPr lang="de-DE" altLang="en-US" smtClean="0"/>
              <a:pPr algn="r" eaLnBrk="1" hangingPunct="1">
                <a:spcBef>
                  <a:spcPct val="0"/>
                </a:spcBef>
              </a:pPr>
              <a:t>43</a:t>
            </a:fld>
            <a:endParaRPr lang="de-DE"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ad the words under the images</a:t>
            </a:r>
            <a:endParaRPr lang="en-US" dirty="0"/>
          </a:p>
        </p:txBody>
      </p:sp>
      <p:sp>
        <p:nvSpPr>
          <p:cNvPr id="4" name="Slide Number Placeholder 3"/>
          <p:cNvSpPr>
            <a:spLocks noGrp="1"/>
          </p:cNvSpPr>
          <p:nvPr>
            <p:ph type="sldNum" sz="quarter" idx="10"/>
          </p:nvPr>
        </p:nvSpPr>
        <p:spPr/>
        <p:txBody>
          <a:bodyPr/>
          <a:lstStyle/>
          <a:p>
            <a:pPr>
              <a:defRPr/>
            </a:pPr>
            <a:fld id="{3976BE23-4D95-4911-9927-0602CC134EF8}" type="slidenum">
              <a:rPr lang="de-DE" smtClean="0"/>
              <a:pPr>
                <a:defRPr/>
              </a:pPr>
              <a:t>45</a:t>
            </a:fld>
            <a:endParaRPr lang="de-DE"/>
          </a:p>
        </p:txBody>
      </p:sp>
    </p:spTree>
    <p:extLst>
      <p:ext uri="{BB962C8B-B14F-4D97-AF65-F5344CB8AC3E}">
        <p14:creationId xmlns:p14="http://schemas.microsoft.com/office/powerpoint/2010/main" val="22411827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the Flowchart</a:t>
            </a:r>
            <a:r>
              <a:rPr lang="en-US" baseline="0" dirty="0" smtClean="0"/>
              <a:t> Editor. It is the first screen you encounter when you log into your ARGEE environment.  This screen is used for simple coding. Advanced can be complete if you Convert to ARGEE. This is mentioned later.</a:t>
            </a:r>
            <a:endParaRPr lang="en-US" dirty="0"/>
          </a:p>
        </p:txBody>
      </p:sp>
      <p:sp>
        <p:nvSpPr>
          <p:cNvPr id="4" name="Slide Number Placeholder 3"/>
          <p:cNvSpPr>
            <a:spLocks noGrp="1"/>
          </p:cNvSpPr>
          <p:nvPr>
            <p:ph type="sldNum" sz="quarter" idx="10"/>
          </p:nvPr>
        </p:nvSpPr>
        <p:spPr/>
        <p:txBody>
          <a:bodyPr/>
          <a:lstStyle/>
          <a:p>
            <a:pPr>
              <a:defRPr/>
            </a:pPr>
            <a:fld id="{3976BE23-4D95-4911-9927-0602CC134EF8}" type="slidenum">
              <a:rPr lang="de-DE" smtClean="0"/>
              <a:pPr>
                <a:defRPr/>
              </a:pPr>
              <a:t>46</a:t>
            </a:fld>
            <a:endParaRPr lang="de-DE"/>
          </a:p>
        </p:txBody>
      </p:sp>
    </p:spTree>
    <p:extLst>
      <p:ext uri="{BB962C8B-B14F-4D97-AF65-F5344CB8AC3E}">
        <p14:creationId xmlns:p14="http://schemas.microsoft.com/office/powerpoint/2010/main" val="1631477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lk about the two timers and</a:t>
            </a:r>
            <a:r>
              <a:rPr lang="en-US" baseline="0" dirty="0" smtClean="0"/>
              <a:t> the two counter in the top left. Identify what channel correlates to which input or output. Line one states that when the inductive sensor is activated you increment counter one one time. Line two  states when counter one expires (or counts to five) counter two will increment one time, Timer one will start and the EZ Light will turn on. Line three states that when timer one expires (after five seconds) to reset counter one. Line four states that after counter two expires (or counts to 4) to turn on timer two and also turn on the red LED. Line five states that when timer two expires (after ten seconds) to reset counter two.</a:t>
            </a:r>
          </a:p>
          <a:p>
            <a:endParaRPr lang="en-US" baseline="0" dirty="0" smtClean="0"/>
          </a:p>
          <a:p>
            <a:r>
              <a:rPr lang="en-US" baseline="0" dirty="0" smtClean="0"/>
              <a:t>Finally advance the slide and show the </a:t>
            </a:r>
            <a:r>
              <a:rPr lang="en-US" baseline="0" smtClean="0"/>
              <a:t>code converted in ARGEE.</a:t>
            </a:r>
            <a:endParaRPr lang="en-US" dirty="0"/>
          </a:p>
        </p:txBody>
      </p:sp>
      <p:sp>
        <p:nvSpPr>
          <p:cNvPr id="4" name="Slide Number Placeholder 3"/>
          <p:cNvSpPr>
            <a:spLocks noGrp="1"/>
          </p:cNvSpPr>
          <p:nvPr>
            <p:ph type="sldNum" sz="quarter" idx="10"/>
          </p:nvPr>
        </p:nvSpPr>
        <p:spPr/>
        <p:txBody>
          <a:bodyPr/>
          <a:lstStyle/>
          <a:p>
            <a:pPr>
              <a:defRPr/>
            </a:pPr>
            <a:fld id="{3976BE23-4D95-4911-9927-0602CC134EF8}" type="slidenum">
              <a:rPr lang="de-DE" smtClean="0"/>
              <a:pPr>
                <a:defRPr/>
              </a:pPr>
              <a:t>47</a:t>
            </a:fld>
            <a:endParaRPr lang="de-DE"/>
          </a:p>
        </p:txBody>
      </p:sp>
    </p:spTree>
    <p:extLst>
      <p:ext uri="{BB962C8B-B14F-4D97-AF65-F5344CB8AC3E}">
        <p14:creationId xmlns:p14="http://schemas.microsoft.com/office/powerpoint/2010/main" val="8478232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5530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ACAB785-396B-EF41-AEAC-3F4AAB50D221}" type="slidenum">
              <a:rPr lang="de-DE">
                <a:ea typeface="ヒラギノ角ゴ Pro W3" pitchFamily="-105" charset="-128"/>
                <a:cs typeface="ヒラギノ角ゴ Pro W3" pitchFamily="-105" charset="-128"/>
              </a:rPr>
              <a:pPr fontAlgn="base">
                <a:spcBef>
                  <a:spcPct val="0"/>
                </a:spcBef>
                <a:spcAft>
                  <a:spcPct val="0"/>
                </a:spcAft>
              </a:pPr>
              <a:t>48</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5530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ACAB785-396B-EF41-AEAC-3F4AAB50D221}" type="slidenum">
              <a:rPr lang="de-DE">
                <a:ea typeface="ヒラギノ角ゴ Pro W3" pitchFamily="-105" charset="-128"/>
                <a:cs typeface="ヒラギノ角ゴ Pro W3" pitchFamily="-105" charset="-128"/>
              </a:rPr>
              <a:pPr fontAlgn="base">
                <a:spcBef>
                  <a:spcPct val="0"/>
                </a:spcBef>
                <a:spcAft>
                  <a:spcPct val="0"/>
                </a:spcAft>
              </a:pPr>
              <a:t>49</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5530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ACAB785-396B-EF41-AEAC-3F4AAB50D221}" type="slidenum">
              <a:rPr lang="de-DE">
                <a:ea typeface="ヒラギノ角ゴ Pro W3" pitchFamily="-105" charset="-128"/>
                <a:cs typeface="ヒラギノ角ゴ Pro W3" pitchFamily="-105" charset="-128"/>
              </a:rPr>
              <a:pPr fontAlgn="base">
                <a:spcBef>
                  <a:spcPct val="0"/>
                </a:spcBef>
                <a:spcAft>
                  <a:spcPct val="0"/>
                </a:spcAft>
              </a:pPr>
              <a:t>50</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dirty="0" smtClean="0"/>
              <a:t>Network and </a:t>
            </a:r>
            <a:r>
              <a:rPr lang="en-US" dirty="0" err="1" smtClean="0"/>
              <a:t>Fieldbus</a:t>
            </a:r>
            <a:endParaRPr lang="en-US" dirty="0" smtClean="0"/>
          </a:p>
          <a:p>
            <a:pPr>
              <a:spcBef>
                <a:spcPct val="0"/>
              </a:spcBef>
            </a:pPr>
            <a:r>
              <a:rPr lang="en-US" dirty="0" smtClean="0"/>
              <a:t>Power</a:t>
            </a:r>
          </a:p>
          <a:p>
            <a:pPr>
              <a:spcBef>
                <a:spcPct val="0"/>
              </a:spcBef>
            </a:pPr>
            <a:r>
              <a:rPr lang="en-US" dirty="0" smtClean="0"/>
              <a:t>Inputs</a:t>
            </a:r>
            <a:r>
              <a:rPr lang="en-US" baseline="0" dirty="0" smtClean="0"/>
              <a:t> and Outputs</a:t>
            </a:r>
            <a:endParaRPr lang="en-US" dirty="0"/>
          </a:p>
        </p:txBody>
      </p:sp>
      <p:sp>
        <p:nvSpPr>
          <p:cNvPr id="5530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ACAB785-396B-EF41-AEAC-3F4AAB50D221}" type="slidenum">
              <a:rPr lang="de-DE">
                <a:ea typeface="ヒラギノ角ゴ Pro W3" pitchFamily="-105" charset="-128"/>
                <a:cs typeface="ヒラギノ角ゴ Pro W3" pitchFamily="-105" charset="-128"/>
              </a:rPr>
              <a:pPr fontAlgn="base">
                <a:spcBef>
                  <a:spcPct val="0"/>
                </a:spcBef>
                <a:spcAft>
                  <a:spcPct val="0"/>
                </a:spcAft>
              </a:pPr>
              <a:t>51</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p:cNvSpPr>
          <p:nvPr>
            <p:ph type="sldImg"/>
          </p:nvPr>
        </p:nvSpPr>
        <p:spPr bwMode="auto">
          <a:noFill/>
          <a:ln>
            <a:solidFill>
              <a:srgbClr val="000000"/>
            </a:solidFill>
            <a:miter lim="800000"/>
            <a:headEnd/>
            <a:tailEnd/>
          </a:ln>
        </p:spPr>
      </p:sp>
      <p:sp>
        <p:nvSpPr>
          <p:cNvPr id="1843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184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8EC2C57-6FC3-3B47-94BE-4AB3AE5CB9B7}" type="slidenum">
              <a:rPr lang="de-DE">
                <a:ea typeface="ヒラギノ角ゴ Pro W3" pitchFamily="-105" charset="-128"/>
                <a:cs typeface="ヒラギノ角ゴ Pro W3" pitchFamily="-105" charset="-128"/>
              </a:rPr>
              <a:pPr fontAlgn="base">
                <a:spcBef>
                  <a:spcPct val="0"/>
                </a:spcBef>
                <a:spcAft>
                  <a:spcPct val="0"/>
                </a:spcAft>
              </a:pPr>
              <a:t>4</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p:cNvSpPr>
          <p:nvPr>
            <p:ph type="sldImg"/>
          </p:nvPr>
        </p:nvSpPr>
        <p:spPr bwMode="auto">
          <a:noFill/>
          <a:ln>
            <a:solidFill>
              <a:srgbClr val="000000"/>
            </a:solidFill>
            <a:miter lim="800000"/>
            <a:headEnd/>
            <a:tailEnd/>
          </a:ln>
        </p:spPr>
      </p:sp>
      <p:sp>
        <p:nvSpPr>
          <p:cNvPr id="184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The Full Range for Industrial</a:t>
            </a:r>
            <a:r>
              <a:rPr lang="en-US" baseline="0" dirty="0" smtClean="0"/>
              <a:t> Ethernet”</a:t>
            </a:r>
          </a:p>
          <a:p>
            <a:pPr marL="168998" indent="-168998">
              <a:buFont typeface="Arial" pitchFamily="34" charset="0"/>
              <a:buChar char="•"/>
            </a:pPr>
            <a:r>
              <a:rPr lang="en-US" baseline="0" dirty="0" smtClean="0"/>
              <a:t>TURCK has developed unique technology ‘under’ the hood of our Distributed I/O family of products that allows any device to support any of the 3 listed Ethernet Protocols.</a:t>
            </a:r>
          </a:p>
          <a:p>
            <a:pPr marL="168998" indent="-168998">
              <a:buFont typeface="Arial" pitchFamily="34" charset="0"/>
              <a:buChar char="•"/>
            </a:pPr>
            <a:r>
              <a:rPr lang="en-US" baseline="0" dirty="0" smtClean="0"/>
              <a:t>Think of a 1</a:t>
            </a:r>
            <a:r>
              <a:rPr lang="en-US" baseline="30000" dirty="0" smtClean="0"/>
              <a:t>st</a:t>
            </a:r>
            <a:r>
              <a:rPr lang="en-US" baseline="0" dirty="0" smtClean="0"/>
              <a:t> come, 1</a:t>
            </a:r>
            <a:r>
              <a:rPr lang="en-US" baseline="30000" dirty="0" smtClean="0"/>
              <a:t>st</a:t>
            </a:r>
            <a:r>
              <a:rPr lang="en-US" baseline="0" dirty="0" smtClean="0"/>
              <a:t> served scenario.  Upon start-up, the device will recognize the master and will become a slave to that network master.</a:t>
            </a:r>
          </a:p>
          <a:p>
            <a:pPr marL="168998" indent="-168998">
              <a:buFont typeface="Arial" pitchFamily="34" charset="0"/>
              <a:buChar char="•"/>
            </a:pPr>
            <a:r>
              <a:rPr lang="en-US" baseline="0" dirty="0" smtClean="0"/>
              <a:t>The diagnostics and inputs will still be accessible by the other protocols.  If you have an </a:t>
            </a:r>
            <a:r>
              <a:rPr lang="en-US" baseline="0" dirty="0" err="1" smtClean="0"/>
              <a:t>EtherNet</a:t>
            </a:r>
            <a:r>
              <a:rPr lang="en-US" baseline="0" dirty="0" smtClean="0"/>
              <a:t>/IP network, for example, the station will become an </a:t>
            </a:r>
            <a:r>
              <a:rPr lang="en-US" baseline="0" dirty="0" err="1" smtClean="0"/>
              <a:t>EtherNet</a:t>
            </a:r>
            <a:r>
              <a:rPr lang="en-US" baseline="0" dirty="0" smtClean="0"/>
              <a:t>/IP slave and control of that slave will be exclusively by </a:t>
            </a:r>
            <a:r>
              <a:rPr lang="en-US" baseline="0" dirty="0" err="1" smtClean="0"/>
              <a:t>EtherNet</a:t>
            </a:r>
            <a:r>
              <a:rPr lang="en-US" baseline="0" dirty="0" smtClean="0"/>
              <a:t>/IP.  However, if a user has an HMI on the network that is a Modbus HMI, that HMI can still access the diagnostic and input data of the station.</a:t>
            </a:r>
          </a:p>
          <a:p>
            <a:pPr marL="168998" indent="-168998">
              <a:buFont typeface="Arial" pitchFamily="34" charset="0"/>
              <a:buChar char="•"/>
            </a:pPr>
            <a:r>
              <a:rPr lang="en-US" baseline="0" dirty="0" smtClean="0"/>
              <a:t>Factory Reset will allow a user to change the network master</a:t>
            </a:r>
            <a:endParaRPr lang="en-US" dirty="0" smtClean="0"/>
          </a:p>
          <a:p>
            <a:pPr>
              <a:spcBef>
                <a:spcPct val="0"/>
              </a:spcBef>
            </a:pPr>
            <a:endParaRPr lang="en-US" dirty="0"/>
          </a:p>
        </p:txBody>
      </p:sp>
      <p:sp>
        <p:nvSpPr>
          <p:cNvPr id="184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8EC2C57-6FC3-3B47-94BE-4AB3AE5CB9B7}" type="slidenum">
              <a:rPr lang="de-DE">
                <a:ea typeface="ヒラギノ角ゴ Pro W3" pitchFamily="-105" charset="-128"/>
                <a:cs typeface="ヒラギノ角ゴ Pro W3" pitchFamily="-105" charset="-128"/>
              </a:rPr>
              <a:pPr fontAlgn="base">
                <a:spcBef>
                  <a:spcPct val="0"/>
                </a:spcBef>
                <a:spcAft>
                  <a:spcPct val="0"/>
                </a:spcAft>
              </a:pPr>
              <a:t>5</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p:cNvSpPr>
          <p:nvPr>
            <p:ph type="sldImg"/>
          </p:nvPr>
        </p:nvSpPr>
        <p:spPr bwMode="auto">
          <a:noFill/>
          <a:ln>
            <a:solidFill>
              <a:srgbClr val="000000"/>
            </a:solidFill>
            <a:miter lim="800000"/>
            <a:headEnd/>
            <a:tailEnd/>
          </a:ln>
        </p:spPr>
      </p:sp>
      <p:sp>
        <p:nvSpPr>
          <p:cNvPr id="26627"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266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5D869C9-0C21-BD43-A392-BAAA148672D9}" type="slidenum">
              <a:rPr lang="de-DE">
                <a:ea typeface="ヒラギノ角ゴ Pro W3" pitchFamily="-105" charset="-128"/>
                <a:cs typeface="ヒラギノ角ゴ Pro W3" pitchFamily="-105" charset="-128"/>
              </a:rPr>
              <a:pPr fontAlgn="base">
                <a:spcBef>
                  <a:spcPct val="0"/>
                </a:spcBef>
                <a:spcAft>
                  <a:spcPct val="0"/>
                </a:spcAft>
              </a:pPr>
              <a:t>6</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02552F9-D502-3841-B900-2AFB973FF7C3}" type="slidenum">
              <a:rPr lang="de-DE">
                <a:ea typeface="ヒラギノ角ゴ Pro W3" pitchFamily="-105" charset="-128"/>
                <a:cs typeface="ヒラギノ角ゴ Pro W3" pitchFamily="-105" charset="-128"/>
              </a:rPr>
              <a:pPr fontAlgn="base">
                <a:spcBef>
                  <a:spcPct val="0"/>
                </a:spcBef>
                <a:spcAft>
                  <a:spcPct val="0"/>
                </a:spcAft>
              </a:pPr>
              <a:t>7</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p:cNvSpPr>
          <p:nvPr>
            <p:ph type="sldImg"/>
          </p:nvPr>
        </p:nvSpPr>
        <p:spPr bwMode="auto">
          <a:noFill/>
          <a:ln>
            <a:solidFill>
              <a:srgbClr val="000000"/>
            </a:solidFill>
            <a:miter lim="800000"/>
            <a:headEnd/>
            <a:tailEnd/>
          </a:ln>
        </p:spPr>
      </p:sp>
      <p:sp>
        <p:nvSpPr>
          <p:cNvPr id="26627" name="Notes Placeholder 2"/>
          <p:cNvSpPr>
            <a:spLocks noGrp="1"/>
          </p:cNvSpPr>
          <p:nvPr>
            <p:ph type="body" idx="1"/>
          </p:nvPr>
        </p:nvSpPr>
        <p:spPr bwMode="auto">
          <a:noFill/>
        </p:spPr>
        <p:txBody>
          <a:bodyPr wrap="square" numCol="1" anchor="t" anchorCtr="0" compatLnSpc="1">
            <a:prstTxWarp prst="textNoShape">
              <a:avLst/>
            </a:prstTxWarp>
          </a:bodyPr>
          <a:lstStyle/>
          <a:p>
            <a:pPr marL="228600" indent="-228600">
              <a:spcBef>
                <a:spcPct val="0"/>
              </a:spcBef>
              <a:buNone/>
            </a:pPr>
            <a:endParaRPr lang="en-US" dirty="0"/>
          </a:p>
        </p:txBody>
      </p:sp>
      <p:sp>
        <p:nvSpPr>
          <p:cNvPr id="266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5D869C9-0C21-BD43-A392-BAAA148672D9}" type="slidenum">
              <a:rPr lang="de-DE">
                <a:ea typeface="ヒラギノ角ゴ Pro W3" pitchFamily="-105" charset="-128"/>
                <a:cs typeface="ヒラギノ角ゴ Pro W3" pitchFamily="-105" charset="-128"/>
              </a:rPr>
              <a:pPr fontAlgn="base">
                <a:spcBef>
                  <a:spcPct val="0"/>
                </a:spcBef>
                <a:spcAft>
                  <a:spcPct val="0"/>
                </a:spcAft>
              </a:pPr>
              <a:t>8</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p:cNvSpPr>
          <p:nvPr>
            <p:ph type="sldImg"/>
          </p:nvPr>
        </p:nvSpPr>
        <p:spPr bwMode="auto">
          <a:noFill/>
          <a:ln>
            <a:solidFill>
              <a:srgbClr val="000000"/>
            </a:solidFill>
            <a:miter lim="800000"/>
            <a:headEnd/>
            <a:tailEnd/>
          </a:ln>
        </p:spPr>
      </p:sp>
      <p:sp>
        <p:nvSpPr>
          <p:cNvPr id="3072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072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C08C41B-03B9-8941-BF48-69BB7980EF16}" type="slidenum">
              <a:rPr lang="de-DE">
                <a:ea typeface="ヒラギノ角ゴ Pro W3" pitchFamily="-105" charset="-128"/>
                <a:cs typeface="ヒラギノ角ゴ Pro W3" pitchFamily="-105" charset="-128"/>
              </a:rPr>
              <a:pPr fontAlgn="base">
                <a:spcBef>
                  <a:spcPct val="0"/>
                </a:spcBef>
                <a:spcAft>
                  <a:spcPct val="0"/>
                </a:spcAft>
              </a:pPr>
              <a:t>9</a:t>
            </a:fld>
            <a:endParaRPr lang="de-DE" dirty="0">
              <a:ea typeface="ヒラギノ角ゴ Pro W3" pitchFamily="-105" charset="-128"/>
              <a:cs typeface="ヒラギノ角ゴ Pro W3" pitchFamily="-105"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p:cNvSpPr>
          <p:nvPr>
            <p:ph type="sldImg"/>
          </p:nvPr>
        </p:nvSpPr>
        <p:spPr bwMode="auto">
          <a:noFill/>
          <a:ln>
            <a:solidFill>
              <a:srgbClr val="000000"/>
            </a:solidFill>
            <a:miter lim="800000"/>
            <a:headEnd/>
            <a:tailEnd/>
          </a:ln>
        </p:spPr>
      </p:sp>
      <p:sp>
        <p:nvSpPr>
          <p:cNvPr id="26627"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266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5D869C9-0C21-BD43-A392-BAAA148672D9}" type="slidenum">
              <a:rPr lang="de-DE">
                <a:ea typeface="ヒラギノ角ゴ Pro W3" pitchFamily="-105" charset="-128"/>
                <a:cs typeface="ヒラギノ角ゴ Pro W3" pitchFamily="-105" charset="-128"/>
              </a:rPr>
              <a:pPr fontAlgn="base">
                <a:spcBef>
                  <a:spcPct val="0"/>
                </a:spcBef>
                <a:spcAft>
                  <a:spcPct val="0"/>
                </a:spcAft>
              </a:pPr>
              <a:t>10</a:t>
            </a:fld>
            <a:endParaRPr lang="de-DE" dirty="0">
              <a:ea typeface="ヒラギノ角ゴ Pro W3" pitchFamily="-105" charset="-128"/>
              <a:cs typeface="ヒラギノ角ゴ Pro W3" pitchFamily="-105"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81940" name="Picture 20" descr="Titel_Master_mit-Bild_EN_2010"/>
          <p:cNvPicPr>
            <a:picLocks noChangeAspect="1" noChangeArrowheads="1"/>
          </p:cNvPicPr>
          <p:nvPr/>
        </p:nvPicPr>
        <p:blipFill>
          <a:blip r:embed="rId2" cstate="print"/>
          <a:srcRect/>
          <a:stretch>
            <a:fillRect/>
          </a:stretch>
        </p:blipFill>
        <p:spPr bwMode="auto">
          <a:xfrm>
            <a:off x="0" y="-1588"/>
            <a:ext cx="9144000" cy="6861176"/>
          </a:xfrm>
          <a:prstGeom prst="rect">
            <a:avLst/>
          </a:prstGeom>
          <a:noFill/>
        </p:spPr>
      </p:pic>
      <p:sp>
        <p:nvSpPr>
          <p:cNvPr id="81936" name="Rectangle 16"/>
          <p:cNvSpPr>
            <a:spLocks noGrp="1" noChangeArrowheads="1"/>
          </p:cNvSpPr>
          <p:nvPr>
            <p:ph type="sldNum" sz="quarter" idx="4"/>
          </p:nvPr>
        </p:nvSpPr>
        <p:spPr>
          <a:xfrm>
            <a:off x="0" y="6315075"/>
            <a:ext cx="455613" cy="542925"/>
          </a:xfrm>
        </p:spPr>
        <p:txBody>
          <a:bodyPr/>
          <a:lstStyle>
            <a:lvl1pPr>
              <a:defRPr/>
            </a:lvl1pPr>
          </a:lstStyle>
          <a:p>
            <a:pPr>
              <a:defRPr/>
            </a:pPr>
            <a:fld id="{9CA602AA-F46D-284E-B176-0B18C7899257}" type="slidenum">
              <a:rPr lang="en-US" smtClean="0"/>
              <a:pPr>
                <a:defRPr/>
              </a:pPr>
              <a:t>‹#›</a:t>
            </a:fld>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9" name="Rectangle 8"/>
          <p:cNvSpPr/>
          <p:nvPr/>
        </p:nvSpPr>
        <p:spPr bwMode="auto">
          <a:xfrm>
            <a:off x="7669531" y="-1"/>
            <a:ext cx="1474470" cy="1008699"/>
          </a:xfrm>
          <a:prstGeom prst="rect">
            <a:avLst/>
          </a:prstGeom>
          <a:solidFill>
            <a:schemeClr val="bg1"/>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91710" y="-6286"/>
            <a:ext cx="1452291" cy="1014984"/>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5" name="Slide Number Placeholder 4"/>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1338" y="185738"/>
            <a:ext cx="2144712" cy="61341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185738"/>
            <a:ext cx="6283325" cy="61341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5" name="Slide Number Placeholder 4"/>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81932" name="Rectangle 12"/>
          <p:cNvSpPr>
            <a:spLocks noGrp="1" noChangeArrowheads="1"/>
          </p:cNvSpPr>
          <p:nvPr>
            <p:ph type="ctrTitle"/>
          </p:nvPr>
        </p:nvSpPr>
        <p:spPr>
          <a:xfrm>
            <a:off x="455613" y="179388"/>
            <a:ext cx="7069137" cy="512762"/>
          </a:xfrm>
        </p:spPr>
        <p:txBody>
          <a:bodyPr/>
          <a:lstStyle>
            <a:lvl1pPr algn="l">
              <a:defRPr sz="3600">
                <a:latin typeface="+mj-lt"/>
              </a:defRPr>
            </a:lvl1pPr>
          </a:lstStyle>
          <a:p>
            <a:r>
              <a:rPr lang="en-US" dirty="0" smtClean="0"/>
              <a:t>Click to edit Master title style</a:t>
            </a:r>
            <a:endParaRPr lang="de-DE"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48579" y="1185424"/>
            <a:ext cx="8580437" cy="5162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5" name="Slide Number Placeholder 4"/>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Slide Number Placeholder 4"/>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5613" y="1157288"/>
            <a:ext cx="4213225" cy="5162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21238" y="1157288"/>
            <a:ext cx="4214812" cy="5162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8" name="Slide Number Placeholder 7"/>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4" name="Slide Number Placeholder 3"/>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3" name="Slide Number Placeholder 2"/>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a:xfrm>
            <a:off x="7708900" y="6329363"/>
            <a:ext cx="1327150" cy="528637"/>
          </a:xfrm>
          <a:prstGeom prst="rect">
            <a:avLst/>
          </a:prstGeom>
        </p:spPr>
        <p:txBody>
          <a:bodyPr/>
          <a:lstStyle>
            <a:lvl1pPr>
              <a:defRPr/>
            </a:lvl1pPr>
          </a:lstStyle>
          <a:p>
            <a:pPr>
              <a:defRPr/>
            </a:pPr>
            <a:endParaRPr lang="en-US" dirty="0"/>
          </a:p>
        </p:txBody>
      </p:sp>
      <p:sp>
        <p:nvSpPr>
          <p:cNvPr id="6" name="Slide Number Placeholder 5"/>
          <p:cNvSpPr>
            <a:spLocks noGrp="1"/>
          </p:cNvSpPr>
          <p:nvPr>
            <p:ph type="sldNum" sz="quarter" idx="11"/>
          </p:nvPr>
        </p:nvSpPr>
        <p:spPr/>
        <p:txBody>
          <a:bodyPr/>
          <a:lstStyle>
            <a:lvl1pPr>
              <a:defRPr/>
            </a:lvl1pPr>
          </a:lstStyle>
          <a:p>
            <a:pPr>
              <a:defRPr/>
            </a:pPr>
            <a:fld id="{9CA602AA-F46D-284E-B176-0B18C7899257}"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0915" name="Picture 19" descr="Seiten_Master_ohne-Bild_GB"/>
          <p:cNvPicPr>
            <a:picLocks noChangeAspect="1" noChangeArrowheads="1"/>
          </p:cNvPicPr>
          <p:nvPr/>
        </p:nvPicPr>
        <p:blipFill>
          <a:blip r:embed="rId14" cstate="print"/>
          <a:srcRect/>
          <a:stretch>
            <a:fillRect/>
          </a:stretch>
        </p:blipFill>
        <p:spPr bwMode="auto">
          <a:xfrm>
            <a:off x="0" y="0"/>
            <a:ext cx="9144000" cy="6861176"/>
          </a:xfrm>
          <a:prstGeom prst="rect">
            <a:avLst/>
          </a:prstGeom>
          <a:noFill/>
        </p:spPr>
      </p:pic>
      <p:sp>
        <p:nvSpPr>
          <p:cNvPr id="80905" name="Rectangle 9"/>
          <p:cNvSpPr>
            <a:spLocks noGrp="1" noChangeArrowheads="1"/>
          </p:cNvSpPr>
          <p:nvPr>
            <p:ph type="title"/>
          </p:nvPr>
        </p:nvSpPr>
        <p:spPr bwMode="auto">
          <a:xfrm>
            <a:off x="455613" y="185738"/>
            <a:ext cx="7069137" cy="509587"/>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p>
            <a:pPr lvl="0"/>
            <a:r>
              <a:rPr lang="de-DE" dirty="0" smtClean="0"/>
              <a:t>Click here for the titel</a:t>
            </a:r>
          </a:p>
        </p:txBody>
      </p:sp>
      <p:sp>
        <p:nvSpPr>
          <p:cNvPr id="80906" name="Rectangle 10"/>
          <p:cNvSpPr>
            <a:spLocks noGrp="1" noChangeArrowheads="1"/>
          </p:cNvSpPr>
          <p:nvPr>
            <p:ph type="body" idx="1"/>
          </p:nvPr>
        </p:nvSpPr>
        <p:spPr bwMode="auto">
          <a:xfrm>
            <a:off x="455613" y="1157288"/>
            <a:ext cx="8580437" cy="516255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DE" smtClean="0"/>
              <a:t>Click here for the text</a:t>
            </a:r>
          </a:p>
          <a:p>
            <a:pPr lvl="1"/>
            <a:r>
              <a:rPr lang="de-DE" smtClean="0"/>
              <a:t>Second layer</a:t>
            </a:r>
          </a:p>
          <a:p>
            <a:pPr lvl="2"/>
            <a:r>
              <a:rPr lang="de-DE" smtClean="0"/>
              <a:t>Third layer</a:t>
            </a:r>
          </a:p>
          <a:p>
            <a:pPr lvl="3"/>
            <a:r>
              <a:rPr lang="de-DE" smtClean="0"/>
              <a:t>Fourth layer</a:t>
            </a:r>
          </a:p>
          <a:p>
            <a:pPr lvl="4"/>
            <a:r>
              <a:rPr lang="de-DE" smtClean="0"/>
              <a:t>Fifth layer</a:t>
            </a:r>
          </a:p>
        </p:txBody>
      </p:sp>
      <p:sp>
        <p:nvSpPr>
          <p:cNvPr id="80909" name="Rectangle 13"/>
          <p:cNvSpPr>
            <a:spLocks noGrp="1" noChangeArrowheads="1"/>
          </p:cNvSpPr>
          <p:nvPr>
            <p:ph type="sldNum" sz="quarter" idx="4"/>
          </p:nvPr>
        </p:nvSpPr>
        <p:spPr bwMode="auto">
          <a:xfrm>
            <a:off x="0" y="6329363"/>
            <a:ext cx="455613" cy="528637"/>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defRPr sz="1000">
                <a:solidFill>
                  <a:srgbClr val="FF3300"/>
                </a:solidFill>
                <a:latin typeface="+mj-lt"/>
              </a:defRPr>
            </a:lvl1pPr>
          </a:lstStyle>
          <a:p>
            <a:pPr>
              <a:defRPr/>
            </a:pPr>
            <a:fld id="{9CA602AA-F46D-284E-B176-0B18C7899257}" type="slidenum">
              <a:rPr lang="en-US" smtClean="0"/>
              <a:pPr>
                <a:defRPr/>
              </a:pPr>
              <a:t>‹#›</a:t>
            </a:fld>
            <a:endParaRPr lang="en-US" dirty="0"/>
          </a:p>
        </p:txBody>
      </p:sp>
      <p:sp>
        <p:nvSpPr>
          <p:cNvPr id="8" name="Rectangle 7"/>
          <p:cNvSpPr/>
          <p:nvPr/>
        </p:nvSpPr>
        <p:spPr bwMode="auto">
          <a:xfrm>
            <a:off x="7669531" y="-1"/>
            <a:ext cx="1474470" cy="1008699"/>
          </a:xfrm>
          <a:prstGeom prst="rect">
            <a:avLst/>
          </a:prstGeom>
          <a:solidFill>
            <a:schemeClr val="bg1"/>
          </a:soli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10" name="Picture 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691710" y="-6286"/>
            <a:ext cx="1452291" cy="1014984"/>
          </a:xfrm>
          <a:prstGeom prst="rect">
            <a:avLst/>
          </a:prstGeom>
        </p:spPr>
      </p:pic>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timing>
    <p:tnLst>
      <p:par>
        <p:cTn id="1" dur="indefinite" restart="never" nodeType="tmRoot"/>
      </p:par>
    </p:tnLst>
  </p:timing>
  <p:txStyles>
    <p:titleStyle>
      <a:lvl1pPr algn="l" rtl="0" eaLnBrk="1" fontAlgn="base" hangingPunct="1">
        <a:spcBef>
          <a:spcPct val="0"/>
        </a:spcBef>
        <a:spcAft>
          <a:spcPct val="0"/>
        </a:spcAft>
        <a:defRPr sz="2200">
          <a:solidFill>
            <a:schemeClr val="tx1"/>
          </a:solidFill>
          <a:latin typeface="+mj-lt"/>
          <a:ea typeface="+mj-ea"/>
          <a:cs typeface="+mj-cs"/>
        </a:defRPr>
      </a:lvl1pPr>
      <a:lvl2pPr algn="l" rtl="0" eaLnBrk="1" fontAlgn="base" hangingPunct="1">
        <a:spcBef>
          <a:spcPct val="0"/>
        </a:spcBef>
        <a:spcAft>
          <a:spcPct val="0"/>
        </a:spcAft>
        <a:defRPr sz="2200">
          <a:solidFill>
            <a:schemeClr val="tx1"/>
          </a:solidFill>
          <a:latin typeface="Arial Black" pitchFamily="34" charset="0"/>
        </a:defRPr>
      </a:lvl2pPr>
      <a:lvl3pPr algn="l" rtl="0" eaLnBrk="1" fontAlgn="base" hangingPunct="1">
        <a:spcBef>
          <a:spcPct val="0"/>
        </a:spcBef>
        <a:spcAft>
          <a:spcPct val="0"/>
        </a:spcAft>
        <a:defRPr sz="2200">
          <a:solidFill>
            <a:schemeClr val="tx1"/>
          </a:solidFill>
          <a:latin typeface="Arial Black" pitchFamily="34" charset="0"/>
        </a:defRPr>
      </a:lvl3pPr>
      <a:lvl4pPr algn="l" rtl="0" eaLnBrk="1" fontAlgn="base" hangingPunct="1">
        <a:spcBef>
          <a:spcPct val="0"/>
        </a:spcBef>
        <a:spcAft>
          <a:spcPct val="0"/>
        </a:spcAft>
        <a:defRPr sz="2200">
          <a:solidFill>
            <a:schemeClr val="tx1"/>
          </a:solidFill>
          <a:latin typeface="Arial Black" pitchFamily="34" charset="0"/>
        </a:defRPr>
      </a:lvl4pPr>
      <a:lvl5pPr algn="l" rtl="0" eaLnBrk="1" fontAlgn="base" hangingPunct="1">
        <a:spcBef>
          <a:spcPct val="0"/>
        </a:spcBef>
        <a:spcAft>
          <a:spcPct val="0"/>
        </a:spcAft>
        <a:defRPr sz="2200">
          <a:solidFill>
            <a:schemeClr val="tx1"/>
          </a:solidFill>
          <a:latin typeface="Arial Black" pitchFamily="34" charset="0"/>
        </a:defRPr>
      </a:lvl5pPr>
      <a:lvl6pPr marL="457200" algn="l" rtl="0" eaLnBrk="1" fontAlgn="base" hangingPunct="1">
        <a:spcBef>
          <a:spcPct val="0"/>
        </a:spcBef>
        <a:spcAft>
          <a:spcPct val="0"/>
        </a:spcAft>
        <a:defRPr sz="2200">
          <a:solidFill>
            <a:schemeClr val="tx1"/>
          </a:solidFill>
          <a:latin typeface="Arial Black" pitchFamily="34" charset="0"/>
        </a:defRPr>
      </a:lvl6pPr>
      <a:lvl7pPr marL="914400" algn="l" rtl="0" eaLnBrk="1" fontAlgn="base" hangingPunct="1">
        <a:spcBef>
          <a:spcPct val="0"/>
        </a:spcBef>
        <a:spcAft>
          <a:spcPct val="0"/>
        </a:spcAft>
        <a:defRPr sz="2200">
          <a:solidFill>
            <a:schemeClr val="tx1"/>
          </a:solidFill>
          <a:latin typeface="Arial Black" pitchFamily="34" charset="0"/>
        </a:defRPr>
      </a:lvl7pPr>
      <a:lvl8pPr marL="1371600" algn="l" rtl="0" eaLnBrk="1" fontAlgn="base" hangingPunct="1">
        <a:spcBef>
          <a:spcPct val="0"/>
        </a:spcBef>
        <a:spcAft>
          <a:spcPct val="0"/>
        </a:spcAft>
        <a:defRPr sz="2200">
          <a:solidFill>
            <a:schemeClr val="tx1"/>
          </a:solidFill>
          <a:latin typeface="Arial Black" pitchFamily="34" charset="0"/>
        </a:defRPr>
      </a:lvl8pPr>
      <a:lvl9pPr marL="1828800" algn="l" rtl="0" eaLnBrk="1" fontAlgn="base" hangingPunct="1">
        <a:spcBef>
          <a:spcPct val="0"/>
        </a:spcBef>
        <a:spcAft>
          <a:spcPct val="0"/>
        </a:spcAft>
        <a:defRPr sz="2200">
          <a:solidFill>
            <a:schemeClr val="tx1"/>
          </a:solidFill>
          <a:latin typeface="Arial Black" pitchFamily="34" charset="0"/>
        </a:defRPr>
      </a:lvl9pPr>
    </p:titleStyle>
    <p:bodyStyle>
      <a:lvl1pPr marL="180975" indent="-180975" algn="l" rtl="0" eaLnBrk="1" fontAlgn="base" hangingPunct="1">
        <a:spcBef>
          <a:spcPct val="20000"/>
        </a:spcBef>
        <a:spcAft>
          <a:spcPct val="0"/>
        </a:spcAft>
        <a:buClr>
          <a:srgbClr val="FF3300"/>
        </a:buClr>
        <a:buChar char="•"/>
        <a:defRPr sz="2000" b="1">
          <a:solidFill>
            <a:schemeClr val="tx1"/>
          </a:solidFill>
          <a:latin typeface="+mn-lt"/>
          <a:ea typeface="+mn-ea"/>
          <a:cs typeface="+mn-cs"/>
        </a:defRPr>
      </a:lvl1pPr>
      <a:lvl2pPr marL="714375" indent="-173038" algn="l" rtl="0" eaLnBrk="1" fontAlgn="base" hangingPunct="1">
        <a:spcBef>
          <a:spcPct val="20000"/>
        </a:spcBef>
        <a:spcAft>
          <a:spcPct val="0"/>
        </a:spcAft>
        <a:buClr>
          <a:srgbClr val="FF3300"/>
        </a:buClr>
        <a:buChar char="•"/>
        <a:defRPr sz="2000">
          <a:solidFill>
            <a:schemeClr val="tx1"/>
          </a:solidFill>
          <a:latin typeface="+mn-lt"/>
        </a:defRPr>
      </a:lvl2pPr>
      <a:lvl3pPr marL="1162050" indent="-155575" algn="l" rtl="0" eaLnBrk="1" fontAlgn="base" hangingPunct="1">
        <a:spcBef>
          <a:spcPct val="20000"/>
        </a:spcBef>
        <a:spcAft>
          <a:spcPct val="0"/>
        </a:spcAft>
        <a:buClr>
          <a:srgbClr val="FF3300"/>
        </a:buClr>
        <a:buChar char="•"/>
        <a:defRPr>
          <a:solidFill>
            <a:schemeClr val="tx1"/>
          </a:solidFill>
          <a:latin typeface="+mn-lt"/>
        </a:defRPr>
      </a:lvl3pPr>
      <a:lvl4pPr marL="1619250" indent="-182563" algn="l" rtl="0" eaLnBrk="1" fontAlgn="base" hangingPunct="1">
        <a:spcBef>
          <a:spcPct val="20000"/>
        </a:spcBef>
        <a:spcAft>
          <a:spcPct val="0"/>
        </a:spcAft>
        <a:buClr>
          <a:srgbClr val="FF3300"/>
        </a:buClr>
        <a:buChar char="•"/>
        <a:defRPr sz="1600">
          <a:solidFill>
            <a:schemeClr val="tx1"/>
          </a:solidFill>
          <a:latin typeface="+mn-lt"/>
        </a:defRPr>
      </a:lvl4pPr>
      <a:lvl5pPr marL="1971675" indent="-127000" algn="l" rtl="0" eaLnBrk="1" fontAlgn="base" hangingPunct="1">
        <a:spcBef>
          <a:spcPct val="20000"/>
        </a:spcBef>
        <a:spcAft>
          <a:spcPct val="0"/>
        </a:spcAft>
        <a:buClr>
          <a:srgbClr val="FF3300"/>
        </a:buClr>
        <a:buChar char="•"/>
        <a:defRPr sz="1400">
          <a:solidFill>
            <a:schemeClr val="tx1"/>
          </a:solidFill>
          <a:latin typeface="+mn-lt"/>
        </a:defRPr>
      </a:lvl5pPr>
      <a:lvl6pPr marL="2428875" indent="-127000" algn="l" rtl="0" eaLnBrk="1" fontAlgn="base" hangingPunct="1">
        <a:spcBef>
          <a:spcPct val="20000"/>
        </a:spcBef>
        <a:spcAft>
          <a:spcPct val="0"/>
        </a:spcAft>
        <a:buClr>
          <a:srgbClr val="FF3300"/>
        </a:buClr>
        <a:buChar char="•"/>
        <a:defRPr sz="1400">
          <a:solidFill>
            <a:schemeClr val="tx1"/>
          </a:solidFill>
          <a:latin typeface="+mn-lt"/>
        </a:defRPr>
      </a:lvl6pPr>
      <a:lvl7pPr marL="2886075" indent="-127000" algn="l" rtl="0" eaLnBrk="1" fontAlgn="base" hangingPunct="1">
        <a:spcBef>
          <a:spcPct val="20000"/>
        </a:spcBef>
        <a:spcAft>
          <a:spcPct val="0"/>
        </a:spcAft>
        <a:buClr>
          <a:srgbClr val="FF3300"/>
        </a:buClr>
        <a:buChar char="•"/>
        <a:defRPr sz="1400">
          <a:solidFill>
            <a:schemeClr val="tx1"/>
          </a:solidFill>
          <a:latin typeface="+mn-lt"/>
        </a:defRPr>
      </a:lvl7pPr>
      <a:lvl8pPr marL="3343275" indent="-127000" algn="l" rtl="0" eaLnBrk="1" fontAlgn="base" hangingPunct="1">
        <a:spcBef>
          <a:spcPct val="20000"/>
        </a:spcBef>
        <a:spcAft>
          <a:spcPct val="0"/>
        </a:spcAft>
        <a:buClr>
          <a:srgbClr val="FF3300"/>
        </a:buClr>
        <a:buChar char="•"/>
        <a:defRPr sz="1400">
          <a:solidFill>
            <a:schemeClr val="tx1"/>
          </a:solidFill>
          <a:latin typeface="+mn-lt"/>
        </a:defRPr>
      </a:lvl8pPr>
      <a:lvl9pPr marL="3800475" indent="-127000" algn="l" rtl="0" eaLnBrk="1" fontAlgn="base" hangingPunct="1">
        <a:spcBef>
          <a:spcPct val="20000"/>
        </a:spcBef>
        <a:spcAft>
          <a:spcPct val="0"/>
        </a:spcAft>
        <a:buClr>
          <a:srgbClr val="FF3300"/>
        </a:buClr>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16.png"/><Relationship Id="rId7" Type="http://schemas.openxmlformats.org/officeDocument/2006/relationships/diagramColors" Target="../diagrams/colors7.xml"/><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diagramQuickStyle" Target="../diagrams/quickStyle7.xml"/><Relationship Id="rId11" Type="http://schemas.openxmlformats.org/officeDocument/2006/relationships/image" Target="../media/image4.png"/><Relationship Id="rId5" Type="http://schemas.openxmlformats.org/officeDocument/2006/relationships/diagramLayout" Target="../diagrams/layout7.xml"/><Relationship Id="rId10" Type="http://schemas.openxmlformats.org/officeDocument/2006/relationships/image" Target="../media/image22.pdf"/><Relationship Id="rId4" Type="http://schemas.openxmlformats.org/officeDocument/2006/relationships/diagramData" Target="../diagrams/data7.xml"/></Relationships>
</file>

<file path=ppt/slides/_rels/slide11.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image" Target="../media/image17.jpeg"/><Relationship Id="rId7" Type="http://schemas.openxmlformats.org/officeDocument/2006/relationships/diagramQuickStyle" Target="../diagrams/quickStyle8.xml"/><Relationship Id="rId12"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diagramLayout" Target="../diagrams/layout8.xml"/><Relationship Id="rId11" Type="http://schemas.openxmlformats.org/officeDocument/2006/relationships/image" Target="../media/image22.pdf"/><Relationship Id="rId5" Type="http://schemas.openxmlformats.org/officeDocument/2006/relationships/diagramData" Target="../diagrams/data8.xml"/><Relationship Id="rId4" Type="http://schemas.openxmlformats.org/officeDocument/2006/relationships/image" Target="../media/image18.png"/><Relationship Id="rId9" Type="http://schemas.microsoft.com/office/2007/relationships/diagramDrawing" Target="../diagrams/drawing8.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diagramColors" Target="../diagrams/colors9.xml"/><Relationship Id="rId5" Type="http://schemas.openxmlformats.org/officeDocument/2006/relationships/diagramQuickStyle" Target="../diagrams/quickStyle9.xml"/><Relationship Id="rId10" Type="http://schemas.openxmlformats.org/officeDocument/2006/relationships/image" Target="../media/image4.png"/><Relationship Id="rId4" Type="http://schemas.openxmlformats.org/officeDocument/2006/relationships/diagramLayout" Target="../diagrams/layout9.xml"/><Relationship Id="rId9" Type="http://schemas.openxmlformats.org/officeDocument/2006/relationships/image" Target="../media/image22.pdf"/></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12"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diagramColors" Target="../diagrams/colors10.xml"/><Relationship Id="rId11" Type="http://schemas.openxmlformats.org/officeDocument/2006/relationships/image" Target="../media/image4.png"/><Relationship Id="rId5" Type="http://schemas.openxmlformats.org/officeDocument/2006/relationships/diagramQuickStyle" Target="../diagrams/quickStyle10.xml"/><Relationship Id="rId10" Type="http://schemas.openxmlformats.org/officeDocument/2006/relationships/image" Target="../media/image22.pdf"/><Relationship Id="rId4" Type="http://schemas.openxmlformats.org/officeDocument/2006/relationships/diagramLayout" Target="../diagrams/layout10.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22.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23.png"/><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22.pd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7.wmf"/><Relationship Id="rId5" Type="http://schemas.openxmlformats.org/officeDocument/2006/relationships/image" Target="../media/image25.png"/><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32.png"/><Relationship Id="rId7" Type="http://schemas.openxmlformats.org/officeDocument/2006/relationships/diagramColors" Target="../diagrams/colors11.xml"/><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diagramQuickStyle" Target="../diagrams/quickStyle11.xml"/><Relationship Id="rId11" Type="http://schemas.openxmlformats.org/officeDocument/2006/relationships/image" Target="../media/image4.png"/><Relationship Id="rId5" Type="http://schemas.openxmlformats.org/officeDocument/2006/relationships/diagramLayout" Target="../diagrams/layout11.xml"/><Relationship Id="rId10" Type="http://schemas.openxmlformats.org/officeDocument/2006/relationships/image" Target="../media/image22.pdf"/><Relationship Id="rId4" Type="http://schemas.openxmlformats.org/officeDocument/2006/relationships/diagramData" Target="../diagrams/data11.xml"/></Relationships>
</file>

<file path=ppt/slides/_rels/slide23.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33.png"/><Relationship Id="rId7" Type="http://schemas.openxmlformats.org/officeDocument/2006/relationships/diagramColors" Target="../diagrams/colors12.xml"/><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diagramQuickStyle" Target="../diagrams/quickStyle12.xml"/><Relationship Id="rId11" Type="http://schemas.openxmlformats.org/officeDocument/2006/relationships/image" Target="../media/image4.png"/><Relationship Id="rId5" Type="http://schemas.openxmlformats.org/officeDocument/2006/relationships/diagramLayout" Target="../diagrams/layout12.xml"/><Relationship Id="rId10" Type="http://schemas.openxmlformats.org/officeDocument/2006/relationships/image" Target="../media/image22.pdf"/><Relationship Id="rId4" Type="http://schemas.openxmlformats.org/officeDocument/2006/relationships/diagramData" Target="../diagrams/data12.xml"/></Relationships>
</file>

<file path=ppt/slides/_rels/slide24.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34.png"/><Relationship Id="rId7" Type="http://schemas.openxmlformats.org/officeDocument/2006/relationships/diagramColors" Target="../diagrams/colors13.xml"/><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diagramQuickStyle" Target="../diagrams/quickStyle13.xml"/><Relationship Id="rId11" Type="http://schemas.openxmlformats.org/officeDocument/2006/relationships/image" Target="../media/image4.png"/><Relationship Id="rId5" Type="http://schemas.openxmlformats.org/officeDocument/2006/relationships/diagramLayout" Target="../diagrams/layout13.xml"/><Relationship Id="rId10" Type="http://schemas.openxmlformats.org/officeDocument/2006/relationships/image" Target="../media/image22.pdf"/><Relationship Id="rId4" Type="http://schemas.openxmlformats.org/officeDocument/2006/relationships/diagramData" Target="../diagrams/data13.xml"/></Relationships>
</file>

<file path=ppt/slides/_rels/slide25.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35.png"/><Relationship Id="rId7" Type="http://schemas.openxmlformats.org/officeDocument/2006/relationships/diagramColors" Target="../diagrams/colors14.xml"/><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diagramQuickStyle" Target="../diagrams/quickStyle14.xml"/><Relationship Id="rId11" Type="http://schemas.openxmlformats.org/officeDocument/2006/relationships/image" Target="../media/image4.png"/><Relationship Id="rId5" Type="http://schemas.openxmlformats.org/officeDocument/2006/relationships/diagramLayout" Target="../diagrams/layout14.xml"/><Relationship Id="rId10" Type="http://schemas.openxmlformats.org/officeDocument/2006/relationships/image" Target="../media/image22.pdf"/><Relationship Id="rId4" Type="http://schemas.openxmlformats.org/officeDocument/2006/relationships/diagramData" Target="../diagrams/data14.xml"/></Relationships>
</file>

<file path=ppt/slides/_rels/slide26.xml.rels><?xml version="1.0" encoding="UTF-8" standalone="yes"?>
<Relationships xmlns="http://schemas.openxmlformats.org/package/2006/relationships"><Relationship Id="rId8" Type="http://schemas.openxmlformats.org/officeDocument/2006/relationships/diagramColors" Target="../diagrams/colors15.xml"/><Relationship Id="rId3" Type="http://schemas.openxmlformats.org/officeDocument/2006/relationships/image" Target="../media/image36.png"/><Relationship Id="rId7" Type="http://schemas.openxmlformats.org/officeDocument/2006/relationships/diagramQuickStyle" Target="../diagrams/quickStyle15.xml"/><Relationship Id="rId12"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diagramLayout" Target="../diagrams/layout15.xml"/><Relationship Id="rId11" Type="http://schemas.openxmlformats.org/officeDocument/2006/relationships/image" Target="../media/image22.pdf"/><Relationship Id="rId5" Type="http://schemas.openxmlformats.org/officeDocument/2006/relationships/diagramData" Target="../diagrams/data15.xml"/><Relationship Id="rId4" Type="http://schemas.openxmlformats.org/officeDocument/2006/relationships/image" Target="../media/image37.png"/><Relationship Id="rId9" Type="http://schemas.microsoft.com/office/2007/relationships/diagramDrawing" Target="../diagrams/drawing15.xml"/></Relationships>
</file>

<file path=ppt/slides/_rels/slide27.xml.rels><?xml version="1.0" encoding="UTF-8" standalone="yes"?>
<Relationships xmlns="http://schemas.openxmlformats.org/package/2006/relationships"><Relationship Id="rId8" Type="http://schemas.openxmlformats.org/officeDocument/2006/relationships/diagramColors" Target="../diagrams/colors16.xml"/><Relationship Id="rId3" Type="http://schemas.openxmlformats.org/officeDocument/2006/relationships/image" Target="../media/image38.png"/><Relationship Id="rId7" Type="http://schemas.openxmlformats.org/officeDocument/2006/relationships/diagramQuickStyle" Target="../diagrams/quickStyle16.xml"/><Relationship Id="rId12"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diagramLayout" Target="../diagrams/layout16.xml"/><Relationship Id="rId11" Type="http://schemas.openxmlformats.org/officeDocument/2006/relationships/image" Target="../media/image22.pdf"/><Relationship Id="rId5" Type="http://schemas.openxmlformats.org/officeDocument/2006/relationships/diagramData" Target="../diagrams/data16.xml"/><Relationship Id="rId4" Type="http://schemas.openxmlformats.org/officeDocument/2006/relationships/image" Target="../media/image39.png"/><Relationship Id="rId9" Type="http://schemas.microsoft.com/office/2007/relationships/diagramDrawing" Target="../diagrams/drawing16.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43.jpeg"/><Relationship Id="rId4" Type="http://schemas.openxmlformats.org/officeDocument/2006/relationships/image" Target="../media/image42.jpeg"/></Relationships>
</file>

<file path=ppt/slides/_rels/slide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10" Type="http://schemas.openxmlformats.org/officeDocument/2006/relationships/image" Target="../media/image4.png"/><Relationship Id="rId4" Type="http://schemas.openxmlformats.org/officeDocument/2006/relationships/diagramLayout" Target="../diagrams/layout2.xml"/><Relationship Id="rId9" Type="http://schemas.openxmlformats.org/officeDocument/2006/relationships/image" Target="../media/image22.pdf"/></Relationships>
</file>

<file path=ppt/slides/_rels/slide30.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2.jpeg"/><Relationship Id="rId4" Type="http://schemas.openxmlformats.org/officeDocument/2006/relationships/image" Target="../media/image41.png"/></Relationships>
</file>

<file path=ppt/slides/_rels/slide3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7.emf"/><Relationship Id="rId4" Type="http://schemas.openxmlformats.org/officeDocument/2006/relationships/package" Target="../embeddings/Microsoft_Visio-Zeichnung1333311111.vsdx"/></Relationships>
</file>

<file path=ppt/slides/_rels/slide3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17.xml"/><Relationship Id="rId13" Type="http://schemas.openxmlformats.org/officeDocument/2006/relationships/image" Target="../media/image4.png"/><Relationship Id="rId3" Type="http://schemas.openxmlformats.org/officeDocument/2006/relationships/hyperlink" Target="http://www.turck.us/" TargetMode="External"/><Relationship Id="rId7" Type="http://schemas.openxmlformats.org/officeDocument/2006/relationships/diagramLayout" Target="../diagrams/layout17.xml"/><Relationship Id="rId12" Type="http://schemas.openxmlformats.org/officeDocument/2006/relationships/image" Target="../media/image22.pdf"/><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diagramData" Target="../diagrams/data17.xml"/><Relationship Id="rId5" Type="http://schemas.openxmlformats.org/officeDocument/2006/relationships/image" Target="../media/image51.png"/><Relationship Id="rId10" Type="http://schemas.microsoft.com/office/2007/relationships/diagramDrawing" Target="../diagrams/drawing17.xml"/><Relationship Id="rId4" Type="http://schemas.openxmlformats.org/officeDocument/2006/relationships/image" Target="../media/image50.png"/><Relationship Id="rId9" Type="http://schemas.openxmlformats.org/officeDocument/2006/relationships/diagramColors" Target="../diagrams/colors17.xml"/></Relationships>
</file>

<file path=ppt/slides/_rels/slide35.xml.rels><?xml version="1.0" encoding="UTF-8" standalone="yes"?>
<Relationships xmlns="http://schemas.openxmlformats.org/package/2006/relationships"><Relationship Id="rId8" Type="http://schemas.openxmlformats.org/officeDocument/2006/relationships/diagramColors" Target="../diagrams/colors18.xml"/><Relationship Id="rId3" Type="http://schemas.openxmlformats.org/officeDocument/2006/relationships/hyperlink" Target="http://www.turck.us/" TargetMode="External"/><Relationship Id="rId7" Type="http://schemas.openxmlformats.org/officeDocument/2006/relationships/diagramQuickStyle" Target="../diagrams/quickStyle18.xml"/><Relationship Id="rId12"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diagramLayout" Target="../diagrams/layout18.xml"/><Relationship Id="rId11" Type="http://schemas.openxmlformats.org/officeDocument/2006/relationships/image" Target="../media/image22.pdf"/><Relationship Id="rId5" Type="http://schemas.openxmlformats.org/officeDocument/2006/relationships/diagramData" Target="../diagrams/data18.xml"/><Relationship Id="rId4" Type="http://schemas.openxmlformats.org/officeDocument/2006/relationships/image" Target="../media/image52.png"/><Relationship Id="rId9" Type="http://schemas.microsoft.com/office/2007/relationships/diagramDrawing" Target="../diagrams/drawing18.xml"/></Relationships>
</file>

<file path=ppt/slides/_rels/slide3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44.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45.xml.rels><?xml version="1.0" encoding="UTF-8" standalone="yes"?>
<Relationships xmlns="http://schemas.openxmlformats.org/package/2006/relationships"><Relationship Id="rId3" Type="http://schemas.openxmlformats.org/officeDocument/2006/relationships/image" Target="../media/image66.jpeg"/><Relationship Id="rId7" Type="http://schemas.openxmlformats.org/officeDocument/2006/relationships/image" Target="../media/image70.jpe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4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4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48.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image" Target="../media/image76.png"/><Relationship Id="rId7" Type="http://schemas.openxmlformats.org/officeDocument/2006/relationships/diagramColors" Target="../diagrams/colors19.xml"/><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diagramQuickStyle" Target="../diagrams/quickStyle19.xml"/><Relationship Id="rId11" Type="http://schemas.openxmlformats.org/officeDocument/2006/relationships/image" Target="../media/image4.png"/><Relationship Id="rId5" Type="http://schemas.openxmlformats.org/officeDocument/2006/relationships/diagramLayout" Target="../diagrams/layout19.xml"/><Relationship Id="rId10" Type="http://schemas.openxmlformats.org/officeDocument/2006/relationships/image" Target="../media/image22.pdf"/><Relationship Id="rId4" Type="http://schemas.openxmlformats.org/officeDocument/2006/relationships/diagramData" Target="../diagrams/data19.xml"/></Relationships>
</file>

<file path=ppt/slides/_rels/slide49.xml.rels><?xml version="1.0" encoding="UTF-8" standalone="yes"?>
<Relationships xmlns="http://schemas.openxmlformats.org/package/2006/relationships"><Relationship Id="rId13" Type="http://schemas.openxmlformats.org/officeDocument/2006/relationships/image" Target="../media/image78.tiff"/><Relationship Id="rId3" Type="http://schemas.openxmlformats.org/officeDocument/2006/relationships/diagramData" Target="../diagrams/data20.xml"/><Relationship Id="rId7" Type="http://schemas.microsoft.com/office/2007/relationships/diagramDrawing" Target="../diagrams/drawing20.xml"/><Relationship Id="rId12" Type="http://schemas.openxmlformats.org/officeDocument/2006/relationships/image" Target="../media/image77.png"/><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diagramColors" Target="../diagrams/colors20.xml"/><Relationship Id="rId11" Type="http://schemas.openxmlformats.org/officeDocument/2006/relationships/image" Target="../media/image4.png"/><Relationship Id="rId5" Type="http://schemas.openxmlformats.org/officeDocument/2006/relationships/diagramQuickStyle" Target="../diagrams/quickStyle20.xml"/><Relationship Id="rId10" Type="http://schemas.openxmlformats.org/officeDocument/2006/relationships/image" Target="../media/image22.pdf"/><Relationship Id="rId4" Type="http://schemas.openxmlformats.org/officeDocument/2006/relationships/diagramLayout" Target="../diagrams/layout20.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jp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8" Type="http://schemas.openxmlformats.org/officeDocument/2006/relationships/diagramColors" Target="../diagrams/colors21.xml"/><Relationship Id="rId3" Type="http://schemas.openxmlformats.org/officeDocument/2006/relationships/image" Target="../media/image79.png"/><Relationship Id="rId7" Type="http://schemas.openxmlformats.org/officeDocument/2006/relationships/diagramQuickStyle" Target="../diagrams/quickStyle21.xml"/><Relationship Id="rId12"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12.xml"/><Relationship Id="rId6" Type="http://schemas.openxmlformats.org/officeDocument/2006/relationships/diagramLayout" Target="../diagrams/layout21.xml"/><Relationship Id="rId11" Type="http://schemas.openxmlformats.org/officeDocument/2006/relationships/image" Target="../media/image22.pdf"/><Relationship Id="rId5" Type="http://schemas.openxmlformats.org/officeDocument/2006/relationships/diagramData" Target="../diagrams/data21.xml"/><Relationship Id="rId4" Type="http://schemas.openxmlformats.org/officeDocument/2006/relationships/image" Target="../media/image80.png"/><Relationship Id="rId9" Type="http://schemas.microsoft.com/office/2007/relationships/diagramDrawing" Target="../diagrams/drawing21.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diagramColors" Target="../diagrams/colors22.xml"/><Relationship Id="rId11" Type="http://schemas.openxmlformats.org/officeDocument/2006/relationships/image" Target="../media/image81.png"/><Relationship Id="rId5" Type="http://schemas.openxmlformats.org/officeDocument/2006/relationships/diagramQuickStyle" Target="../diagrams/quickStyle22.xml"/><Relationship Id="rId10" Type="http://schemas.openxmlformats.org/officeDocument/2006/relationships/image" Target="../media/image4.png"/><Relationship Id="rId4" Type="http://schemas.openxmlformats.org/officeDocument/2006/relationships/diagramLayout" Target="../diagrams/layout22.xml"/><Relationship Id="rId9" Type="http://schemas.openxmlformats.org/officeDocument/2006/relationships/image" Target="../media/image22.pdf"/></Relationships>
</file>

<file path=ppt/slides/_rels/slide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11.png"/><Relationship Id="rId7" Type="http://schemas.openxmlformats.org/officeDocument/2006/relationships/diagramColors" Target="../diagrams/colors3.xml"/><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diagramQuickStyle" Target="../diagrams/quickStyle3.xml"/><Relationship Id="rId11" Type="http://schemas.openxmlformats.org/officeDocument/2006/relationships/image" Target="../media/image4.png"/><Relationship Id="rId5" Type="http://schemas.openxmlformats.org/officeDocument/2006/relationships/diagramLayout" Target="../diagrams/layout3.xml"/><Relationship Id="rId10" Type="http://schemas.openxmlformats.org/officeDocument/2006/relationships/image" Target="../media/image22.pdf"/><Relationship Id="rId4" Type="http://schemas.openxmlformats.org/officeDocument/2006/relationships/diagramData" Target="../diagrams/data3.xml"/></Relationships>
</file>

<file path=ppt/slides/_rels/slide7.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2.png"/><Relationship Id="rId7" Type="http://schemas.openxmlformats.org/officeDocument/2006/relationships/diagramColors" Target="../diagrams/colors4.xml"/><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diagramQuickStyle" Target="../diagrams/quickStyle4.xml"/><Relationship Id="rId11" Type="http://schemas.openxmlformats.org/officeDocument/2006/relationships/image" Target="../media/image4.png"/><Relationship Id="rId5" Type="http://schemas.openxmlformats.org/officeDocument/2006/relationships/diagramLayout" Target="../diagrams/layout4.xml"/><Relationship Id="rId10" Type="http://schemas.openxmlformats.org/officeDocument/2006/relationships/image" Target="../media/image22.pdf"/><Relationship Id="rId4" Type="http://schemas.openxmlformats.org/officeDocument/2006/relationships/diagramData" Target="../diagrams/data4.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diagramColors" Target="../diagrams/colors5.xml"/><Relationship Id="rId5" Type="http://schemas.openxmlformats.org/officeDocument/2006/relationships/diagramQuickStyle" Target="../diagrams/quickStyle5.xml"/><Relationship Id="rId10" Type="http://schemas.openxmlformats.org/officeDocument/2006/relationships/image" Target="../media/image4.png"/><Relationship Id="rId4" Type="http://schemas.openxmlformats.org/officeDocument/2006/relationships/diagramLayout" Target="../diagrams/layout5.xml"/><Relationship Id="rId9" Type="http://schemas.openxmlformats.org/officeDocument/2006/relationships/image" Target="../media/image22.pdf"/></Relationships>
</file>

<file path=ppt/slides/_rels/slide9.xml.rels><?xml version="1.0" encoding="UTF-8" standalone="yes"?>
<Relationships xmlns="http://schemas.openxmlformats.org/package/2006/relationships"><Relationship Id="rId8" Type="http://schemas.openxmlformats.org/officeDocument/2006/relationships/diagramQuickStyle" Target="../diagrams/quickStyle6.xml"/><Relationship Id="rId13" Type="http://schemas.openxmlformats.org/officeDocument/2006/relationships/image" Target="../media/image4.png"/><Relationship Id="rId3" Type="http://schemas.openxmlformats.org/officeDocument/2006/relationships/image" Target="../media/image13.png"/><Relationship Id="rId7" Type="http://schemas.openxmlformats.org/officeDocument/2006/relationships/diagramLayout" Target="../diagrams/layout6.xml"/><Relationship Id="rId12" Type="http://schemas.openxmlformats.org/officeDocument/2006/relationships/image" Target="../media/image22.pdf"/><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diagramData" Target="../diagrams/data6.xml"/><Relationship Id="rId5" Type="http://schemas.openxmlformats.org/officeDocument/2006/relationships/image" Target="../media/image15.png"/><Relationship Id="rId10" Type="http://schemas.microsoft.com/office/2007/relationships/diagramDrawing" Target="../diagrams/drawing6.xml"/><Relationship Id="rId4" Type="http://schemas.openxmlformats.org/officeDocument/2006/relationships/image" Target="../media/image14.png"/><Relationship Id="rId9" Type="http://schemas.openxmlformats.org/officeDocument/2006/relationships/diagramColors" Target="../diagrams/colors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he Full Range for Distributed I/O</a:t>
            </a:r>
            <a:endParaRPr lang="en-US" sz="2800" dirty="0"/>
          </a:p>
        </p:txBody>
      </p:sp>
    </p:spTree>
    <p:extLst>
      <p:ext uri="{BB962C8B-B14F-4D97-AF65-F5344CB8AC3E}">
        <p14:creationId xmlns:p14="http://schemas.microsoft.com/office/powerpoint/2010/main" val="17829034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7" name="Subtitle 12"/>
          <p:cNvSpPr txBox="1">
            <a:spLocks/>
          </p:cNvSpPr>
          <p:nvPr/>
        </p:nvSpPr>
        <p:spPr>
          <a:xfrm>
            <a:off x="4020385" y="3081070"/>
            <a:ext cx="3816860" cy="2657421"/>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BL67</a:t>
            </a:r>
            <a:r>
              <a:rPr lang="en-US" sz="3000" baseline="30000" dirty="0" smtClean="0">
                <a:latin typeface="+mn-lt"/>
                <a:ea typeface="+mn-ea"/>
                <a:cs typeface="+mn-cs"/>
              </a:rPr>
              <a:t>® </a:t>
            </a:r>
            <a:endParaRPr lang="en-US" sz="3000" dirty="0" smtClean="0">
              <a:latin typeface="+mn-lt"/>
              <a:ea typeface="+mn-ea"/>
              <a:cs typeface="Helvetica Neue"/>
            </a:endParaRPr>
          </a:p>
          <a:p>
            <a:pPr lvl="2" fontAlgn="auto">
              <a:spcBef>
                <a:spcPct val="20000"/>
              </a:spcBef>
              <a:spcAft>
                <a:spcPts val="600"/>
              </a:spcAft>
              <a:buClr>
                <a:srgbClr val="C5142B"/>
              </a:buClr>
              <a:buFont typeface="Wingdings" charset="2"/>
              <a:buChar char="§"/>
              <a:defRPr/>
            </a:pPr>
            <a:r>
              <a:rPr lang="en-US" sz="2800" dirty="0" smtClean="0">
                <a:latin typeface="+mn-lt"/>
                <a:ea typeface="+mn-ea"/>
                <a:cs typeface="Helvetica Neue"/>
              </a:rPr>
              <a:t> Rugged</a:t>
            </a:r>
            <a:endParaRPr lang="en-US" sz="2800" baseline="30000" dirty="0" smtClean="0">
              <a:latin typeface="+mn-lt"/>
              <a:ea typeface="+mn-ea"/>
              <a:cs typeface="Helvetica Neue"/>
            </a:endParaRPr>
          </a:p>
          <a:p>
            <a:pPr lvl="2" fontAlgn="auto">
              <a:spcBef>
                <a:spcPct val="20000"/>
              </a:spcBef>
              <a:spcAft>
                <a:spcPts val="600"/>
              </a:spcAft>
              <a:buClr>
                <a:srgbClr val="C5142B"/>
              </a:buClr>
              <a:buFont typeface="Wingdings" charset="2"/>
              <a:buChar char="§"/>
              <a:defRPr/>
            </a:pPr>
            <a:r>
              <a:rPr lang="en-US" sz="2800" dirty="0" smtClean="0">
                <a:latin typeface="+mn-lt"/>
                <a:ea typeface="+mn-ea"/>
                <a:cs typeface="Helvetica Neue"/>
              </a:rPr>
              <a:t> Flexible</a:t>
            </a:r>
          </a:p>
          <a:p>
            <a:pPr lvl="2" fontAlgn="auto">
              <a:spcBef>
                <a:spcPct val="20000"/>
              </a:spcBef>
              <a:spcAft>
                <a:spcPts val="600"/>
              </a:spcAft>
              <a:buClr>
                <a:srgbClr val="C5142B"/>
              </a:buClr>
              <a:buFont typeface="Wingdings" charset="2"/>
              <a:buChar char="§"/>
              <a:defRPr/>
            </a:pPr>
            <a:r>
              <a:rPr lang="en-US" sz="2800" dirty="0" smtClean="0">
                <a:latin typeface="+mn-lt"/>
                <a:ea typeface="+mn-ea"/>
                <a:cs typeface="Helvetica Neue"/>
              </a:rPr>
              <a:t> </a:t>
            </a:r>
            <a:r>
              <a:rPr lang="en-US" sz="2800" kern="0" dirty="0" smtClean="0">
                <a:latin typeface="+mn-lt"/>
                <a:cs typeface="Helvetica Neue"/>
              </a:rPr>
              <a:t>Expandable</a:t>
            </a:r>
            <a:endParaRPr lang="en-US" sz="2800" dirty="0">
              <a:solidFill>
                <a:schemeClr val="tx1">
                  <a:tint val="75000"/>
                </a:schemeClr>
              </a:solidFill>
              <a:latin typeface="+mn-lt"/>
              <a:ea typeface="+mn-ea"/>
              <a:cs typeface="Helvetica Neue"/>
            </a:endParaRPr>
          </a:p>
        </p:txBody>
      </p:sp>
      <p:pic>
        <p:nvPicPr>
          <p:cNvPr id="14" name="Picture 13" descr="BL67-with-ethernet-GW2.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498338" y="3764854"/>
            <a:ext cx="1924306" cy="1693389"/>
          </a:xfrm>
          <a:prstGeom prst="rect">
            <a:avLst/>
          </a:prstGeom>
          <a:effectLst>
            <a:reflection blurRad="6350" stA="50000" endA="300" endPos="55000" dir="5400000" sy="-100000" algn="bl" rotWithShape="0"/>
          </a:effectLst>
        </p:spPr>
      </p:pic>
      <p:graphicFrame>
        <p:nvGraphicFramePr>
          <p:cNvPr id="15" name="Diagram 14"/>
          <p:cNvGraphicFramePr/>
          <p:nvPr/>
        </p:nvGraphicFramePr>
        <p:xfrm>
          <a:off x="49530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6" name="Picture 15"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00763" y="955176"/>
            <a:ext cx="1463014" cy="595125"/>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3" name="Subtitle 12"/>
          <p:cNvSpPr txBox="1">
            <a:spLocks/>
          </p:cNvSpPr>
          <p:nvPr/>
        </p:nvSpPr>
        <p:spPr>
          <a:xfrm>
            <a:off x="1234652" y="3151682"/>
            <a:ext cx="3812222" cy="1403667"/>
          </a:xfrm>
          <a:prstGeom prst="rect">
            <a:avLst/>
          </a:prstGeom>
        </p:spPr>
        <p:txBody>
          <a:bodyPr>
            <a:normAutofit fontScale="77500" lnSpcReduction="20000"/>
          </a:bodyPr>
          <a:lstStyle/>
          <a:p>
            <a:pPr lvl="1" fontAlgn="auto">
              <a:spcBef>
                <a:spcPct val="20000"/>
              </a:spcBef>
              <a:spcAft>
                <a:spcPts val="0"/>
              </a:spcAft>
              <a:buClr>
                <a:srgbClr val="C5142B"/>
              </a:buClr>
              <a:defRPr/>
            </a:pPr>
            <a:r>
              <a:rPr lang="en-US" sz="3613" dirty="0" smtClean="0">
                <a:latin typeface="+mn-lt"/>
                <a:ea typeface="+mn-ea"/>
                <a:cs typeface="Helvetica Neue"/>
              </a:rPr>
              <a:t>Gateways</a:t>
            </a:r>
            <a:r>
              <a:rPr lang="en-US" sz="3294" dirty="0" smtClean="0">
                <a:latin typeface="+mn-lt"/>
                <a:ea typeface="+mn-ea"/>
                <a:cs typeface="Helvetica Neue"/>
              </a:rPr>
              <a:t> </a:t>
            </a:r>
          </a:p>
          <a:p>
            <a:pPr lvl="2" fontAlgn="auto">
              <a:spcBef>
                <a:spcPct val="20000"/>
              </a:spcBef>
              <a:spcAft>
                <a:spcPts val="0"/>
              </a:spcAft>
              <a:buClr>
                <a:srgbClr val="C5142B"/>
              </a:buClr>
              <a:buFont typeface="Wingdings" charset="2"/>
              <a:buChar char="§"/>
              <a:defRPr/>
            </a:pPr>
            <a:r>
              <a:rPr lang="en-US" sz="2839" dirty="0">
                <a:latin typeface="+mn-lt"/>
                <a:ea typeface="+mn-ea"/>
                <a:cs typeface="Helvetica Neue"/>
              </a:rPr>
              <a:t> Common protocols</a:t>
            </a:r>
            <a:endParaRPr lang="en-US" sz="2839" baseline="30000" dirty="0">
              <a:latin typeface="+mn-lt"/>
              <a:ea typeface="+mn-ea"/>
              <a:cs typeface="Helvetica Neue"/>
            </a:endParaRPr>
          </a:p>
          <a:p>
            <a:pPr lvl="2" fontAlgn="auto">
              <a:spcBef>
                <a:spcPct val="20000"/>
              </a:spcBef>
              <a:spcAft>
                <a:spcPts val="0"/>
              </a:spcAft>
              <a:buClr>
                <a:srgbClr val="C5142B"/>
              </a:buClr>
              <a:buFont typeface="Wingdings" charset="2"/>
              <a:buChar char="§"/>
              <a:defRPr/>
            </a:pPr>
            <a:r>
              <a:rPr lang="en-US" sz="2839" dirty="0" smtClean="0">
                <a:latin typeface="+mn-lt"/>
                <a:ea typeface="+mn-ea"/>
                <a:cs typeface="Helvetica Neue"/>
              </a:rPr>
              <a:t> Connectorization</a:t>
            </a:r>
            <a:endParaRPr lang="en-US" sz="2839" dirty="0">
              <a:latin typeface="+mn-lt"/>
              <a:ea typeface="+mn-ea"/>
              <a:cs typeface="Helvetica Neue"/>
            </a:endParaRPr>
          </a:p>
        </p:txBody>
      </p:sp>
      <p:sp>
        <p:nvSpPr>
          <p:cNvPr id="14" name="Subtitle 12"/>
          <p:cNvSpPr txBox="1">
            <a:spLocks/>
          </p:cNvSpPr>
          <p:nvPr/>
        </p:nvSpPr>
        <p:spPr>
          <a:xfrm>
            <a:off x="1198563" y="4610100"/>
            <a:ext cx="6530975" cy="1630363"/>
          </a:xfrm>
          <a:prstGeom prst="rect">
            <a:avLst/>
          </a:prstGeom>
        </p:spPr>
        <p:txBody>
          <a:bodyPr>
            <a:normAutofit fontScale="62500" lnSpcReduction="20000"/>
          </a:bodyPr>
          <a:lstStyle/>
          <a:p>
            <a:pPr lvl="1" fontAlgn="auto">
              <a:spcBef>
                <a:spcPct val="20000"/>
              </a:spcBef>
              <a:spcAft>
                <a:spcPts val="0"/>
              </a:spcAft>
              <a:buClr>
                <a:srgbClr val="C5142B"/>
              </a:buClr>
              <a:defRPr/>
            </a:pPr>
            <a:r>
              <a:rPr lang="en-US" sz="4480" dirty="0">
                <a:latin typeface="+mn-lt"/>
                <a:ea typeface="+mn-ea"/>
                <a:cs typeface="Helvetica Neue"/>
              </a:rPr>
              <a:t>Programmable Gateways</a:t>
            </a:r>
          </a:p>
          <a:p>
            <a:pPr lvl="2" fontAlgn="auto">
              <a:spcBef>
                <a:spcPct val="20000"/>
              </a:spcBef>
              <a:spcAft>
                <a:spcPts val="0"/>
              </a:spcAft>
              <a:buClr>
                <a:srgbClr val="C5142B"/>
              </a:buClr>
              <a:buFont typeface="Wingdings" charset="2"/>
              <a:buChar char="§"/>
              <a:defRPr/>
            </a:pPr>
            <a:r>
              <a:rPr lang="en-US" sz="4000" dirty="0">
                <a:latin typeface="+mn-lt"/>
                <a:ea typeface="+mn-ea"/>
                <a:cs typeface="Helvetica Neue"/>
              </a:rPr>
              <a:t> </a:t>
            </a:r>
            <a:r>
              <a:rPr lang="en-US" sz="3520" dirty="0">
                <a:latin typeface="+mn-lt"/>
                <a:ea typeface="+mn-ea"/>
                <a:cs typeface="Helvetica Neue"/>
              </a:rPr>
              <a:t>Local or distributed control</a:t>
            </a:r>
            <a:endParaRPr lang="en-US" sz="3520" baseline="30000" dirty="0">
              <a:latin typeface="+mn-lt"/>
              <a:ea typeface="+mn-ea"/>
              <a:cs typeface="Helvetica Neue"/>
            </a:endParaRPr>
          </a:p>
          <a:p>
            <a:pPr lvl="2" fontAlgn="auto">
              <a:spcBef>
                <a:spcPct val="20000"/>
              </a:spcBef>
              <a:spcAft>
                <a:spcPts val="0"/>
              </a:spcAft>
              <a:buClr>
                <a:srgbClr val="C5142B"/>
              </a:buClr>
              <a:buFont typeface="Wingdings" charset="2"/>
              <a:buChar char="§"/>
              <a:defRPr/>
            </a:pPr>
            <a:r>
              <a:rPr lang="en-US" sz="3520" dirty="0">
                <a:latin typeface="+mn-lt"/>
                <a:ea typeface="+mn-ea"/>
                <a:cs typeface="Helvetica Neue"/>
              </a:rPr>
              <a:t> CoDeSys IEC 61131-3 software</a:t>
            </a:r>
          </a:p>
          <a:p>
            <a:pPr lvl="2" fontAlgn="auto">
              <a:spcBef>
                <a:spcPct val="20000"/>
              </a:spcBef>
              <a:spcAft>
                <a:spcPts val="0"/>
              </a:spcAft>
              <a:buClr>
                <a:srgbClr val="C5142B"/>
              </a:buClr>
              <a:buFont typeface="Wingdings" charset="2"/>
              <a:buChar char="§"/>
              <a:defRPr/>
            </a:pPr>
            <a:r>
              <a:rPr lang="en-US" sz="3520" dirty="0">
                <a:latin typeface="+mn-lt"/>
                <a:ea typeface="+mn-ea"/>
                <a:cs typeface="Helvetica Neue"/>
              </a:rPr>
              <a:t> Subnet</a:t>
            </a:r>
          </a:p>
        </p:txBody>
      </p:sp>
      <p:pic>
        <p:nvPicPr>
          <p:cNvPr id="33" name="Picture 32" descr="BL67_subnet.jpg"/>
          <p:cNvPicPr>
            <a:picLocks noChangeAspect="1"/>
          </p:cNvPicPr>
          <p:nvPr/>
        </p:nvPicPr>
        <p:blipFill>
          <a:blip r:embed="rId3" cstate="print"/>
          <a:stretch>
            <a:fillRect/>
          </a:stretch>
        </p:blipFill>
        <p:spPr>
          <a:xfrm>
            <a:off x="5553854" y="2349500"/>
            <a:ext cx="3049563" cy="2205849"/>
          </a:xfrm>
          <a:prstGeom prst="rect">
            <a:avLst/>
          </a:prstGeom>
          <a:ln>
            <a:solidFill>
              <a:srgbClr val="EDBA1F"/>
            </a:solidFill>
          </a:ln>
        </p:spPr>
      </p:pic>
      <p:pic>
        <p:nvPicPr>
          <p:cNvPr id="17" name="Picture 16" descr="BL67_GW-EN.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38397" y="4998903"/>
            <a:ext cx="903948" cy="889485"/>
          </a:xfrm>
          <a:prstGeom prst="rect">
            <a:avLst/>
          </a:prstGeom>
          <a:effectLst>
            <a:reflection blurRad="6350" stA="50000" endA="300" endPos="55000" dir="5400000" sy="-100000" algn="bl" rotWithShape="0"/>
          </a:effectLst>
        </p:spPr>
      </p:pic>
      <p:grpSp>
        <p:nvGrpSpPr>
          <p:cNvPr id="22" name="Group 21"/>
          <p:cNvGrpSpPr/>
          <p:nvPr/>
        </p:nvGrpSpPr>
        <p:grpSpPr>
          <a:xfrm>
            <a:off x="495300" y="955176"/>
            <a:ext cx="7772400" cy="2339457"/>
            <a:chOff x="495300" y="955176"/>
            <a:chExt cx="7772400" cy="2339457"/>
          </a:xfrm>
        </p:grpSpPr>
        <p:graphicFrame>
          <p:nvGraphicFramePr>
            <p:cNvPr id="20" name="Diagram 19"/>
            <p:cNvGraphicFramePr/>
            <p:nvPr/>
          </p:nvGraphicFramePr>
          <p:xfrm>
            <a:off x="495300" y="1141103"/>
            <a:ext cx="7772400" cy="215353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1" name="Picture 20"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1"/>
                <a:stretch>
                  <a:fillRect/>
                </a:stretch>
              </p:blipFill>
            </mc:Choice>
            <mc:Fallback>
              <p:blipFill>
                <a:blip r:embed="rId12"/>
                <a:stretch>
                  <a:fillRect/>
                </a:stretch>
              </p:blipFill>
            </mc:Fallback>
          </mc:AlternateContent>
          <p:spPr>
            <a:xfrm>
              <a:off x="3800763" y="955176"/>
              <a:ext cx="1463014" cy="595125"/>
            </a:xfrm>
            <a:prstGeom prst="rect">
              <a:avLst/>
            </a:prstGeom>
          </p:spPr>
        </p:pic>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8" name="Subtitle 12"/>
          <p:cNvSpPr txBox="1">
            <a:spLocks/>
          </p:cNvSpPr>
          <p:nvPr/>
        </p:nvSpPr>
        <p:spPr>
          <a:xfrm>
            <a:off x="2068139" y="3467100"/>
            <a:ext cx="8304213" cy="3175000"/>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Slices</a:t>
            </a:r>
          </a:p>
          <a:p>
            <a:pPr lvl="2" fontAlgn="auto">
              <a:spcBef>
                <a:spcPct val="20000"/>
              </a:spcBef>
              <a:spcAft>
                <a:spcPts val="0"/>
              </a:spcAft>
              <a:buClr>
                <a:srgbClr val="C5142B"/>
              </a:buClr>
              <a:buFont typeface="Wingdings" charset="2"/>
              <a:buChar char="§"/>
              <a:defRPr/>
            </a:pPr>
            <a:r>
              <a:rPr lang="en-US" sz="2800" dirty="0" smtClean="0">
                <a:latin typeface="+mn-lt"/>
                <a:ea typeface="+mn-ea"/>
                <a:cs typeface="Helvetica Neue"/>
              </a:rPr>
              <a:t> 1 – 16 channels available</a:t>
            </a:r>
            <a:endParaRPr lang="en-US" sz="2800" baseline="30000" dirty="0" smtClean="0">
              <a:latin typeface="+mn-lt"/>
              <a:ea typeface="+mn-ea"/>
              <a:cs typeface="+mn-cs"/>
            </a:endParaRPr>
          </a:p>
          <a:p>
            <a:pPr lvl="2" fontAlgn="auto">
              <a:spcBef>
                <a:spcPct val="20000"/>
              </a:spcBef>
              <a:spcAft>
                <a:spcPts val="0"/>
              </a:spcAft>
              <a:buClr>
                <a:srgbClr val="C5142B"/>
              </a:buClr>
              <a:buFont typeface="Wingdings" charset="2"/>
              <a:buChar char="§"/>
              <a:defRPr/>
            </a:pPr>
            <a:r>
              <a:rPr lang="en-US" sz="2800" dirty="0" smtClean="0">
                <a:latin typeface="+mn-lt"/>
                <a:ea typeface="+mn-ea"/>
                <a:cs typeface="+mn-cs"/>
              </a:rPr>
              <a:t> </a:t>
            </a:r>
            <a:r>
              <a:rPr lang="en-US" sz="2800" dirty="0" smtClean="0">
                <a:latin typeface="+mn-lt"/>
                <a:ea typeface="+mn-ea"/>
                <a:cs typeface="Helvetica Neue"/>
              </a:rPr>
              <a:t>Removable under power</a:t>
            </a:r>
          </a:p>
          <a:p>
            <a:pPr lvl="2" fontAlgn="auto">
              <a:spcBef>
                <a:spcPct val="20000"/>
              </a:spcBef>
              <a:spcAft>
                <a:spcPts val="0"/>
              </a:spcAft>
              <a:buClr>
                <a:srgbClr val="C5142B"/>
              </a:buClr>
              <a:buFont typeface="Wingdings" charset="2"/>
              <a:buChar char="§"/>
              <a:defRPr/>
            </a:pPr>
            <a:r>
              <a:rPr lang="en-US" sz="2800" dirty="0" smtClean="0">
                <a:latin typeface="+mn-lt"/>
                <a:ea typeface="+mn-ea"/>
                <a:cs typeface="Helvetica Neue"/>
              </a:rPr>
              <a:t> </a:t>
            </a:r>
            <a:r>
              <a:rPr lang="en-US" sz="2800" dirty="0" err="1" smtClean="0">
                <a:latin typeface="+mn-lt"/>
                <a:ea typeface="+mn-ea"/>
                <a:cs typeface="Helvetica Neue"/>
              </a:rPr>
              <a:t>Connectorized</a:t>
            </a:r>
            <a:endParaRPr lang="en-US" sz="2800" dirty="0">
              <a:latin typeface="+mn-lt"/>
              <a:ea typeface="+mn-ea"/>
              <a:cs typeface="Helvetica Neue"/>
            </a:endParaRPr>
          </a:p>
        </p:txBody>
      </p:sp>
      <p:graphicFrame>
        <p:nvGraphicFramePr>
          <p:cNvPr id="12" name="Diagram 11"/>
          <p:cNvGraphicFramePr/>
          <p:nvPr/>
        </p:nvGraphicFramePr>
        <p:xfrm>
          <a:off x="495300" y="1141103"/>
          <a:ext cx="7772400" cy="21535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 name="Picture 12"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9"/>
              <a:stretch>
                <a:fillRect/>
              </a:stretch>
            </p:blipFill>
          </mc:Choice>
          <mc:Fallback>
            <p:blipFill>
              <a:blip r:embed="rId10"/>
              <a:stretch>
                <a:fillRect/>
              </a:stretch>
            </p:blipFill>
          </mc:Fallback>
        </mc:AlternateContent>
        <p:spPr>
          <a:xfrm>
            <a:off x="3800763" y="955176"/>
            <a:ext cx="1463014" cy="595125"/>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2" name="Subtitle 12"/>
          <p:cNvSpPr txBox="1">
            <a:spLocks/>
          </p:cNvSpPr>
          <p:nvPr/>
        </p:nvSpPr>
        <p:spPr>
          <a:xfrm>
            <a:off x="1781175" y="2984525"/>
            <a:ext cx="7378700" cy="3355950"/>
          </a:xfrm>
          <a:prstGeom prst="rect">
            <a:avLst/>
          </a:prstGeom>
        </p:spPr>
        <p:txBody>
          <a:bodyPr>
            <a:normAutofit fontScale="92500" lnSpcReduction="20000"/>
          </a:bodyPr>
          <a:lstStyle/>
          <a:p>
            <a:pPr lvl="1" fontAlgn="auto">
              <a:spcBef>
                <a:spcPct val="20000"/>
              </a:spcBef>
              <a:spcAft>
                <a:spcPts val="0"/>
              </a:spcAft>
              <a:buClr>
                <a:srgbClr val="C5142B"/>
              </a:buClr>
              <a:defRPr/>
            </a:pPr>
            <a:r>
              <a:rPr lang="en-US" sz="3000" dirty="0" smtClean="0">
                <a:latin typeface="+mn-lt"/>
                <a:ea typeface="+mn-ea"/>
                <a:cs typeface="Helvetica Neue"/>
              </a:rPr>
              <a:t>Compact I/O</a:t>
            </a:r>
          </a:p>
          <a:p>
            <a:pPr lvl="2" fontAlgn="auto">
              <a:spcBef>
                <a:spcPct val="20000"/>
              </a:spcBef>
              <a:spcAft>
                <a:spcPts val="0"/>
              </a:spcAft>
              <a:buClr>
                <a:srgbClr val="C5142B"/>
              </a:buClr>
              <a:buFont typeface="Wingdings" charset="2"/>
              <a:buChar char="§"/>
              <a:defRPr/>
            </a:pPr>
            <a:r>
              <a:rPr lang="en-US" sz="2400" dirty="0" smtClean="0">
                <a:latin typeface="+mn-lt"/>
                <a:ea typeface="+mn-ea"/>
                <a:cs typeface="Helvetica Neue"/>
              </a:rPr>
              <a:t> Harsh Environments</a:t>
            </a:r>
          </a:p>
          <a:p>
            <a:pPr lvl="2" fontAlgn="auto">
              <a:spcBef>
                <a:spcPct val="20000"/>
              </a:spcBef>
              <a:spcAft>
                <a:spcPts val="0"/>
              </a:spcAft>
              <a:buClr>
                <a:srgbClr val="C5142B"/>
              </a:buClr>
              <a:buFont typeface="Wingdings" charset="2"/>
              <a:buChar char="§"/>
              <a:defRPr/>
            </a:pPr>
            <a:r>
              <a:rPr lang="en-US" sz="2400" dirty="0">
                <a:cs typeface="Helvetica Neue"/>
              </a:rPr>
              <a:t> </a:t>
            </a:r>
            <a:r>
              <a:rPr lang="en-US" sz="2400" dirty="0" smtClean="0">
                <a:cs typeface="Helvetica Neue"/>
              </a:rPr>
              <a:t> AS-</a:t>
            </a:r>
            <a:r>
              <a:rPr lang="en-US" sz="2400" dirty="0" smtClean="0"/>
              <a:t>interface</a:t>
            </a:r>
            <a:r>
              <a:rPr lang="en-US" sz="2400" dirty="0"/>
              <a:t>, </a:t>
            </a:r>
            <a:r>
              <a:rPr lang="en-US" sz="2400" dirty="0" err="1" smtClean="0"/>
              <a:t>CANopen</a:t>
            </a:r>
            <a:r>
              <a:rPr lang="en-US" sz="2400" dirty="0" smtClean="0"/>
              <a:t>, </a:t>
            </a:r>
            <a:r>
              <a:rPr lang="en-US" sz="2400" dirty="0" smtClean="0">
                <a:cs typeface="Helvetica Neue"/>
              </a:rPr>
              <a:t>DeviceNet</a:t>
            </a:r>
            <a:r>
              <a:rPr lang="en-US" sz="2400" baseline="30000" dirty="0" smtClean="0">
                <a:cs typeface="Helvetica Neue"/>
              </a:rPr>
              <a:t>™</a:t>
            </a:r>
            <a:r>
              <a:rPr lang="en-US" sz="2400" dirty="0" smtClean="0">
                <a:cs typeface="Helvetica Neue"/>
              </a:rPr>
              <a:t>, Industrial</a:t>
            </a:r>
          </a:p>
          <a:p>
            <a:pPr lvl="2" fontAlgn="auto">
              <a:spcBef>
                <a:spcPct val="20000"/>
              </a:spcBef>
              <a:spcAft>
                <a:spcPts val="0"/>
              </a:spcAft>
              <a:buClr>
                <a:srgbClr val="C5142B"/>
              </a:buClr>
              <a:defRPr/>
            </a:pPr>
            <a:r>
              <a:rPr lang="en-US" sz="2400" dirty="0"/>
              <a:t> </a:t>
            </a:r>
            <a:r>
              <a:rPr lang="en-US" sz="2400" dirty="0" smtClean="0"/>
              <a:t>  Ethernet</a:t>
            </a:r>
            <a:r>
              <a:rPr lang="en-US" sz="2400" dirty="0"/>
              <a:t>, </a:t>
            </a:r>
            <a:r>
              <a:rPr lang="en-US" sz="2400" dirty="0" smtClean="0">
                <a:cs typeface="Helvetica Neue"/>
              </a:rPr>
              <a:t>PROFIBUS</a:t>
            </a:r>
            <a:r>
              <a:rPr lang="en-US" sz="2400" baseline="30000" dirty="0" smtClean="0">
                <a:cs typeface="Helvetica Neue"/>
              </a:rPr>
              <a:t>® </a:t>
            </a:r>
            <a:r>
              <a:rPr lang="en-US" sz="2400" dirty="0">
                <a:cs typeface="Helvetica Neue"/>
              </a:rPr>
              <a:t>-DP</a:t>
            </a:r>
            <a:endParaRPr lang="en-US" sz="2400" baseline="30000" dirty="0">
              <a:cs typeface="Helvetica Neue"/>
            </a:endParaRPr>
          </a:p>
          <a:p>
            <a:pPr lvl="2" fontAlgn="auto">
              <a:spcBef>
                <a:spcPct val="20000"/>
              </a:spcBef>
              <a:spcAft>
                <a:spcPts val="0"/>
              </a:spcAft>
              <a:buClr>
                <a:srgbClr val="C5142B"/>
              </a:buClr>
              <a:buFont typeface="Wingdings" charset="2"/>
              <a:buChar char="§"/>
              <a:defRPr/>
            </a:pPr>
            <a:r>
              <a:rPr lang="en-US" sz="2400" kern="0" dirty="0" smtClean="0">
                <a:latin typeface="+mn-lt"/>
                <a:cs typeface="Helvetica Neue"/>
              </a:rPr>
              <a:t> AIM </a:t>
            </a:r>
            <a:r>
              <a:rPr lang="en-US" sz="2400" kern="0" dirty="0">
                <a:latin typeface="+mn-lt"/>
                <a:cs typeface="Helvetica Neue"/>
              </a:rPr>
              <a:t>stations </a:t>
            </a:r>
            <a:r>
              <a:rPr lang="en-US" sz="2400" dirty="0" smtClean="0">
                <a:latin typeface="+mn-lt"/>
                <a:ea typeface="+mn-ea"/>
                <a:cs typeface="Helvetica Neue"/>
              </a:rPr>
              <a:t> </a:t>
            </a:r>
          </a:p>
          <a:p>
            <a:pPr lvl="3" fontAlgn="auto">
              <a:spcBef>
                <a:spcPct val="20000"/>
              </a:spcBef>
              <a:spcAft>
                <a:spcPts val="0"/>
              </a:spcAft>
              <a:buClr>
                <a:srgbClr val="C5142B"/>
              </a:buClr>
              <a:buFont typeface="Wingdings" charset="2"/>
              <a:buChar char="§"/>
              <a:defRPr/>
            </a:pPr>
            <a:r>
              <a:rPr lang="en-US" sz="2000" kern="0" dirty="0" smtClean="0">
                <a:latin typeface="+mn-lt"/>
                <a:cs typeface="Helvetica Neue"/>
              </a:rPr>
              <a:t>Universal </a:t>
            </a:r>
            <a:r>
              <a:rPr lang="en-US" sz="2000" kern="0" dirty="0">
                <a:latin typeface="+mn-lt"/>
                <a:cs typeface="Helvetica Neue"/>
              </a:rPr>
              <a:t>I/O options and per port diagnostics</a:t>
            </a:r>
            <a:endParaRPr lang="en-US" sz="2000" dirty="0" smtClean="0">
              <a:latin typeface="+mn-lt"/>
              <a:ea typeface="+mn-ea"/>
              <a:cs typeface="Helvetica Neue"/>
            </a:endParaRPr>
          </a:p>
          <a:p>
            <a:pPr lvl="2" fontAlgn="auto">
              <a:spcBef>
                <a:spcPct val="20000"/>
              </a:spcBef>
              <a:spcAft>
                <a:spcPts val="0"/>
              </a:spcAft>
              <a:buClr>
                <a:srgbClr val="C5142B"/>
              </a:buClr>
              <a:buFont typeface="Wingdings" charset="2"/>
              <a:buChar char="§"/>
              <a:defRPr/>
            </a:pPr>
            <a:r>
              <a:rPr lang="en-US" sz="2400" dirty="0" smtClean="0">
                <a:latin typeface="+mn-lt"/>
                <a:ea typeface="+mn-ea"/>
                <a:cs typeface="Helvetica Neue"/>
              </a:rPr>
              <a:t> BL </a:t>
            </a:r>
            <a:r>
              <a:rPr lang="en-US" sz="2400" i="1" dirty="0" smtClean="0">
                <a:latin typeface="+mn-lt"/>
                <a:ea typeface="+mn-ea"/>
                <a:cs typeface="Helvetica Neue"/>
              </a:rPr>
              <a:t>Compact</a:t>
            </a:r>
            <a:r>
              <a:rPr lang="en-US" sz="2400" i="1" baseline="30000" dirty="0" smtClean="0">
                <a:latin typeface="+mn-lt"/>
                <a:cs typeface="Helvetica Neue"/>
              </a:rPr>
              <a:t>® </a:t>
            </a:r>
            <a:endParaRPr lang="en-US" sz="2400" baseline="30000" dirty="0" smtClean="0">
              <a:latin typeface="+mn-lt"/>
              <a:cs typeface="Helvetica Neue"/>
            </a:endParaRPr>
          </a:p>
          <a:p>
            <a:pPr lvl="3" fontAlgn="auto">
              <a:spcBef>
                <a:spcPct val="20000"/>
              </a:spcBef>
              <a:spcAft>
                <a:spcPts val="0"/>
              </a:spcAft>
              <a:buClr>
                <a:srgbClr val="C5142B"/>
              </a:buClr>
              <a:buFont typeface="Wingdings" charset="2"/>
              <a:buChar char="§"/>
              <a:defRPr/>
            </a:pPr>
            <a:r>
              <a:rPr lang="en-US" sz="2000" kern="0" dirty="0" smtClean="0">
                <a:latin typeface="+mn-lt"/>
                <a:cs typeface="Helvetica Neue"/>
              </a:rPr>
              <a:t> Configurable </a:t>
            </a:r>
            <a:r>
              <a:rPr lang="en-US" sz="2000" kern="0" dirty="0">
                <a:latin typeface="+mn-lt"/>
                <a:cs typeface="Helvetica Neue"/>
              </a:rPr>
              <a:t>I/</a:t>
            </a:r>
            <a:r>
              <a:rPr lang="en-US" sz="2000" kern="0" dirty="0" smtClean="0">
                <a:latin typeface="+mn-lt"/>
                <a:cs typeface="Helvetica Neue"/>
              </a:rPr>
              <a:t>O</a:t>
            </a:r>
          </a:p>
          <a:p>
            <a:pPr lvl="3" fontAlgn="auto">
              <a:spcBef>
                <a:spcPct val="20000"/>
              </a:spcBef>
              <a:spcAft>
                <a:spcPts val="0"/>
              </a:spcAft>
              <a:buClr>
                <a:srgbClr val="C5142B"/>
              </a:buClr>
              <a:buFont typeface="Wingdings" charset="2"/>
              <a:buChar char="§"/>
              <a:defRPr/>
            </a:pPr>
            <a:r>
              <a:rPr lang="en-US" sz="2000" kern="0" dirty="0">
                <a:latin typeface="+mn-lt"/>
                <a:cs typeface="Helvetica Neue"/>
              </a:rPr>
              <a:t> </a:t>
            </a:r>
            <a:r>
              <a:rPr lang="en-US" sz="2000" kern="0" dirty="0" smtClean="0">
                <a:latin typeface="+mn-lt"/>
                <a:cs typeface="Helvetica Neue"/>
              </a:rPr>
              <a:t>Digital</a:t>
            </a:r>
            <a:r>
              <a:rPr lang="en-US" sz="2000" kern="0" dirty="0">
                <a:latin typeface="+mn-lt"/>
                <a:cs typeface="Helvetica Neue"/>
              </a:rPr>
              <a:t>, Analog (current, voltage, temp</a:t>
            </a:r>
            <a:r>
              <a:rPr lang="en-US" sz="2000" kern="0" dirty="0" smtClean="0">
                <a:latin typeface="+mn-lt"/>
                <a:cs typeface="Helvetica Neue"/>
              </a:rPr>
              <a:t>),</a:t>
            </a:r>
          </a:p>
          <a:p>
            <a:pPr lvl="3" fontAlgn="auto">
              <a:spcBef>
                <a:spcPct val="20000"/>
              </a:spcBef>
              <a:spcAft>
                <a:spcPts val="0"/>
              </a:spcAft>
              <a:buClr>
                <a:srgbClr val="C5142B"/>
              </a:buClr>
              <a:defRPr/>
            </a:pPr>
            <a:r>
              <a:rPr lang="en-US" sz="2000" kern="0" dirty="0">
                <a:latin typeface="+mn-lt"/>
                <a:cs typeface="Helvetica Neue"/>
              </a:rPr>
              <a:t> </a:t>
            </a:r>
            <a:r>
              <a:rPr lang="en-US" sz="2000" kern="0" dirty="0" smtClean="0">
                <a:latin typeface="+mn-lt"/>
                <a:cs typeface="Helvetica Neue"/>
              </a:rPr>
              <a:t>  Technology (RFID, RS </a:t>
            </a:r>
            <a:r>
              <a:rPr lang="en-US" sz="2000" kern="0" dirty="0" err="1" smtClean="0">
                <a:latin typeface="+mn-lt"/>
                <a:cs typeface="Helvetica Neue"/>
              </a:rPr>
              <a:t>Comms</a:t>
            </a:r>
            <a:r>
              <a:rPr lang="en-US" sz="2000" kern="0" dirty="0" smtClean="0">
                <a:latin typeface="+mn-lt"/>
                <a:cs typeface="Helvetica Neue"/>
              </a:rPr>
              <a:t>, Counter/Encoder)</a:t>
            </a:r>
            <a:endParaRPr lang="en-US" sz="2000" i="1" baseline="30000" dirty="0">
              <a:latin typeface="+mn-lt"/>
              <a:ea typeface="+mn-ea"/>
              <a:cs typeface="Helvetica Neue"/>
            </a:endParaRPr>
          </a:p>
        </p:txBody>
      </p:sp>
      <p:graphicFrame>
        <p:nvGraphicFramePr>
          <p:cNvPr id="14" name="Diagram 13"/>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7" name="Picture 16"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13883" y="955176"/>
            <a:ext cx="1463014" cy="595125"/>
          </a:xfrm>
          <a:prstGeom prst="rect">
            <a:avLst/>
          </a:prstGeom>
        </p:spPr>
      </p:pic>
      <p:pic>
        <p:nvPicPr>
          <p:cNvPr id="1027"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67" y="3908461"/>
            <a:ext cx="2214212" cy="15025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t>
            </a:r>
            <a:r>
              <a:rPr lang="en-US" noProof="0" dirty="0" smtClean="0"/>
              <a:t>Block-I/O 4.0” – TBEN (and TBDP)</a:t>
            </a:r>
            <a:endParaRPr lang="en-US" noProof="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466239"/>
            <a:ext cx="6140549" cy="390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Inhaltsplatzhalter 2"/>
          <p:cNvSpPr>
            <a:spLocks noGrp="1"/>
          </p:cNvSpPr>
          <p:nvPr>
            <p:ph idx="1"/>
          </p:nvPr>
        </p:nvSpPr>
        <p:spPr>
          <a:xfrm>
            <a:off x="4751959" y="3886200"/>
            <a:ext cx="4392041" cy="2736304"/>
          </a:xfrm>
        </p:spPr>
        <p:txBody>
          <a:bodyPr/>
          <a:lstStyle/>
          <a:p>
            <a:r>
              <a:rPr lang="en-US" noProof="0" dirty="0" smtClean="0"/>
              <a:t>Ease of Use </a:t>
            </a:r>
          </a:p>
          <a:p>
            <a:pPr lvl="1"/>
            <a:r>
              <a:rPr lang="en-US" sz="1800" noProof="0" dirty="0" smtClean="0"/>
              <a:t>Multiprotocol Hardware Platform</a:t>
            </a:r>
          </a:p>
          <a:p>
            <a:pPr lvl="1"/>
            <a:r>
              <a:rPr lang="en-US" sz="1800" noProof="0" dirty="0" smtClean="0"/>
              <a:t>M6 diameter</a:t>
            </a:r>
          </a:p>
          <a:p>
            <a:pPr lvl="1"/>
            <a:r>
              <a:rPr lang="en-US" sz="1800" dirty="0" smtClean="0"/>
              <a:t>In-line m</a:t>
            </a:r>
            <a:r>
              <a:rPr lang="en-US" sz="1800" noProof="0" dirty="0" err="1" smtClean="0"/>
              <a:t>ounting</a:t>
            </a:r>
            <a:r>
              <a:rPr lang="en-US" sz="1800" noProof="0" dirty="0" smtClean="0"/>
              <a:t> holes</a:t>
            </a:r>
          </a:p>
          <a:p>
            <a:pPr lvl="1"/>
            <a:r>
              <a:rPr lang="en-US" sz="1800" noProof="0" dirty="0" smtClean="0"/>
              <a:t>“A little more comfort”</a:t>
            </a:r>
            <a:r>
              <a:rPr lang="en-US" sz="1800" dirty="0" smtClean="0"/>
              <a:t>: More space between connectors</a:t>
            </a:r>
          </a:p>
          <a:p>
            <a:pPr lvl="1"/>
            <a:r>
              <a:rPr lang="en-US" sz="1800" noProof="0" dirty="0" smtClean="0"/>
              <a:t>4 &amp; 5-pin variants</a:t>
            </a:r>
          </a:p>
          <a:p>
            <a:pPr lvl="1"/>
            <a:r>
              <a:rPr lang="en-US" sz="1800" noProof="0" dirty="0" smtClean="0"/>
              <a:t>ODVA</a:t>
            </a:r>
          </a:p>
          <a:p>
            <a:pPr lvl="1"/>
            <a:endParaRPr lang="en-US" sz="1800" noProof="0" dirty="0"/>
          </a:p>
        </p:txBody>
      </p:sp>
      <p:sp>
        <p:nvSpPr>
          <p:cNvPr id="8" name="Inhaltsplatzhalter 2"/>
          <p:cNvSpPr txBox="1">
            <a:spLocks/>
          </p:cNvSpPr>
          <p:nvPr/>
        </p:nvSpPr>
        <p:spPr bwMode="auto">
          <a:xfrm>
            <a:off x="323528" y="908720"/>
            <a:ext cx="4202534"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marL="180975" indent="-180975" algn="l" rtl="0" fontAlgn="base">
              <a:spcBef>
                <a:spcPct val="20000"/>
              </a:spcBef>
              <a:spcAft>
                <a:spcPct val="0"/>
              </a:spcAft>
              <a:buClr>
                <a:srgbClr val="FF3300"/>
              </a:buClr>
              <a:buChar char="•"/>
              <a:defRPr sz="2000" b="1">
                <a:solidFill>
                  <a:schemeClr val="tx1"/>
                </a:solidFill>
                <a:latin typeface="+mn-lt"/>
                <a:ea typeface="+mn-ea"/>
                <a:cs typeface="+mn-cs"/>
              </a:defRPr>
            </a:lvl1pPr>
            <a:lvl2pPr marL="714375" indent="-173038" algn="l" rtl="0" fontAlgn="base">
              <a:spcBef>
                <a:spcPct val="20000"/>
              </a:spcBef>
              <a:spcAft>
                <a:spcPct val="0"/>
              </a:spcAft>
              <a:buClr>
                <a:srgbClr val="FF3300"/>
              </a:buClr>
              <a:buChar char="•"/>
              <a:defRPr sz="2000">
                <a:solidFill>
                  <a:schemeClr val="tx1"/>
                </a:solidFill>
                <a:latin typeface="+mn-lt"/>
              </a:defRPr>
            </a:lvl2pPr>
            <a:lvl3pPr marL="1162050" indent="-155575" algn="l" rtl="0" fontAlgn="base">
              <a:spcBef>
                <a:spcPct val="20000"/>
              </a:spcBef>
              <a:spcAft>
                <a:spcPct val="0"/>
              </a:spcAft>
              <a:buClr>
                <a:srgbClr val="FF3300"/>
              </a:buClr>
              <a:buChar char="•"/>
              <a:defRPr>
                <a:solidFill>
                  <a:schemeClr val="tx1"/>
                </a:solidFill>
                <a:latin typeface="+mn-lt"/>
              </a:defRPr>
            </a:lvl3pPr>
            <a:lvl4pPr marL="1619250" indent="-182563" algn="l" rtl="0" fontAlgn="base">
              <a:spcBef>
                <a:spcPct val="20000"/>
              </a:spcBef>
              <a:spcAft>
                <a:spcPct val="0"/>
              </a:spcAft>
              <a:buClr>
                <a:srgbClr val="FF3300"/>
              </a:buClr>
              <a:buChar char="•"/>
              <a:defRPr sz="1600">
                <a:solidFill>
                  <a:schemeClr val="tx1"/>
                </a:solidFill>
                <a:latin typeface="+mn-lt"/>
              </a:defRPr>
            </a:lvl4pPr>
            <a:lvl5pPr marL="1971675" indent="-127000" algn="l" rtl="0" fontAlgn="base">
              <a:spcBef>
                <a:spcPct val="20000"/>
              </a:spcBef>
              <a:spcAft>
                <a:spcPct val="0"/>
              </a:spcAft>
              <a:buClr>
                <a:srgbClr val="FF3300"/>
              </a:buClr>
              <a:buChar char="•"/>
              <a:defRPr sz="1400">
                <a:solidFill>
                  <a:schemeClr val="tx1"/>
                </a:solidFill>
                <a:latin typeface="+mn-lt"/>
              </a:defRPr>
            </a:lvl5pPr>
            <a:lvl6pPr marL="2428875" indent="-127000" algn="l" rtl="0" fontAlgn="base">
              <a:spcBef>
                <a:spcPct val="20000"/>
              </a:spcBef>
              <a:spcAft>
                <a:spcPct val="0"/>
              </a:spcAft>
              <a:buClr>
                <a:srgbClr val="FF3300"/>
              </a:buClr>
              <a:buChar char="•"/>
              <a:defRPr sz="1400">
                <a:solidFill>
                  <a:schemeClr val="tx1"/>
                </a:solidFill>
                <a:latin typeface="+mn-lt"/>
              </a:defRPr>
            </a:lvl6pPr>
            <a:lvl7pPr marL="2886075" indent="-127000" algn="l" rtl="0" fontAlgn="base">
              <a:spcBef>
                <a:spcPct val="20000"/>
              </a:spcBef>
              <a:spcAft>
                <a:spcPct val="0"/>
              </a:spcAft>
              <a:buClr>
                <a:srgbClr val="FF3300"/>
              </a:buClr>
              <a:buChar char="•"/>
              <a:defRPr sz="1400">
                <a:solidFill>
                  <a:schemeClr val="tx1"/>
                </a:solidFill>
                <a:latin typeface="+mn-lt"/>
              </a:defRPr>
            </a:lvl7pPr>
            <a:lvl8pPr marL="3343275" indent="-127000" algn="l" rtl="0" fontAlgn="base">
              <a:spcBef>
                <a:spcPct val="20000"/>
              </a:spcBef>
              <a:spcAft>
                <a:spcPct val="0"/>
              </a:spcAft>
              <a:buClr>
                <a:srgbClr val="FF3300"/>
              </a:buClr>
              <a:buChar char="•"/>
              <a:defRPr sz="1400">
                <a:solidFill>
                  <a:schemeClr val="tx1"/>
                </a:solidFill>
                <a:latin typeface="+mn-lt"/>
              </a:defRPr>
            </a:lvl8pPr>
            <a:lvl9pPr marL="3800475" indent="-127000" algn="l" rtl="0" fontAlgn="base">
              <a:spcBef>
                <a:spcPct val="20000"/>
              </a:spcBef>
              <a:spcAft>
                <a:spcPct val="0"/>
              </a:spcAft>
              <a:buClr>
                <a:srgbClr val="FF3300"/>
              </a:buClr>
              <a:buChar char="•"/>
              <a:defRPr sz="1400">
                <a:solidFill>
                  <a:schemeClr val="tx1"/>
                </a:solidFill>
                <a:latin typeface="+mn-lt"/>
              </a:defRPr>
            </a:lvl9pPr>
          </a:lstStyle>
          <a:p>
            <a:r>
              <a:rPr lang="en-US" sz="1800" dirty="0" smtClean="0">
                <a:solidFill>
                  <a:srgbClr val="000000"/>
                </a:solidFill>
              </a:rPr>
              <a:t>Improvements</a:t>
            </a:r>
          </a:p>
          <a:p>
            <a:pPr lvl="1"/>
            <a:r>
              <a:rPr lang="en-US" sz="1800" dirty="0" smtClean="0">
                <a:solidFill>
                  <a:srgbClr val="000000"/>
                </a:solidFill>
              </a:rPr>
              <a:t>All Stations: -40…+70 °C</a:t>
            </a:r>
          </a:p>
          <a:p>
            <a:pPr lvl="1"/>
            <a:r>
              <a:rPr lang="en-US" sz="1800" dirty="0" smtClean="0">
                <a:solidFill>
                  <a:srgbClr val="000000"/>
                </a:solidFill>
              </a:rPr>
              <a:t>All Digital Outputs: 2A</a:t>
            </a:r>
          </a:p>
          <a:p>
            <a:pPr lvl="1"/>
            <a:r>
              <a:rPr lang="en-US" sz="1800" dirty="0" smtClean="0">
                <a:solidFill>
                  <a:srgbClr val="000000"/>
                </a:solidFill>
              </a:rPr>
              <a:t>Configurable IO (DXP) true galvanic isolation</a:t>
            </a:r>
          </a:p>
          <a:p>
            <a:pPr lvl="1"/>
            <a:r>
              <a:rPr lang="en-US" sz="1800" dirty="0" smtClean="0">
                <a:solidFill>
                  <a:srgbClr val="000000"/>
                </a:solidFill>
              </a:rPr>
              <a:t>IP65, IP67 and IP69K</a:t>
            </a:r>
          </a:p>
          <a:p>
            <a:pPr lvl="1"/>
            <a:endParaRPr lang="en-US" sz="1800" dirty="0">
              <a:solidFill>
                <a:srgbClr val="000000"/>
              </a:solidFill>
            </a:endParaRPr>
          </a:p>
        </p:txBody>
      </p:sp>
      <p:sp>
        <p:nvSpPr>
          <p:cNvPr id="10" name="Foliennummernplatzhalter 4"/>
          <p:cNvSpPr>
            <a:spLocks noGrp="1"/>
          </p:cNvSpPr>
          <p:nvPr>
            <p:ph type="sldNum" sz="quarter" idx="11"/>
          </p:nvPr>
        </p:nvSpPr>
        <p:spPr>
          <a:xfrm>
            <a:off x="0" y="6329363"/>
            <a:ext cx="455613" cy="528637"/>
          </a:xfrm>
        </p:spPr>
        <p:txBody>
          <a:bodyPr/>
          <a:lstStyle/>
          <a:p>
            <a:pPr>
              <a:defRPr/>
            </a:pPr>
            <a:fld id="{D7A6DDC4-5281-4E3D-A848-47E9E4E247A9}" type="slidenum">
              <a:rPr lang="de-DE" b="1" smtClean="0"/>
              <a:pPr>
                <a:defRPr/>
              </a:pPr>
              <a:t>14</a:t>
            </a:fld>
            <a:endParaRPr lang="de-DE" b="1" dirty="0"/>
          </a:p>
        </p:txBody>
      </p:sp>
    </p:spTree>
    <p:extLst>
      <p:ext uri="{BB962C8B-B14F-4D97-AF65-F5344CB8AC3E}">
        <p14:creationId xmlns:p14="http://schemas.microsoft.com/office/powerpoint/2010/main" val="3973893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bldLvl="2"/>
      <p:bldP spid="8" grpId="0" build="p" bldLvl="2"/>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BEN-S</a:t>
            </a:r>
            <a:endParaRPr lang="en-US" dirty="0"/>
          </a:p>
        </p:txBody>
      </p:sp>
      <p:sp>
        <p:nvSpPr>
          <p:cNvPr id="5" name="Foliennummernplatzhalter 4"/>
          <p:cNvSpPr>
            <a:spLocks noGrp="1"/>
          </p:cNvSpPr>
          <p:nvPr>
            <p:ph type="sldNum" sz="quarter" idx="11"/>
          </p:nvPr>
        </p:nvSpPr>
        <p:spPr/>
        <p:txBody>
          <a:bodyPr/>
          <a:lstStyle/>
          <a:p>
            <a:pPr>
              <a:defRPr/>
            </a:pPr>
            <a:fld id="{60BE744C-B97A-456B-B29C-97BF6B5E0773}" type="slidenum">
              <a:rPr lang="de-DE" smtClean="0"/>
              <a:pPr>
                <a:defRPr/>
              </a:pPr>
              <a:t>15</a:t>
            </a:fld>
            <a:endParaRPr lang="de-DE"/>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4456" y="1915012"/>
            <a:ext cx="6286500" cy="383381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Line 8"/>
          <p:cNvSpPr>
            <a:spLocks noChangeShapeType="1"/>
          </p:cNvSpPr>
          <p:nvPr/>
        </p:nvSpPr>
        <p:spPr bwMode="auto">
          <a:xfrm>
            <a:off x="827584" y="2204863"/>
            <a:ext cx="7560840" cy="3096345"/>
          </a:xfrm>
          <a:prstGeom prst="line">
            <a:avLst/>
          </a:prstGeom>
          <a:noFill/>
          <a:ln w="127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fontAlgn="base">
              <a:spcBef>
                <a:spcPct val="0"/>
              </a:spcBef>
              <a:spcAft>
                <a:spcPct val="0"/>
              </a:spcAft>
            </a:pPr>
            <a:endParaRPr lang="de-DE">
              <a:solidFill>
                <a:srgbClr val="000000"/>
              </a:solidFill>
            </a:endParaRPr>
          </a:p>
        </p:txBody>
      </p:sp>
      <p:grpSp>
        <p:nvGrpSpPr>
          <p:cNvPr id="8" name="Group 19"/>
          <p:cNvGrpSpPr>
            <a:grpSpLocks/>
          </p:cNvGrpSpPr>
          <p:nvPr/>
        </p:nvGrpSpPr>
        <p:grpSpPr bwMode="auto">
          <a:xfrm>
            <a:off x="2411760" y="1184763"/>
            <a:ext cx="2376487" cy="738188"/>
            <a:chOff x="1882" y="572"/>
            <a:chExt cx="1213" cy="465"/>
          </a:xfrm>
        </p:grpSpPr>
        <p:sp>
          <p:nvSpPr>
            <p:cNvPr id="9" name="Text Box 5"/>
            <p:cNvSpPr txBox="1">
              <a:spLocks noChangeArrowheads="1"/>
            </p:cNvSpPr>
            <p:nvPr/>
          </p:nvSpPr>
          <p:spPr bwMode="auto">
            <a:xfrm>
              <a:off x="2018" y="572"/>
              <a:ext cx="1077" cy="46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fontAlgn="base" hangingPunct="1">
                <a:spcBef>
                  <a:spcPct val="0"/>
                </a:spcBef>
                <a:spcAft>
                  <a:spcPct val="0"/>
                </a:spcAft>
              </a:pPr>
              <a:r>
                <a:rPr lang="de-DE" sz="1400" dirty="0" smtClean="0">
                  <a:solidFill>
                    <a:srgbClr val="000000"/>
                  </a:solidFill>
                </a:rPr>
                <a:t>Power Supply like  </a:t>
              </a:r>
              <a:r>
                <a:rPr lang="de-DE" sz="1400" dirty="0">
                  <a:solidFill>
                    <a:srgbClr val="000000"/>
                  </a:solidFill>
                </a:rPr>
                <a:t>P</a:t>
              </a:r>
              <a:r>
                <a:rPr lang="de-DE" sz="1400" dirty="0" smtClean="0">
                  <a:solidFill>
                    <a:srgbClr val="000000"/>
                  </a:solidFill>
                </a:rPr>
                <a:t>iconet </a:t>
              </a:r>
              <a:r>
                <a:rPr lang="de-DE" sz="1400" dirty="0">
                  <a:solidFill>
                    <a:srgbClr val="000000"/>
                  </a:solidFill>
                </a:rPr>
                <a:t/>
              </a:r>
              <a:br>
                <a:rPr lang="de-DE" sz="1400" dirty="0">
                  <a:solidFill>
                    <a:srgbClr val="000000"/>
                  </a:solidFill>
                </a:rPr>
              </a:br>
              <a:r>
                <a:rPr lang="de-DE" sz="1400" dirty="0">
                  <a:solidFill>
                    <a:srgbClr val="000000"/>
                  </a:solidFill>
                </a:rPr>
                <a:t>(M8 </a:t>
              </a:r>
              <a:r>
                <a:rPr lang="de-DE" sz="1400" dirty="0" smtClean="0">
                  <a:solidFill>
                    <a:srgbClr val="000000"/>
                  </a:solidFill>
                </a:rPr>
                <a:t>4-pin)</a:t>
              </a:r>
              <a:endParaRPr lang="de-DE" sz="1400" dirty="0">
                <a:solidFill>
                  <a:srgbClr val="000000"/>
                </a:solidFill>
              </a:endParaRPr>
            </a:p>
          </p:txBody>
        </p:sp>
        <p:sp>
          <p:nvSpPr>
            <p:cNvPr id="10" name="Line 11"/>
            <p:cNvSpPr>
              <a:spLocks noChangeShapeType="1"/>
            </p:cNvSpPr>
            <p:nvPr/>
          </p:nvSpPr>
          <p:spPr bwMode="auto">
            <a:xfrm flipH="1">
              <a:off x="1882" y="844"/>
              <a:ext cx="136" cy="18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de-DE">
                <a:solidFill>
                  <a:srgbClr val="000000"/>
                </a:solidFill>
              </a:endParaRPr>
            </a:p>
          </p:txBody>
        </p:sp>
      </p:grpSp>
      <p:grpSp>
        <p:nvGrpSpPr>
          <p:cNvPr id="6" name="Gruppieren 5"/>
          <p:cNvGrpSpPr/>
          <p:nvPr/>
        </p:nvGrpSpPr>
        <p:grpSpPr>
          <a:xfrm>
            <a:off x="990600" y="2698749"/>
            <a:ext cx="5525616" cy="2863741"/>
            <a:chOff x="990600" y="2698749"/>
            <a:chExt cx="5525616" cy="2863741"/>
          </a:xfrm>
        </p:grpSpPr>
        <p:sp>
          <p:nvSpPr>
            <p:cNvPr id="12" name="Text Box 9"/>
            <p:cNvSpPr txBox="1">
              <a:spLocks noChangeArrowheads="1"/>
            </p:cNvSpPr>
            <p:nvPr/>
          </p:nvSpPr>
          <p:spPr bwMode="auto">
            <a:xfrm>
              <a:off x="990600" y="5039270"/>
              <a:ext cx="1925638" cy="52322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fontAlgn="base" hangingPunct="1">
                <a:spcBef>
                  <a:spcPct val="0"/>
                </a:spcBef>
                <a:spcAft>
                  <a:spcPct val="0"/>
                </a:spcAft>
              </a:pPr>
              <a:r>
                <a:rPr lang="en-US" sz="1400" dirty="0" smtClean="0">
                  <a:solidFill>
                    <a:srgbClr val="000000"/>
                  </a:solidFill>
                </a:rPr>
                <a:t>Mounting with M4 </a:t>
              </a:r>
              <a:br>
                <a:rPr lang="en-US" sz="1400" dirty="0" smtClean="0">
                  <a:solidFill>
                    <a:srgbClr val="000000"/>
                  </a:solidFill>
                </a:rPr>
              </a:br>
              <a:r>
                <a:rPr lang="en-US" sz="1400" dirty="0" smtClean="0">
                  <a:solidFill>
                    <a:srgbClr val="000000"/>
                  </a:solidFill>
                </a:rPr>
                <a:t>(“in-line”)</a:t>
              </a:r>
              <a:endParaRPr lang="en-US" sz="1400" dirty="0">
                <a:solidFill>
                  <a:srgbClr val="000000"/>
                </a:solidFill>
              </a:endParaRPr>
            </a:p>
          </p:txBody>
        </p:sp>
        <p:sp>
          <p:nvSpPr>
            <p:cNvPr id="13" name="Line 12"/>
            <p:cNvSpPr>
              <a:spLocks noChangeShapeType="1"/>
            </p:cNvSpPr>
            <p:nvPr/>
          </p:nvSpPr>
          <p:spPr bwMode="auto">
            <a:xfrm flipH="1" flipV="1">
              <a:off x="1547664" y="2698749"/>
              <a:ext cx="144016" cy="2278855"/>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fontAlgn="base">
                <a:spcBef>
                  <a:spcPct val="0"/>
                </a:spcBef>
                <a:spcAft>
                  <a:spcPct val="0"/>
                </a:spcAft>
              </a:pPr>
              <a:endParaRPr lang="de-DE">
                <a:solidFill>
                  <a:srgbClr val="000000"/>
                </a:solidFill>
              </a:endParaRPr>
            </a:p>
          </p:txBody>
        </p:sp>
        <p:sp>
          <p:nvSpPr>
            <p:cNvPr id="14" name="Line 13"/>
            <p:cNvSpPr>
              <a:spLocks noChangeShapeType="1"/>
            </p:cNvSpPr>
            <p:nvPr/>
          </p:nvSpPr>
          <p:spPr bwMode="auto">
            <a:xfrm flipV="1">
              <a:off x="2627784" y="4797152"/>
              <a:ext cx="3888432" cy="498716"/>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fontAlgn="base">
                <a:spcBef>
                  <a:spcPct val="0"/>
                </a:spcBef>
                <a:spcAft>
                  <a:spcPct val="0"/>
                </a:spcAft>
              </a:pPr>
              <a:endParaRPr lang="de-DE">
                <a:solidFill>
                  <a:srgbClr val="000000"/>
                </a:solidFill>
              </a:endParaRPr>
            </a:p>
          </p:txBody>
        </p:sp>
      </p:grpSp>
      <p:grpSp>
        <p:nvGrpSpPr>
          <p:cNvPr id="15" name="Group 20"/>
          <p:cNvGrpSpPr>
            <a:grpSpLocks/>
          </p:cNvGrpSpPr>
          <p:nvPr/>
        </p:nvGrpSpPr>
        <p:grpSpPr bwMode="auto">
          <a:xfrm>
            <a:off x="4679950" y="1877976"/>
            <a:ext cx="1925637" cy="1060450"/>
            <a:chOff x="3221" y="1032"/>
            <a:chExt cx="1213" cy="668"/>
          </a:xfrm>
        </p:grpSpPr>
        <p:sp>
          <p:nvSpPr>
            <p:cNvPr id="16" name="Text Box 7"/>
            <p:cNvSpPr txBox="1">
              <a:spLocks noChangeArrowheads="1"/>
            </p:cNvSpPr>
            <p:nvPr/>
          </p:nvSpPr>
          <p:spPr bwMode="auto">
            <a:xfrm>
              <a:off x="3221" y="1032"/>
              <a:ext cx="1213" cy="46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fontAlgn="base" hangingPunct="1">
                <a:spcBef>
                  <a:spcPct val="0"/>
                </a:spcBef>
                <a:spcAft>
                  <a:spcPct val="0"/>
                </a:spcAft>
              </a:pPr>
              <a:r>
                <a:rPr lang="en-US" sz="1400" dirty="0" smtClean="0">
                  <a:solidFill>
                    <a:srgbClr val="000000"/>
                  </a:solidFill>
                </a:rPr>
                <a:t>Signals: 8-M8 or </a:t>
              </a:r>
              <a:br>
                <a:rPr lang="en-US" sz="1400" dirty="0" smtClean="0">
                  <a:solidFill>
                    <a:srgbClr val="000000"/>
                  </a:solidFill>
                </a:rPr>
              </a:br>
              <a:r>
                <a:rPr lang="en-US" sz="1400" dirty="0" smtClean="0">
                  <a:solidFill>
                    <a:srgbClr val="000000"/>
                  </a:solidFill>
                </a:rPr>
                <a:t>4-M12 ( e.g. analog/specialty)</a:t>
              </a:r>
              <a:endParaRPr lang="en-US" sz="1400" dirty="0">
                <a:solidFill>
                  <a:srgbClr val="000000"/>
                </a:solidFill>
              </a:endParaRPr>
            </a:p>
          </p:txBody>
        </p:sp>
        <p:sp>
          <p:nvSpPr>
            <p:cNvPr id="17" name="Line 16"/>
            <p:cNvSpPr>
              <a:spLocks noChangeShapeType="1"/>
            </p:cNvSpPr>
            <p:nvPr/>
          </p:nvSpPr>
          <p:spPr bwMode="auto">
            <a:xfrm flipH="1">
              <a:off x="3221" y="1518"/>
              <a:ext cx="136" cy="18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de-DE">
                <a:solidFill>
                  <a:srgbClr val="000000"/>
                </a:solidFill>
              </a:endParaRPr>
            </a:p>
          </p:txBody>
        </p:sp>
      </p:grpSp>
      <p:grpSp>
        <p:nvGrpSpPr>
          <p:cNvPr id="18" name="Group 21"/>
          <p:cNvGrpSpPr>
            <a:grpSpLocks/>
          </p:cNvGrpSpPr>
          <p:nvPr/>
        </p:nvGrpSpPr>
        <p:grpSpPr bwMode="auto">
          <a:xfrm>
            <a:off x="6703942" y="2782888"/>
            <a:ext cx="1709738" cy="1019175"/>
            <a:chOff x="4298" y="1609"/>
            <a:chExt cx="1077" cy="642"/>
          </a:xfrm>
        </p:grpSpPr>
        <p:sp>
          <p:nvSpPr>
            <p:cNvPr id="19" name="Text Box 6"/>
            <p:cNvSpPr txBox="1">
              <a:spLocks noChangeArrowheads="1"/>
            </p:cNvSpPr>
            <p:nvPr/>
          </p:nvSpPr>
          <p:spPr bwMode="auto">
            <a:xfrm>
              <a:off x="4298" y="1609"/>
              <a:ext cx="1077" cy="46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fontAlgn="base" hangingPunct="1">
                <a:spcBef>
                  <a:spcPct val="0"/>
                </a:spcBef>
                <a:spcAft>
                  <a:spcPct val="0"/>
                </a:spcAft>
              </a:pPr>
              <a:r>
                <a:rPr lang="de-DE" sz="1400" dirty="0">
                  <a:solidFill>
                    <a:srgbClr val="000000"/>
                  </a:solidFill>
                </a:rPr>
                <a:t>Bus </a:t>
              </a:r>
              <a:r>
                <a:rPr lang="de-DE" sz="1400" dirty="0" smtClean="0">
                  <a:solidFill>
                    <a:srgbClr val="000000"/>
                  </a:solidFill>
                </a:rPr>
                <a:t>Connector also </a:t>
              </a:r>
              <a:r>
                <a:rPr lang="de-DE" sz="1400" dirty="0">
                  <a:solidFill>
                    <a:srgbClr val="000000"/>
                  </a:solidFill>
                </a:rPr>
                <a:t>M8 </a:t>
              </a:r>
              <a:r>
                <a:rPr lang="de-DE" sz="1400" dirty="0" smtClean="0">
                  <a:solidFill>
                    <a:srgbClr val="000000"/>
                  </a:solidFill>
                </a:rPr>
                <a:t>4-pin </a:t>
              </a:r>
              <a:r>
                <a:rPr lang="de-DE" sz="1400" dirty="0">
                  <a:solidFill>
                    <a:srgbClr val="000000"/>
                  </a:solidFill>
                </a:rPr>
                <a:t>(CAT-5)</a:t>
              </a:r>
            </a:p>
          </p:txBody>
        </p:sp>
        <p:sp>
          <p:nvSpPr>
            <p:cNvPr id="20" name="Line 17"/>
            <p:cNvSpPr>
              <a:spLocks noChangeShapeType="1"/>
            </p:cNvSpPr>
            <p:nvPr/>
          </p:nvSpPr>
          <p:spPr bwMode="auto">
            <a:xfrm flipH="1">
              <a:off x="4298" y="2069"/>
              <a:ext cx="136" cy="18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de-DE">
                <a:solidFill>
                  <a:srgbClr val="000000"/>
                </a:solidFill>
              </a:endParaRPr>
            </a:p>
          </p:txBody>
        </p:sp>
      </p:grpSp>
      <p:grpSp>
        <p:nvGrpSpPr>
          <p:cNvPr id="21" name="Group 22"/>
          <p:cNvGrpSpPr>
            <a:grpSpLocks/>
          </p:cNvGrpSpPr>
          <p:nvPr/>
        </p:nvGrpSpPr>
        <p:grpSpPr bwMode="auto">
          <a:xfrm>
            <a:off x="6948488" y="4154488"/>
            <a:ext cx="1800225" cy="498475"/>
            <a:chOff x="4377" y="2617"/>
            <a:chExt cx="1134" cy="314"/>
          </a:xfrm>
        </p:grpSpPr>
        <p:sp>
          <p:nvSpPr>
            <p:cNvPr id="22" name="Text Box 10"/>
            <p:cNvSpPr txBox="1">
              <a:spLocks noChangeArrowheads="1"/>
            </p:cNvSpPr>
            <p:nvPr/>
          </p:nvSpPr>
          <p:spPr bwMode="auto">
            <a:xfrm>
              <a:off x="4819" y="2617"/>
              <a:ext cx="692" cy="194"/>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fontAlgn="base" hangingPunct="1">
                <a:spcBef>
                  <a:spcPct val="0"/>
                </a:spcBef>
                <a:spcAft>
                  <a:spcPct val="0"/>
                </a:spcAft>
              </a:pPr>
              <a:r>
                <a:rPr lang="en-US" sz="1400" dirty="0">
                  <a:solidFill>
                    <a:srgbClr val="000000"/>
                  </a:solidFill>
                </a:rPr>
                <a:t>P</a:t>
              </a:r>
              <a:r>
                <a:rPr lang="en-US" sz="1400" dirty="0" smtClean="0">
                  <a:solidFill>
                    <a:srgbClr val="000000"/>
                  </a:solidFill>
                </a:rPr>
                <a:t>E-Contact</a:t>
              </a:r>
              <a:endParaRPr lang="en-US" sz="1400" dirty="0">
                <a:solidFill>
                  <a:srgbClr val="000000"/>
                </a:solidFill>
              </a:endParaRPr>
            </a:p>
          </p:txBody>
        </p:sp>
        <p:sp>
          <p:nvSpPr>
            <p:cNvPr id="23" name="Line 18"/>
            <p:cNvSpPr>
              <a:spLocks noChangeShapeType="1"/>
            </p:cNvSpPr>
            <p:nvPr/>
          </p:nvSpPr>
          <p:spPr bwMode="auto">
            <a:xfrm flipH="1">
              <a:off x="4377" y="2840"/>
              <a:ext cx="578" cy="91"/>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de-DE">
                <a:solidFill>
                  <a:srgbClr val="000000"/>
                </a:solidFill>
              </a:endParaRPr>
            </a:p>
          </p:txBody>
        </p:sp>
      </p:grpSp>
    </p:spTree>
    <p:extLst>
      <p:ext uri="{BB962C8B-B14F-4D97-AF65-F5344CB8AC3E}">
        <p14:creationId xmlns:p14="http://schemas.microsoft.com/office/powerpoint/2010/main" val="1013179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el 1"/>
          <p:cNvSpPr>
            <a:spLocks noGrp="1"/>
          </p:cNvSpPr>
          <p:nvPr>
            <p:ph type="title"/>
          </p:nvPr>
        </p:nvSpPr>
        <p:spPr/>
        <p:txBody>
          <a:bodyPr/>
          <a:lstStyle/>
          <a:p>
            <a:r>
              <a:rPr lang="en-US" dirty="0" smtClean="0"/>
              <a:t>Portfolio</a:t>
            </a:r>
          </a:p>
        </p:txBody>
      </p:sp>
      <p:graphicFrame>
        <p:nvGraphicFramePr>
          <p:cNvPr id="6" name="Inhaltsplatzhalter 5"/>
          <p:cNvGraphicFramePr>
            <a:graphicFrameLocks noGrp="1"/>
          </p:cNvGraphicFramePr>
          <p:nvPr>
            <p:ph idx="1"/>
            <p:extLst>
              <p:ext uri="{D42A27DB-BD31-4B8C-83A1-F6EECF244321}">
                <p14:modId xmlns:p14="http://schemas.microsoft.com/office/powerpoint/2010/main" val="2042585189"/>
              </p:ext>
            </p:extLst>
          </p:nvPr>
        </p:nvGraphicFramePr>
        <p:xfrm>
          <a:off x="261938" y="1052513"/>
          <a:ext cx="8486775" cy="5258041"/>
        </p:xfrm>
        <a:graphic>
          <a:graphicData uri="http://schemas.openxmlformats.org/drawingml/2006/table">
            <a:tbl>
              <a:tblPr firstRow="1" firstCol="1" bandRow="1">
                <a:tableStyleId>{5C22544A-7EE6-4342-B048-85BDC9FD1C3A}</a:tableStyleId>
              </a:tblPr>
              <a:tblGrid>
                <a:gridCol w="773934">
                  <a:extLst>
                    <a:ext uri="{9D8B030D-6E8A-4147-A177-3AD203B41FA5}">
                      <a16:colId xmlns:a16="http://schemas.microsoft.com/office/drawing/2014/main" val="20000"/>
                    </a:ext>
                  </a:extLst>
                </a:gridCol>
                <a:gridCol w="2305355">
                  <a:extLst>
                    <a:ext uri="{9D8B030D-6E8A-4147-A177-3AD203B41FA5}">
                      <a16:colId xmlns:a16="http://schemas.microsoft.com/office/drawing/2014/main" val="20001"/>
                    </a:ext>
                  </a:extLst>
                </a:gridCol>
                <a:gridCol w="5407486">
                  <a:extLst>
                    <a:ext uri="{9D8B030D-6E8A-4147-A177-3AD203B41FA5}">
                      <a16:colId xmlns:a16="http://schemas.microsoft.com/office/drawing/2014/main" val="20002"/>
                    </a:ext>
                  </a:extLst>
                </a:gridCol>
              </a:tblGrid>
              <a:tr h="261150">
                <a:tc>
                  <a:txBody>
                    <a:bodyPr/>
                    <a:lstStyle/>
                    <a:p>
                      <a:pPr algn="ctr">
                        <a:spcAft>
                          <a:spcPts val="0"/>
                        </a:spcAft>
                      </a:pPr>
                      <a:r>
                        <a:rPr lang="en-US" sz="1200" dirty="0" smtClean="0">
                          <a:solidFill>
                            <a:schemeClr val="tx1"/>
                          </a:solidFill>
                          <a:effectLst/>
                        </a:rPr>
                        <a:t>Phase</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dirty="0">
                          <a:solidFill>
                            <a:schemeClr val="tx1"/>
                          </a:solidFill>
                          <a:effectLst/>
                        </a:rPr>
                        <a:t>Type</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dirty="0">
                          <a:solidFill>
                            <a:schemeClr val="tx1"/>
                          </a:solidFill>
                          <a:effectLst/>
                        </a:rPr>
                        <a:t>Description</a:t>
                      </a:r>
                      <a:endParaRPr lang="de-DE" sz="1800" dirty="0">
                        <a:solidFill>
                          <a:schemeClr val="tx1"/>
                        </a:solidFill>
                        <a:effectLst/>
                        <a:latin typeface="Arial"/>
                        <a:ea typeface="Times New Roman"/>
                        <a:cs typeface="Times New Roman"/>
                      </a:endParaRPr>
                    </a:p>
                  </a:txBody>
                  <a:tcPr marL="68577" marR="68577" marT="0" marB="0"/>
                </a:tc>
                <a:extLst>
                  <a:ext uri="{0D108BD9-81ED-4DB2-BD59-A6C34878D82A}">
                    <a16:rowId xmlns:a16="http://schemas.microsoft.com/office/drawing/2014/main" val="10000"/>
                  </a:ext>
                </a:extLst>
              </a:tr>
              <a:tr h="231588">
                <a:tc>
                  <a:txBody>
                    <a:bodyPr/>
                    <a:lstStyle/>
                    <a:p>
                      <a:pPr algn="ctr">
                        <a:spcAft>
                          <a:spcPts val="0"/>
                        </a:spcAft>
                      </a:pPr>
                      <a:r>
                        <a:rPr lang="en-US" sz="1200" dirty="0">
                          <a:solidFill>
                            <a:schemeClr val="tx1"/>
                          </a:solidFill>
                          <a:effectLst/>
                        </a:rPr>
                        <a:t>1</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1-8DIP</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dirty="0">
                          <a:effectLst/>
                        </a:rPr>
                        <a:t>Extension MP1, 8 channel Digital Input</a:t>
                      </a: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01"/>
                  </a:ext>
                </a:extLst>
              </a:tr>
              <a:tr h="231588">
                <a:tc>
                  <a:txBody>
                    <a:bodyPr/>
                    <a:lstStyle/>
                    <a:p>
                      <a:pPr algn="ctr">
                        <a:spcAft>
                          <a:spcPts val="0"/>
                        </a:spcAft>
                      </a:pPr>
                      <a:r>
                        <a:rPr lang="en-US" sz="1200" dirty="0">
                          <a:solidFill>
                            <a:schemeClr val="tx1"/>
                          </a:solidFill>
                          <a:effectLst/>
                        </a:rPr>
                        <a:t>1</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1-8DOP</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a:effectLst/>
                        </a:rPr>
                        <a:t>Extension MP1, 8 channel Digital Output, DO Output Current 0.5A</a:t>
                      </a:r>
                      <a:endParaRPr lang="de-DE" sz="1800">
                        <a:effectLst/>
                        <a:latin typeface="Arial"/>
                        <a:ea typeface="Times New Roman"/>
                        <a:cs typeface="Times New Roman"/>
                      </a:endParaRPr>
                    </a:p>
                  </a:txBody>
                  <a:tcPr marL="68577" marR="68577" marT="0" marB="0"/>
                </a:tc>
                <a:extLst>
                  <a:ext uri="{0D108BD9-81ED-4DB2-BD59-A6C34878D82A}">
                    <a16:rowId xmlns:a16="http://schemas.microsoft.com/office/drawing/2014/main" val="10002"/>
                  </a:ext>
                </a:extLst>
              </a:tr>
              <a:tr h="365733">
                <a:tc>
                  <a:txBody>
                    <a:bodyPr/>
                    <a:lstStyle/>
                    <a:p>
                      <a:pPr algn="ctr">
                        <a:spcAft>
                          <a:spcPts val="0"/>
                        </a:spcAft>
                      </a:pPr>
                      <a:r>
                        <a:rPr lang="en-US" sz="1200" dirty="0">
                          <a:solidFill>
                            <a:schemeClr val="tx1"/>
                          </a:solidFill>
                          <a:effectLst/>
                        </a:rPr>
                        <a:t>1</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1-4DIP-4DOP</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a:effectLst/>
                        </a:rPr>
                        <a:t>Extension MP1, 4 channel Digital Input, 4 channel Digital Output, DO Output Current 2A</a:t>
                      </a:r>
                      <a:endParaRPr lang="de-DE" sz="1800">
                        <a:effectLst/>
                        <a:latin typeface="Arial"/>
                        <a:ea typeface="Times New Roman"/>
                        <a:cs typeface="Times New Roman"/>
                      </a:endParaRPr>
                    </a:p>
                  </a:txBody>
                  <a:tcPr marL="68577" marR="68577" marT="0" marB="0"/>
                </a:tc>
                <a:extLst>
                  <a:ext uri="{0D108BD9-81ED-4DB2-BD59-A6C34878D82A}">
                    <a16:rowId xmlns:a16="http://schemas.microsoft.com/office/drawing/2014/main" val="10003"/>
                  </a:ext>
                </a:extLst>
              </a:tr>
              <a:tr h="231588">
                <a:tc>
                  <a:txBody>
                    <a:bodyPr/>
                    <a:lstStyle/>
                    <a:p>
                      <a:pPr algn="ctr">
                        <a:spcAft>
                          <a:spcPts val="0"/>
                        </a:spcAft>
                      </a:pPr>
                      <a:r>
                        <a:rPr lang="en-US" sz="1200" dirty="0">
                          <a:solidFill>
                            <a:schemeClr val="tx1"/>
                          </a:solidFill>
                          <a:effectLst/>
                        </a:rPr>
                        <a:t>1</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1-8DXP</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a:effectLst/>
                        </a:rPr>
                        <a:t>Extension MP1, 8 channel Digital Flexible IO, Output Current 0.5A</a:t>
                      </a:r>
                      <a:endParaRPr lang="de-DE" sz="1800">
                        <a:effectLst/>
                        <a:latin typeface="Arial"/>
                        <a:ea typeface="Times New Roman"/>
                        <a:cs typeface="Times New Roman"/>
                      </a:endParaRPr>
                    </a:p>
                  </a:txBody>
                  <a:tcPr marL="68577" marR="68577" marT="0" marB="0"/>
                </a:tc>
                <a:extLst>
                  <a:ext uri="{0D108BD9-81ED-4DB2-BD59-A6C34878D82A}">
                    <a16:rowId xmlns:a16="http://schemas.microsoft.com/office/drawing/2014/main" val="10004"/>
                  </a:ext>
                </a:extLst>
              </a:tr>
              <a:tr h="365733">
                <a:tc>
                  <a:txBody>
                    <a:bodyPr/>
                    <a:lstStyle/>
                    <a:p>
                      <a:pPr algn="ctr">
                        <a:spcAft>
                          <a:spcPts val="0"/>
                        </a:spcAft>
                      </a:pP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05"/>
                  </a:ext>
                </a:extLst>
              </a:tr>
              <a:tr h="231588">
                <a:tc>
                  <a:txBody>
                    <a:bodyPr/>
                    <a:lstStyle/>
                    <a:p>
                      <a:pPr algn="ctr">
                        <a:spcAft>
                          <a:spcPts val="0"/>
                        </a:spcAft>
                      </a:pPr>
                      <a:r>
                        <a:rPr lang="en-US" sz="1400" dirty="0" smtClean="0">
                          <a:solidFill>
                            <a:schemeClr val="tx1"/>
                          </a:solidFill>
                          <a:effectLst/>
                          <a:latin typeface="+mn-lt"/>
                          <a:ea typeface="+mn-ea"/>
                          <a:cs typeface="+mn-cs"/>
                        </a:rPr>
                        <a:t>2</a:t>
                      </a:r>
                      <a:endParaRPr lang="de-DE" sz="2000" dirty="0">
                        <a:solidFill>
                          <a:schemeClr val="tx1"/>
                        </a:solidFill>
                        <a:effectLst/>
                        <a:latin typeface="+mn-lt"/>
                        <a:ea typeface="Times New Roman"/>
                        <a:cs typeface="Times New Roman"/>
                      </a:endParaRPr>
                    </a:p>
                  </a:txBody>
                  <a:tcPr marL="68577" marR="68577" marT="0" marB="0"/>
                </a:tc>
                <a:tc>
                  <a:txBody>
                    <a:bodyPr/>
                    <a:lstStyle/>
                    <a:p>
                      <a:pPr>
                        <a:spcAft>
                          <a:spcPts val="0"/>
                        </a:spcAft>
                      </a:pPr>
                      <a:r>
                        <a:rPr lang="en-US" sz="1200" dirty="0" smtClean="0">
                          <a:effectLst/>
                        </a:rPr>
                        <a:t>TBEN-S2-4IOL-4DIP</a:t>
                      </a:r>
                      <a:endParaRPr lang="de-DE" sz="1800" dirty="0">
                        <a:effectLst/>
                        <a:latin typeface="+mn-lt"/>
                        <a:ea typeface="Times New Roman"/>
                        <a:cs typeface="Times New Roman"/>
                      </a:endParaRPr>
                    </a:p>
                  </a:txBody>
                  <a:tcPr marL="68577" marR="68577" marT="0" marB="0"/>
                </a:tc>
                <a:tc>
                  <a:txBody>
                    <a:bodyPr/>
                    <a:lstStyle/>
                    <a:p>
                      <a:pPr>
                        <a:spcAft>
                          <a:spcPts val="0"/>
                        </a:spcAft>
                      </a:pPr>
                      <a:r>
                        <a:rPr lang="en-US" sz="1200" dirty="0" smtClean="0">
                          <a:effectLst/>
                        </a:rPr>
                        <a:t>Extension MP1, 4 channel IO-Link, 4 channel Digital Input, IO-Link Master Ports, DI on IO-Link connector</a:t>
                      </a:r>
                      <a:endParaRPr lang="de-DE" sz="1800" dirty="0">
                        <a:effectLst/>
                        <a:latin typeface="+mn-lt"/>
                        <a:ea typeface="Times New Roman"/>
                        <a:cs typeface="Times New Roman"/>
                      </a:endParaRPr>
                    </a:p>
                  </a:txBody>
                  <a:tcPr marL="68577" marR="68577" marT="0" marB="0"/>
                </a:tc>
                <a:extLst>
                  <a:ext uri="{0D108BD9-81ED-4DB2-BD59-A6C34878D82A}">
                    <a16:rowId xmlns:a16="http://schemas.microsoft.com/office/drawing/2014/main" val="10006"/>
                  </a:ext>
                </a:extLst>
              </a:tr>
              <a:tr h="231588">
                <a:tc>
                  <a:txBody>
                    <a:bodyPr/>
                    <a:lstStyle/>
                    <a:p>
                      <a:pPr algn="ctr">
                        <a:spcAft>
                          <a:spcPts val="0"/>
                        </a:spcAft>
                      </a:pPr>
                      <a:r>
                        <a:rPr lang="en-US" sz="1200" dirty="0">
                          <a:solidFill>
                            <a:schemeClr val="tx1"/>
                          </a:solidFill>
                          <a:effectLst/>
                        </a:rPr>
                        <a:t>2</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2-4AIVI</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dirty="0">
                          <a:effectLst/>
                        </a:rPr>
                        <a:t>Extension MP1, 4 channel Analog </a:t>
                      </a:r>
                      <a:r>
                        <a:rPr lang="en-US" sz="1200" kern="1200" dirty="0" smtClean="0">
                          <a:solidFill>
                            <a:schemeClr val="dk1"/>
                          </a:solidFill>
                          <a:effectLst/>
                          <a:latin typeface="+mn-lt"/>
                          <a:ea typeface="+mn-ea"/>
                          <a:cs typeface="+mn-cs"/>
                        </a:rPr>
                        <a:t>Input, Thermocouples, </a:t>
                      </a:r>
                      <a:r>
                        <a:rPr lang="en-US" sz="1200" dirty="0" smtClean="0">
                          <a:effectLst/>
                        </a:rPr>
                        <a:t>RTD: PT100…1000, Ni100, 16 Bit</a:t>
                      </a:r>
                      <a:endParaRPr lang="de-DE" sz="1200" kern="1200" dirty="0">
                        <a:solidFill>
                          <a:schemeClr val="dk1"/>
                        </a:solidFill>
                        <a:effectLst/>
                        <a:latin typeface="+mn-lt"/>
                        <a:ea typeface="+mn-ea"/>
                        <a:cs typeface="+mn-cs"/>
                      </a:endParaRPr>
                    </a:p>
                  </a:txBody>
                  <a:tcPr marL="68577" marR="68577" marT="0" marB="0"/>
                </a:tc>
                <a:extLst>
                  <a:ext uri="{0D108BD9-81ED-4DB2-BD59-A6C34878D82A}">
                    <a16:rowId xmlns:a16="http://schemas.microsoft.com/office/drawing/2014/main" val="10007"/>
                  </a:ext>
                </a:extLst>
              </a:tr>
              <a:tr h="262360">
                <a:tc>
                  <a:txBody>
                    <a:bodyPr/>
                    <a:lstStyle/>
                    <a:p>
                      <a:pPr algn="ctr">
                        <a:spcAft>
                          <a:spcPts val="0"/>
                        </a:spcAft>
                      </a:pPr>
                      <a:r>
                        <a:rPr lang="en-US" sz="1200" dirty="0">
                          <a:solidFill>
                            <a:schemeClr val="tx1"/>
                          </a:solidFill>
                          <a:effectLst/>
                        </a:rPr>
                        <a:t>2</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dirty="0">
                          <a:effectLst/>
                        </a:rPr>
                        <a:t>TBEN-S2-4AOVI</a:t>
                      </a:r>
                      <a:endParaRPr lang="de-DE" sz="1800" dirty="0">
                        <a:effectLst/>
                        <a:latin typeface="Arial"/>
                        <a:ea typeface="Times New Roman"/>
                        <a:cs typeface="Times New Roman"/>
                      </a:endParaRPr>
                    </a:p>
                  </a:txBody>
                  <a:tcPr marL="68577" marR="68577" marT="0" marB="0"/>
                </a:tc>
                <a:tc>
                  <a:txBody>
                    <a:bodyPr/>
                    <a:lstStyle/>
                    <a:p>
                      <a:pPr>
                        <a:spcAft>
                          <a:spcPts val="0"/>
                        </a:spcAft>
                      </a:pPr>
                      <a:r>
                        <a:rPr lang="en-US" sz="1200" dirty="0">
                          <a:effectLst/>
                        </a:rPr>
                        <a:t>Extension MP1, 4 channel Analog Output, AO-I and AO-V on different Pins</a:t>
                      </a: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08"/>
                  </a:ext>
                </a:extLst>
              </a:tr>
              <a:tr h="0">
                <a:tc>
                  <a:txBody>
                    <a:bodyPr/>
                    <a:lstStyle/>
                    <a:p>
                      <a:pPr algn="ctr">
                        <a:spcAft>
                          <a:spcPts val="0"/>
                        </a:spcAft>
                      </a:pP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09"/>
                  </a:ext>
                </a:extLst>
              </a:tr>
              <a:tr h="333486">
                <a:tc>
                  <a:txBody>
                    <a:bodyPr/>
                    <a:lstStyle/>
                    <a:p>
                      <a:pPr algn="ctr">
                        <a:spcAft>
                          <a:spcPts val="0"/>
                        </a:spcAft>
                      </a:pP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10"/>
                  </a:ext>
                </a:extLst>
              </a:tr>
              <a:tr h="0">
                <a:tc>
                  <a:txBody>
                    <a:bodyPr/>
                    <a:lstStyle/>
                    <a:p>
                      <a:pPr algn="ctr">
                        <a:spcAft>
                          <a:spcPts val="0"/>
                        </a:spcAft>
                      </a:pP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tc>
                  <a:txBody>
                    <a:bodyPr/>
                    <a:lstStyle/>
                    <a:p>
                      <a:pPr>
                        <a:spcAft>
                          <a:spcPts val="0"/>
                        </a:spcAft>
                      </a:pP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11"/>
                  </a:ext>
                </a:extLst>
              </a:tr>
              <a:tr h="231588">
                <a:tc>
                  <a:txBody>
                    <a:bodyPr/>
                    <a:lstStyle/>
                    <a:p>
                      <a:pPr algn="ctr">
                        <a:spcAft>
                          <a:spcPts val="0"/>
                        </a:spcAft>
                      </a:pPr>
                      <a:r>
                        <a:rPr lang="en-US" sz="1400" dirty="0" smtClean="0">
                          <a:solidFill>
                            <a:schemeClr val="tx1"/>
                          </a:solidFill>
                          <a:effectLst/>
                        </a:rPr>
                        <a:t>3</a:t>
                      </a:r>
                      <a:endParaRPr lang="de-DE" sz="2000" dirty="0">
                        <a:solidFill>
                          <a:schemeClr val="tx1"/>
                        </a:solidFill>
                        <a:effectLst/>
                        <a:latin typeface="+mn-lt"/>
                        <a:ea typeface="Times New Roman"/>
                        <a:cs typeface="Times New Roman"/>
                      </a:endParaRPr>
                    </a:p>
                  </a:txBody>
                  <a:tcPr marL="68577" marR="68577" marT="0" marB="0"/>
                </a:tc>
                <a:tc>
                  <a:txBody>
                    <a:bodyPr/>
                    <a:lstStyle/>
                    <a:p>
                      <a:pPr>
                        <a:spcAft>
                          <a:spcPts val="0"/>
                        </a:spcAft>
                      </a:pPr>
                      <a:r>
                        <a:rPr lang="en-US" sz="1200" dirty="0" smtClean="0">
                          <a:effectLst/>
                        </a:rPr>
                        <a:t>TBEN-S2-2RFID-4DXP</a:t>
                      </a:r>
                      <a:endParaRPr lang="de-DE" sz="1800" dirty="0">
                        <a:effectLst/>
                        <a:latin typeface="+mn-lt"/>
                        <a:ea typeface="Times New Roman"/>
                        <a:cs typeface="Times New Roman"/>
                      </a:endParaRPr>
                    </a:p>
                  </a:txBody>
                  <a:tcPr marL="68577" marR="68577" marT="0" marB="0"/>
                </a:tc>
                <a:tc>
                  <a:txBody>
                    <a:bodyPr/>
                    <a:lstStyle/>
                    <a:p>
                      <a:pPr>
                        <a:spcAft>
                          <a:spcPts val="0"/>
                        </a:spcAft>
                      </a:pPr>
                      <a:r>
                        <a:rPr lang="en-US" sz="1200" dirty="0" smtClean="0">
                          <a:effectLst/>
                        </a:rPr>
                        <a:t>Extension MP1, 2 channel RFID, 4 channel Digital Flexible IO, RFID Type Acyclic Universal, DXP Output Current 0.5A</a:t>
                      </a:r>
                      <a:endParaRPr lang="de-DE" sz="1800" dirty="0">
                        <a:effectLst/>
                        <a:latin typeface="+mn-lt"/>
                        <a:ea typeface="Times New Roman"/>
                        <a:cs typeface="Times New Roman"/>
                      </a:endParaRPr>
                    </a:p>
                  </a:txBody>
                  <a:tcPr marL="68577" marR="68577" marT="0" marB="0"/>
                </a:tc>
                <a:extLst>
                  <a:ext uri="{0D108BD9-81ED-4DB2-BD59-A6C34878D82A}">
                    <a16:rowId xmlns:a16="http://schemas.microsoft.com/office/drawing/2014/main" val="10012"/>
                  </a:ext>
                </a:extLst>
              </a:tr>
              <a:tr h="365733">
                <a:tc>
                  <a:txBody>
                    <a:bodyPr/>
                    <a:lstStyle/>
                    <a:p>
                      <a:pPr algn="ctr">
                        <a:spcAft>
                          <a:spcPts val="0"/>
                        </a:spcAft>
                      </a:pPr>
                      <a:r>
                        <a:rPr lang="en-US" sz="1200" dirty="0">
                          <a:solidFill>
                            <a:schemeClr val="tx1"/>
                          </a:solidFill>
                          <a:effectLst/>
                        </a:rPr>
                        <a:t>3</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2-2RS232-4DXP</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a:effectLst/>
                        </a:rPr>
                        <a:t>Extension MP1, 2 channel RS232, 4 channel Digital Flexible IO, RS232 non isolated, DXP Output Current 0.5A</a:t>
                      </a:r>
                      <a:endParaRPr lang="de-DE" sz="1800">
                        <a:effectLst/>
                        <a:latin typeface="Arial"/>
                        <a:ea typeface="Times New Roman"/>
                        <a:cs typeface="Times New Roman"/>
                      </a:endParaRPr>
                    </a:p>
                  </a:txBody>
                  <a:tcPr marL="68577" marR="68577" marT="0" marB="0"/>
                </a:tc>
                <a:extLst>
                  <a:ext uri="{0D108BD9-81ED-4DB2-BD59-A6C34878D82A}">
                    <a16:rowId xmlns:a16="http://schemas.microsoft.com/office/drawing/2014/main" val="10013"/>
                  </a:ext>
                </a:extLst>
              </a:tr>
              <a:tr h="365733">
                <a:tc>
                  <a:txBody>
                    <a:bodyPr/>
                    <a:lstStyle/>
                    <a:p>
                      <a:pPr algn="ctr">
                        <a:spcAft>
                          <a:spcPts val="0"/>
                        </a:spcAft>
                      </a:pPr>
                      <a:r>
                        <a:rPr lang="en-US" sz="1200" dirty="0">
                          <a:solidFill>
                            <a:schemeClr val="tx1"/>
                          </a:solidFill>
                          <a:effectLst/>
                        </a:rPr>
                        <a:t>3</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2-2RS485-4DXP</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a:effectLst/>
                        </a:rPr>
                        <a:t>Extension MP1, 2 channel RS485, 4 channel Digital Flexible IO, RS485 non isolated, DXP Output Current 0.5A</a:t>
                      </a:r>
                      <a:endParaRPr lang="de-DE" sz="1800">
                        <a:effectLst/>
                        <a:latin typeface="Arial"/>
                        <a:ea typeface="Times New Roman"/>
                        <a:cs typeface="Times New Roman"/>
                      </a:endParaRPr>
                    </a:p>
                  </a:txBody>
                  <a:tcPr marL="68577" marR="68577" marT="0" marB="0"/>
                </a:tc>
                <a:extLst>
                  <a:ext uri="{0D108BD9-81ED-4DB2-BD59-A6C34878D82A}">
                    <a16:rowId xmlns:a16="http://schemas.microsoft.com/office/drawing/2014/main" val="10014"/>
                  </a:ext>
                </a:extLst>
              </a:tr>
              <a:tr h="365733">
                <a:tc>
                  <a:txBody>
                    <a:bodyPr/>
                    <a:lstStyle/>
                    <a:p>
                      <a:pPr algn="ctr">
                        <a:spcAft>
                          <a:spcPts val="0"/>
                        </a:spcAft>
                      </a:pPr>
                      <a:r>
                        <a:rPr lang="en-US" sz="1200" dirty="0">
                          <a:solidFill>
                            <a:schemeClr val="tx1"/>
                          </a:solidFill>
                          <a:effectLst/>
                        </a:rPr>
                        <a:t>3</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a:effectLst/>
                        </a:rPr>
                        <a:t>TBEN-S3-2CNT-2PWM</a:t>
                      </a:r>
                      <a:endParaRPr lang="de-DE" sz="1800">
                        <a:effectLst/>
                        <a:latin typeface="Arial"/>
                        <a:ea typeface="Times New Roman"/>
                        <a:cs typeface="Times New Roman"/>
                      </a:endParaRPr>
                    </a:p>
                  </a:txBody>
                  <a:tcPr marL="68577" marR="68577" marT="0" marB="0"/>
                </a:tc>
                <a:tc>
                  <a:txBody>
                    <a:bodyPr/>
                    <a:lstStyle/>
                    <a:p>
                      <a:pPr>
                        <a:spcAft>
                          <a:spcPts val="0"/>
                        </a:spcAft>
                      </a:pPr>
                      <a:r>
                        <a:rPr lang="en-US" sz="1200" dirty="0">
                          <a:effectLst/>
                        </a:rPr>
                        <a:t>Extension MP1, 2 channel Counter/Encoder, 2 channel Pulse Width Modulation</a:t>
                      </a: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15"/>
                  </a:ext>
                </a:extLst>
              </a:tr>
              <a:tr h="231588">
                <a:tc>
                  <a:txBody>
                    <a:bodyPr/>
                    <a:lstStyle/>
                    <a:p>
                      <a:pPr algn="ctr">
                        <a:spcAft>
                          <a:spcPts val="0"/>
                        </a:spcAft>
                      </a:pPr>
                      <a:r>
                        <a:rPr lang="en-US" sz="1200" dirty="0">
                          <a:solidFill>
                            <a:schemeClr val="tx1"/>
                          </a:solidFill>
                          <a:effectLst/>
                        </a:rPr>
                        <a:t>3</a:t>
                      </a:r>
                      <a:endParaRPr lang="de-DE" sz="1800" dirty="0">
                        <a:solidFill>
                          <a:schemeClr val="tx1"/>
                        </a:solidFill>
                        <a:effectLst/>
                        <a:latin typeface="Arial"/>
                        <a:ea typeface="Times New Roman"/>
                        <a:cs typeface="Times New Roman"/>
                      </a:endParaRPr>
                    </a:p>
                  </a:txBody>
                  <a:tcPr marL="68577" marR="68577" marT="0" marB="0"/>
                </a:tc>
                <a:tc>
                  <a:txBody>
                    <a:bodyPr/>
                    <a:lstStyle/>
                    <a:p>
                      <a:pPr>
                        <a:spcAft>
                          <a:spcPts val="0"/>
                        </a:spcAft>
                      </a:pPr>
                      <a:r>
                        <a:rPr lang="en-US" sz="1200" dirty="0">
                          <a:effectLst/>
                        </a:rPr>
                        <a:t>TBEN-S3-2SSI-4DXP</a:t>
                      </a:r>
                      <a:endParaRPr lang="de-DE" sz="1800" dirty="0">
                        <a:effectLst/>
                        <a:latin typeface="Arial"/>
                        <a:ea typeface="Times New Roman"/>
                        <a:cs typeface="Times New Roman"/>
                      </a:endParaRPr>
                    </a:p>
                  </a:txBody>
                  <a:tcPr marL="68577" marR="68577" marT="0" marB="0"/>
                </a:tc>
                <a:tc>
                  <a:txBody>
                    <a:bodyPr/>
                    <a:lstStyle/>
                    <a:p>
                      <a:pPr>
                        <a:spcAft>
                          <a:spcPts val="0"/>
                        </a:spcAft>
                      </a:pPr>
                      <a:r>
                        <a:rPr lang="en-US" sz="1200" dirty="0">
                          <a:effectLst/>
                        </a:rPr>
                        <a:t>Extension MP1, 2 channel SSI, 4 channel Digital Flexible IO</a:t>
                      </a:r>
                      <a:endParaRPr lang="de-DE" sz="1800" dirty="0">
                        <a:effectLst/>
                        <a:latin typeface="Arial"/>
                        <a:ea typeface="Times New Roman"/>
                        <a:cs typeface="Times New Roman"/>
                      </a:endParaRPr>
                    </a:p>
                  </a:txBody>
                  <a:tcPr marL="68577" marR="68577" marT="0" marB="0"/>
                </a:tc>
                <a:extLst>
                  <a:ext uri="{0D108BD9-81ED-4DB2-BD59-A6C34878D82A}">
                    <a16:rowId xmlns:a16="http://schemas.microsoft.com/office/drawing/2014/main" val="10016"/>
                  </a:ext>
                </a:extLst>
              </a:tr>
            </a:tbl>
          </a:graphicData>
        </a:graphic>
      </p:graphicFrame>
      <p:sp>
        <p:nvSpPr>
          <p:cNvPr id="5" name="Foliennummernplatzhalter 4"/>
          <p:cNvSpPr>
            <a:spLocks noGrp="1"/>
          </p:cNvSpPr>
          <p:nvPr>
            <p:ph type="sldNum" sz="quarter" idx="11"/>
          </p:nvPr>
        </p:nvSpPr>
        <p:spPr/>
        <p:txBody>
          <a:bodyPr/>
          <a:lstStyle/>
          <a:p>
            <a:pPr>
              <a:defRPr/>
            </a:pPr>
            <a:fld id="{A5B744F2-F463-48D2-84DA-F1CDCCBB9C4D}" type="slidenum">
              <a:rPr lang="de-DE" smtClean="0"/>
              <a:pPr>
                <a:defRPr/>
              </a:pPr>
              <a:t>16</a:t>
            </a:fld>
            <a:endParaRPr lang="de-DE"/>
          </a:p>
        </p:txBody>
      </p:sp>
    </p:spTree>
    <p:extLst>
      <p:ext uri="{BB962C8B-B14F-4D97-AF65-F5344CB8AC3E}">
        <p14:creationId xmlns:p14="http://schemas.microsoft.com/office/powerpoint/2010/main" val="19702645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anner</a:t>
            </a:r>
            <a:endParaRPr lang="en-US" dirty="0"/>
          </a:p>
        </p:txBody>
      </p:sp>
      <p:sp>
        <p:nvSpPr>
          <p:cNvPr id="3" name="Content Placeholder 2"/>
          <p:cNvSpPr>
            <a:spLocks noGrp="1"/>
          </p:cNvSpPr>
          <p:nvPr>
            <p:ph idx="1"/>
          </p:nvPr>
        </p:nvSpPr>
        <p:spPr/>
        <p:txBody>
          <a:bodyPr/>
          <a:lstStyle/>
          <a:p>
            <a:r>
              <a:rPr lang="en-US" dirty="0" smtClean="0"/>
              <a:t>TBEN-L1-EN1</a:t>
            </a:r>
          </a:p>
          <a:p>
            <a:pPr marL="285750" indent="-285750">
              <a:buFont typeface="Arial" pitchFamily="34" charset="0"/>
              <a:buChar char="•"/>
            </a:pPr>
            <a:r>
              <a:rPr lang="en-US" b="0" dirty="0" smtClean="0"/>
              <a:t>Spanner allows to networks to pass data from one PLC to the other.</a:t>
            </a:r>
          </a:p>
          <a:p>
            <a:pPr marL="285750" indent="-285750">
              <a:buFont typeface="Arial" pitchFamily="34" charset="0"/>
              <a:buChar char="•"/>
            </a:pPr>
            <a:r>
              <a:rPr lang="en-US" b="0" dirty="0" smtClean="0"/>
              <a:t>Each Ethernet port is isolated and could </a:t>
            </a:r>
            <a:r>
              <a:rPr lang="en-US" b="0" dirty="0"/>
              <a:t>have its own IP </a:t>
            </a:r>
            <a:r>
              <a:rPr lang="en-US" b="0" dirty="0" smtClean="0"/>
              <a:t>address</a:t>
            </a:r>
            <a:endParaRPr lang="en-US" b="0" dirty="0"/>
          </a:p>
          <a:p>
            <a:pPr marL="285750" indent="-285750">
              <a:buFont typeface="Arial" pitchFamily="34" charset="0"/>
              <a:buChar char="•"/>
            </a:pPr>
            <a:r>
              <a:rPr lang="en-US" b="0" dirty="0"/>
              <a:t>Each port would run Multiprotocol so it could be configured as </a:t>
            </a:r>
            <a:r>
              <a:rPr lang="en-US" b="0" dirty="0" err="1"/>
              <a:t>Profinet</a:t>
            </a:r>
            <a:r>
              <a:rPr lang="en-US" b="0" dirty="0"/>
              <a:t>, EIP or </a:t>
            </a:r>
            <a:r>
              <a:rPr lang="en-US" b="0" dirty="0" err="1"/>
              <a:t>ModbusTCP</a:t>
            </a:r>
            <a:r>
              <a:rPr lang="en-US" b="0" dirty="0"/>
              <a:t> independently</a:t>
            </a:r>
            <a:r>
              <a:rPr lang="en-US" b="0" dirty="0" smtClean="0"/>
              <a:t>.</a:t>
            </a:r>
            <a:endParaRPr lang="en-US" b="0" dirty="0"/>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17</a:t>
            </a:fld>
            <a:endParaRPr lang="de-DE"/>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072" y="3789040"/>
            <a:ext cx="3230811" cy="2125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Group 50"/>
          <p:cNvGrpSpPr>
            <a:grpSpLocks/>
          </p:cNvGrpSpPr>
          <p:nvPr/>
        </p:nvGrpSpPr>
        <p:grpSpPr bwMode="auto">
          <a:xfrm>
            <a:off x="575610" y="3246929"/>
            <a:ext cx="2759801" cy="1084222"/>
            <a:chOff x="589" y="2966"/>
            <a:chExt cx="1091" cy="464"/>
          </a:xfrm>
        </p:grpSpPr>
        <p:sp>
          <p:nvSpPr>
            <p:cNvPr id="7" name="Rectangle 44"/>
            <p:cNvSpPr>
              <a:spLocks noChangeArrowheads="1"/>
            </p:cNvSpPr>
            <p:nvPr/>
          </p:nvSpPr>
          <p:spPr bwMode="auto">
            <a:xfrm>
              <a:off x="612" y="3158"/>
              <a:ext cx="227"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en-US">
                <a:solidFill>
                  <a:srgbClr val="000000"/>
                </a:solidFill>
              </a:endParaRPr>
            </a:p>
          </p:txBody>
        </p:sp>
        <p:sp>
          <p:nvSpPr>
            <p:cNvPr id="8" name="Rectangle 46"/>
            <p:cNvSpPr>
              <a:spLocks noChangeArrowheads="1"/>
            </p:cNvSpPr>
            <p:nvPr/>
          </p:nvSpPr>
          <p:spPr bwMode="auto">
            <a:xfrm>
              <a:off x="839"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9" name="Rectangle 47"/>
            <p:cNvSpPr>
              <a:spLocks noChangeArrowheads="1"/>
            </p:cNvSpPr>
            <p:nvPr/>
          </p:nvSpPr>
          <p:spPr bwMode="auto">
            <a:xfrm>
              <a:off x="93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0" name="Rectangle 48"/>
            <p:cNvSpPr>
              <a:spLocks noChangeArrowheads="1"/>
            </p:cNvSpPr>
            <p:nvPr/>
          </p:nvSpPr>
          <p:spPr bwMode="auto">
            <a:xfrm>
              <a:off x="102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1" name="Text Box 49"/>
            <p:cNvSpPr txBox="1">
              <a:spLocks noChangeArrowheads="1"/>
            </p:cNvSpPr>
            <p:nvPr/>
          </p:nvSpPr>
          <p:spPr bwMode="auto">
            <a:xfrm>
              <a:off x="589" y="2966"/>
              <a:ext cx="1091" cy="132"/>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de-DE" sz="1400" dirty="0">
                  <a:solidFill>
                    <a:srgbClr val="000000"/>
                  </a:solidFill>
                </a:rPr>
                <a:t>PLC1 – Profinet (192.168.1.100)</a:t>
              </a:r>
            </a:p>
          </p:txBody>
        </p:sp>
      </p:grpSp>
      <p:grpSp>
        <p:nvGrpSpPr>
          <p:cNvPr id="12" name="Group 50"/>
          <p:cNvGrpSpPr>
            <a:grpSpLocks/>
          </p:cNvGrpSpPr>
          <p:nvPr/>
        </p:nvGrpSpPr>
        <p:grpSpPr bwMode="auto">
          <a:xfrm>
            <a:off x="618489" y="5279236"/>
            <a:ext cx="2767392" cy="1084222"/>
            <a:chOff x="589" y="2966"/>
            <a:chExt cx="1094" cy="464"/>
          </a:xfrm>
        </p:grpSpPr>
        <p:sp>
          <p:nvSpPr>
            <p:cNvPr id="13" name="Rectangle 44"/>
            <p:cNvSpPr>
              <a:spLocks noChangeArrowheads="1"/>
            </p:cNvSpPr>
            <p:nvPr/>
          </p:nvSpPr>
          <p:spPr bwMode="auto">
            <a:xfrm>
              <a:off x="612" y="3158"/>
              <a:ext cx="227"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en-US">
                <a:solidFill>
                  <a:srgbClr val="000000"/>
                </a:solidFill>
              </a:endParaRPr>
            </a:p>
          </p:txBody>
        </p:sp>
        <p:sp>
          <p:nvSpPr>
            <p:cNvPr id="14" name="Rectangle 46"/>
            <p:cNvSpPr>
              <a:spLocks noChangeArrowheads="1"/>
            </p:cNvSpPr>
            <p:nvPr/>
          </p:nvSpPr>
          <p:spPr bwMode="auto">
            <a:xfrm>
              <a:off x="839"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5" name="Rectangle 47"/>
            <p:cNvSpPr>
              <a:spLocks noChangeArrowheads="1"/>
            </p:cNvSpPr>
            <p:nvPr/>
          </p:nvSpPr>
          <p:spPr bwMode="auto">
            <a:xfrm>
              <a:off x="93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6" name="Rectangle 48"/>
            <p:cNvSpPr>
              <a:spLocks noChangeArrowheads="1"/>
            </p:cNvSpPr>
            <p:nvPr/>
          </p:nvSpPr>
          <p:spPr bwMode="auto">
            <a:xfrm>
              <a:off x="102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7" name="Text Box 49"/>
            <p:cNvSpPr txBox="1">
              <a:spLocks noChangeArrowheads="1"/>
            </p:cNvSpPr>
            <p:nvPr/>
          </p:nvSpPr>
          <p:spPr bwMode="auto">
            <a:xfrm>
              <a:off x="589" y="2966"/>
              <a:ext cx="1094" cy="132"/>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de-DE" sz="1400" dirty="0">
                  <a:solidFill>
                    <a:srgbClr val="000000"/>
                  </a:solidFill>
                </a:rPr>
                <a:t>PLC1 – EtherNet/IP (10.10.1.25)</a:t>
              </a:r>
            </a:p>
          </p:txBody>
        </p:sp>
      </p:grpSp>
      <p:cxnSp>
        <p:nvCxnSpPr>
          <p:cNvPr id="19" name="Elbow Connector 18"/>
          <p:cNvCxnSpPr>
            <a:stCxn id="11" idx="3"/>
          </p:cNvCxnSpPr>
          <p:nvPr/>
        </p:nvCxnSpPr>
        <p:spPr bwMode="auto">
          <a:xfrm>
            <a:off x="3335411" y="3401150"/>
            <a:ext cx="2244701" cy="1450777"/>
          </a:xfrm>
          <a:prstGeom prst="bentConnector3">
            <a:avLst/>
          </a:prstGeom>
          <a:solidFill>
            <a:srgbClr val="FFCC00"/>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Elbow Connector 44"/>
          <p:cNvCxnSpPr/>
          <p:nvPr/>
        </p:nvCxnSpPr>
        <p:spPr bwMode="auto">
          <a:xfrm flipV="1">
            <a:off x="2915816" y="5279236"/>
            <a:ext cx="3096344" cy="1040602"/>
          </a:xfrm>
          <a:prstGeom prst="bentConnector3">
            <a:avLst/>
          </a:prstGeom>
          <a:solidFill>
            <a:srgbClr val="FFCC00"/>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775588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5338" y="3573016"/>
            <a:ext cx="3230811" cy="2125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Elbow Connector 16"/>
          <p:cNvCxnSpPr/>
          <p:nvPr/>
        </p:nvCxnSpPr>
        <p:spPr bwMode="auto">
          <a:xfrm flipV="1">
            <a:off x="2483768" y="5085184"/>
            <a:ext cx="4032448" cy="1008112"/>
          </a:xfrm>
          <a:prstGeom prst="bentConnector3">
            <a:avLst>
              <a:gd name="adj1" fmla="val 71645"/>
            </a:avLst>
          </a:prstGeom>
          <a:solidFill>
            <a:srgbClr val="FFCC00"/>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itle 1"/>
          <p:cNvSpPr>
            <a:spLocks noGrp="1"/>
          </p:cNvSpPr>
          <p:nvPr>
            <p:ph type="title"/>
          </p:nvPr>
        </p:nvSpPr>
        <p:spPr/>
        <p:txBody>
          <a:bodyPr/>
          <a:lstStyle/>
          <a:p>
            <a:r>
              <a:rPr lang="en-US" dirty="0" smtClean="0"/>
              <a:t>Scanner</a:t>
            </a:r>
            <a:endParaRPr lang="en-US" dirty="0"/>
          </a:p>
        </p:txBody>
      </p:sp>
      <p:sp>
        <p:nvSpPr>
          <p:cNvPr id="3" name="Content Placeholder 2"/>
          <p:cNvSpPr>
            <a:spLocks noGrp="1"/>
          </p:cNvSpPr>
          <p:nvPr>
            <p:ph idx="1"/>
          </p:nvPr>
        </p:nvSpPr>
        <p:spPr>
          <a:xfrm>
            <a:off x="455613" y="858738"/>
            <a:ext cx="8580437" cy="5162550"/>
          </a:xfrm>
        </p:spPr>
        <p:txBody>
          <a:bodyPr/>
          <a:lstStyle/>
          <a:p>
            <a:r>
              <a:rPr lang="en-US" dirty="0" smtClean="0"/>
              <a:t>TBEN-L1-EN*</a:t>
            </a:r>
          </a:p>
          <a:p>
            <a:pPr marL="285750" indent="-285750">
              <a:buFont typeface="Arial" pitchFamily="34" charset="0"/>
              <a:buChar char="•"/>
            </a:pPr>
            <a:r>
              <a:rPr lang="en-US" b="0" dirty="0" smtClean="0"/>
              <a:t>Spanner/Scanner adds an </a:t>
            </a:r>
            <a:r>
              <a:rPr lang="en-US" b="0" dirty="0" err="1" smtClean="0"/>
              <a:t>EtherNet</a:t>
            </a:r>
            <a:r>
              <a:rPr lang="en-US" b="0" dirty="0" smtClean="0"/>
              <a:t>/IP scanner – up to 12 modules</a:t>
            </a:r>
          </a:p>
          <a:p>
            <a:pPr marL="285750" indent="-285750">
              <a:buFont typeface="Arial" pitchFamily="34" charset="0"/>
              <a:buChar char="•"/>
            </a:pPr>
            <a:r>
              <a:rPr lang="en-US" b="0" dirty="0" smtClean="0"/>
              <a:t>Allows customers to use lower cost PLCs with limited CIP connections</a:t>
            </a:r>
          </a:p>
          <a:p>
            <a:pPr marL="285750" indent="-285750">
              <a:buFont typeface="Arial" pitchFamily="34" charset="0"/>
              <a:buChar char="•"/>
            </a:pPr>
            <a:r>
              <a:rPr lang="en-US" b="0" dirty="0" smtClean="0"/>
              <a:t>PLC has single connection to Spanner/Scanner so each supported PLC connection can be X12</a:t>
            </a:r>
            <a:endParaRPr lang="en-US" b="0" dirty="0"/>
          </a:p>
          <a:p>
            <a:pPr marL="285750" indent="-285750">
              <a:buFont typeface="Arial" pitchFamily="34" charset="0"/>
              <a:buChar char="•"/>
            </a:pPr>
            <a:r>
              <a:rPr lang="en-US" b="0" dirty="0" smtClean="0"/>
              <a:t>Main </a:t>
            </a:r>
            <a:r>
              <a:rPr lang="en-US" b="0" dirty="0"/>
              <a:t>port would run Multiprotocol so it could be configured as </a:t>
            </a:r>
            <a:r>
              <a:rPr lang="en-US" b="0" dirty="0" err="1"/>
              <a:t>Profinet</a:t>
            </a:r>
            <a:r>
              <a:rPr lang="en-US" b="0" dirty="0"/>
              <a:t>, EIP or </a:t>
            </a:r>
            <a:r>
              <a:rPr lang="en-US" b="0" dirty="0" err="1" smtClean="0"/>
              <a:t>ModbusTCP</a:t>
            </a:r>
            <a:endParaRPr lang="en-US" b="0" dirty="0" smtClean="0"/>
          </a:p>
          <a:p>
            <a:pPr marL="285750" indent="-285750">
              <a:buFont typeface="Arial" pitchFamily="34" charset="0"/>
              <a:buChar char="•"/>
            </a:pPr>
            <a:r>
              <a:rPr lang="en-US" b="0" dirty="0" smtClean="0"/>
              <a:t>Quick Connect and CIP Bridge support</a:t>
            </a:r>
            <a:endParaRPr lang="en-US" b="0" dirty="0"/>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18</a:t>
            </a:fld>
            <a:endParaRPr lang="de-DE"/>
          </a:p>
        </p:txBody>
      </p:sp>
      <p:sp>
        <p:nvSpPr>
          <p:cNvPr id="6" name="Line 2"/>
          <p:cNvSpPr>
            <a:spLocks noChangeShapeType="1"/>
          </p:cNvSpPr>
          <p:nvPr/>
        </p:nvSpPr>
        <p:spPr bwMode="auto">
          <a:xfrm flipV="1">
            <a:off x="4346590" y="3265115"/>
            <a:ext cx="0" cy="0"/>
          </a:xfrm>
          <a:prstGeom prst="line">
            <a:avLst/>
          </a:prstGeom>
          <a:noFill/>
          <a:ln w="762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fontAlgn="base">
              <a:spcBef>
                <a:spcPct val="0"/>
              </a:spcBef>
              <a:spcAft>
                <a:spcPct val="0"/>
              </a:spcAft>
            </a:pPr>
            <a:endParaRPr lang="de-DE">
              <a:solidFill>
                <a:srgbClr val="000000"/>
              </a:solidFill>
            </a:endParaRPr>
          </a:p>
        </p:txBody>
      </p:sp>
      <p:graphicFrame>
        <p:nvGraphicFramePr>
          <p:cNvPr id="7" name="Object 13"/>
          <p:cNvGraphicFramePr>
            <a:graphicFrameLocks noChangeAspect="1"/>
          </p:cNvGraphicFramePr>
          <p:nvPr>
            <p:extLst>
              <p:ext uri="{D42A27DB-BD31-4B8C-83A1-F6EECF244321}">
                <p14:modId xmlns:p14="http://schemas.microsoft.com/office/powerpoint/2010/main" val="4180517561"/>
              </p:ext>
            </p:extLst>
          </p:nvPr>
        </p:nvGraphicFramePr>
        <p:xfrm>
          <a:off x="3059832" y="5301208"/>
          <a:ext cx="188026" cy="908720"/>
        </p:xfrm>
        <a:graphic>
          <a:graphicData uri="http://schemas.openxmlformats.org/presentationml/2006/ole">
            <mc:AlternateContent xmlns:mc="http://schemas.openxmlformats.org/markup-compatibility/2006">
              <mc:Choice xmlns:v="urn:schemas-microsoft-com:vml" Requires="v">
                <p:oleObj spid="_x0000_s3102" name="Photo Editor-Foto" r:id="rId4" imgW="2895238" imgH="13990476" progId="MSPhotoEd.3">
                  <p:embed/>
                </p:oleObj>
              </mc:Choice>
              <mc:Fallback>
                <p:oleObj name="Photo Editor-Foto" r:id="rId4" imgW="2895238" imgH="139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832" y="5301208"/>
                        <a:ext cx="188026" cy="908720"/>
                      </a:xfrm>
                      <a:prstGeom prst="rect">
                        <a:avLst/>
                      </a:prstGeom>
                      <a:noFill/>
                      <a:ln>
                        <a:noFill/>
                      </a:ln>
                      <a:effectLst/>
                      <a:extLst/>
                    </p:spPr>
                  </p:pic>
                </p:oleObj>
              </mc:Fallback>
            </mc:AlternateContent>
          </a:graphicData>
        </a:graphic>
      </p:graphicFrame>
      <p:sp>
        <p:nvSpPr>
          <p:cNvPr id="10" name="Line 16"/>
          <p:cNvSpPr>
            <a:spLocks noChangeShapeType="1"/>
          </p:cNvSpPr>
          <p:nvPr/>
        </p:nvSpPr>
        <p:spPr bwMode="auto">
          <a:xfrm>
            <a:off x="4346590" y="5828928"/>
            <a:ext cx="0" cy="0"/>
          </a:xfrm>
          <a:prstGeom prst="line">
            <a:avLst/>
          </a:prstGeom>
          <a:noFill/>
          <a:ln w="762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fontAlgn="base">
              <a:spcBef>
                <a:spcPct val="0"/>
              </a:spcBef>
              <a:spcAft>
                <a:spcPct val="0"/>
              </a:spcAft>
            </a:pPr>
            <a:endParaRPr lang="de-DE">
              <a:solidFill>
                <a:srgbClr val="0000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143175719"/>
              </p:ext>
            </p:extLst>
          </p:nvPr>
        </p:nvGraphicFramePr>
        <p:xfrm>
          <a:off x="3347864" y="5301208"/>
          <a:ext cx="188912" cy="909637"/>
        </p:xfrm>
        <a:graphic>
          <a:graphicData uri="http://schemas.openxmlformats.org/presentationml/2006/ole">
            <mc:AlternateContent xmlns:mc="http://schemas.openxmlformats.org/markup-compatibility/2006">
              <mc:Choice xmlns:v="urn:schemas-microsoft-com:vml" Requires="v">
                <p:oleObj spid="_x0000_s3103" name="Photo Editor-Foto" r:id="rId6" imgW="2895238" imgH="13990476" progId="MSPhotoEd.3">
                  <p:embed/>
                </p:oleObj>
              </mc:Choice>
              <mc:Fallback>
                <p:oleObj name="Photo Editor-Foto" r:id="rId6" imgW="2895238" imgH="139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7864" y="5301208"/>
                        <a:ext cx="188912"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4171307743"/>
              </p:ext>
            </p:extLst>
          </p:nvPr>
        </p:nvGraphicFramePr>
        <p:xfrm>
          <a:off x="3635896" y="5300291"/>
          <a:ext cx="188912" cy="909637"/>
        </p:xfrm>
        <a:graphic>
          <a:graphicData uri="http://schemas.openxmlformats.org/presentationml/2006/ole">
            <mc:AlternateContent xmlns:mc="http://schemas.openxmlformats.org/markup-compatibility/2006">
              <mc:Choice xmlns:v="urn:schemas-microsoft-com:vml" Requires="v">
                <p:oleObj spid="_x0000_s3104" name="Photo Editor-Foto" r:id="rId7" imgW="2895238" imgH="13990476" progId="MSPhotoEd.3">
                  <p:embed/>
                </p:oleObj>
              </mc:Choice>
              <mc:Fallback>
                <p:oleObj name="Photo Editor-Foto" r:id="rId7" imgW="2895238" imgH="139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896" y="5300291"/>
                        <a:ext cx="188912"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855933060"/>
              </p:ext>
            </p:extLst>
          </p:nvPr>
        </p:nvGraphicFramePr>
        <p:xfrm>
          <a:off x="3923928" y="5301208"/>
          <a:ext cx="188912" cy="909637"/>
        </p:xfrm>
        <a:graphic>
          <a:graphicData uri="http://schemas.openxmlformats.org/presentationml/2006/ole">
            <mc:AlternateContent xmlns:mc="http://schemas.openxmlformats.org/markup-compatibility/2006">
              <mc:Choice xmlns:v="urn:schemas-microsoft-com:vml" Requires="v">
                <p:oleObj spid="_x0000_s3105" name="Photo Editor-Foto" r:id="rId8" imgW="2895238" imgH="13990476" progId="MSPhotoEd.3">
                  <p:embed/>
                </p:oleObj>
              </mc:Choice>
              <mc:Fallback>
                <p:oleObj name="Photo Editor-Foto" r:id="rId8" imgW="2895238" imgH="139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928" y="5301208"/>
                        <a:ext cx="188912"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510396177"/>
              </p:ext>
            </p:extLst>
          </p:nvPr>
        </p:nvGraphicFramePr>
        <p:xfrm>
          <a:off x="2771800" y="5301208"/>
          <a:ext cx="188912" cy="909637"/>
        </p:xfrm>
        <a:graphic>
          <a:graphicData uri="http://schemas.openxmlformats.org/presentationml/2006/ole">
            <mc:AlternateContent xmlns:mc="http://schemas.openxmlformats.org/markup-compatibility/2006">
              <mc:Choice xmlns:v="urn:schemas-microsoft-com:vml" Requires="v">
                <p:oleObj spid="_x0000_s3106" name="Photo Editor-Foto" r:id="rId9" imgW="2895238" imgH="13990476" progId="MSPhotoEd.3">
                  <p:embed/>
                </p:oleObj>
              </mc:Choice>
              <mc:Fallback>
                <p:oleObj name="Photo Editor-Foto" r:id="rId9" imgW="2895238" imgH="139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5301208"/>
                        <a:ext cx="188912"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994082410"/>
              </p:ext>
            </p:extLst>
          </p:nvPr>
        </p:nvGraphicFramePr>
        <p:xfrm>
          <a:off x="4211960" y="5301208"/>
          <a:ext cx="188912" cy="909637"/>
        </p:xfrm>
        <a:graphic>
          <a:graphicData uri="http://schemas.openxmlformats.org/presentationml/2006/ole">
            <mc:AlternateContent xmlns:mc="http://schemas.openxmlformats.org/markup-compatibility/2006">
              <mc:Choice xmlns:v="urn:schemas-microsoft-com:vml" Requires="v">
                <p:oleObj spid="_x0000_s3107" name="Photo Editor-Foto" r:id="rId10" imgW="2895238" imgH="13990476" progId="MSPhotoEd.3">
                  <p:embed/>
                </p:oleObj>
              </mc:Choice>
              <mc:Fallback>
                <p:oleObj name="Photo Editor-Foto" r:id="rId10" imgW="2895238" imgH="139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5301208"/>
                        <a:ext cx="188912"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393147462"/>
              </p:ext>
            </p:extLst>
          </p:nvPr>
        </p:nvGraphicFramePr>
        <p:xfrm>
          <a:off x="2483768" y="5300291"/>
          <a:ext cx="188912" cy="909637"/>
        </p:xfrm>
        <a:graphic>
          <a:graphicData uri="http://schemas.openxmlformats.org/presentationml/2006/ole">
            <mc:AlternateContent xmlns:mc="http://schemas.openxmlformats.org/markup-compatibility/2006">
              <mc:Choice xmlns:v="urn:schemas-microsoft-com:vml" Requires="v">
                <p:oleObj spid="_x0000_s3108" name="Photo Editor-Foto" r:id="rId11" imgW="2895238" imgH="13990476" progId="MSPhotoEd.3">
                  <p:embed/>
                </p:oleObj>
              </mc:Choice>
              <mc:Fallback>
                <p:oleObj name="Photo Editor-Foto" r:id="rId11" imgW="2895238" imgH="139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3768" y="5300291"/>
                        <a:ext cx="188912"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 name="Group 50"/>
          <p:cNvGrpSpPr>
            <a:grpSpLocks/>
          </p:cNvGrpSpPr>
          <p:nvPr/>
        </p:nvGrpSpPr>
        <p:grpSpPr bwMode="auto">
          <a:xfrm>
            <a:off x="300031" y="3912234"/>
            <a:ext cx="3086124" cy="1084222"/>
            <a:chOff x="589" y="2966"/>
            <a:chExt cx="1220" cy="464"/>
          </a:xfrm>
        </p:grpSpPr>
        <p:sp>
          <p:nvSpPr>
            <p:cNvPr id="21" name="Rectangle 44"/>
            <p:cNvSpPr>
              <a:spLocks noChangeArrowheads="1"/>
            </p:cNvSpPr>
            <p:nvPr/>
          </p:nvSpPr>
          <p:spPr bwMode="auto">
            <a:xfrm>
              <a:off x="612" y="3158"/>
              <a:ext cx="227"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en-US">
                <a:solidFill>
                  <a:srgbClr val="000000"/>
                </a:solidFill>
              </a:endParaRPr>
            </a:p>
          </p:txBody>
        </p:sp>
        <p:sp>
          <p:nvSpPr>
            <p:cNvPr id="22" name="Rectangle 46"/>
            <p:cNvSpPr>
              <a:spLocks noChangeArrowheads="1"/>
            </p:cNvSpPr>
            <p:nvPr/>
          </p:nvSpPr>
          <p:spPr bwMode="auto">
            <a:xfrm>
              <a:off x="839"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23" name="Rectangle 47"/>
            <p:cNvSpPr>
              <a:spLocks noChangeArrowheads="1"/>
            </p:cNvSpPr>
            <p:nvPr/>
          </p:nvSpPr>
          <p:spPr bwMode="auto">
            <a:xfrm>
              <a:off x="93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24" name="Rectangle 48"/>
            <p:cNvSpPr>
              <a:spLocks noChangeArrowheads="1"/>
            </p:cNvSpPr>
            <p:nvPr/>
          </p:nvSpPr>
          <p:spPr bwMode="auto">
            <a:xfrm>
              <a:off x="102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25" name="Text Box 49"/>
            <p:cNvSpPr txBox="1">
              <a:spLocks noChangeArrowheads="1"/>
            </p:cNvSpPr>
            <p:nvPr/>
          </p:nvSpPr>
          <p:spPr bwMode="auto">
            <a:xfrm>
              <a:off x="589" y="2966"/>
              <a:ext cx="1220" cy="132"/>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de-DE" sz="1400" b="1" dirty="0">
                  <a:solidFill>
                    <a:srgbClr val="000000"/>
                  </a:solidFill>
                </a:rPr>
                <a:t>PLC1 – Multiprotocol (10.10.1.100)</a:t>
              </a:r>
            </a:p>
          </p:txBody>
        </p:sp>
      </p:grpSp>
      <p:cxnSp>
        <p:nvCxnSpPr>
          <p:cNvPr id="26" name="Elbow Connector 25"/>
          <p:cNvCxnSpPr>
            <a:stCxn id="25" idx="3"/>
          </p:cNvCxnSpPr>
          <p:nvPr/>
        </p:nvCxnSpPr>
        <p:spPr bwMode="auto">
          <a:xfrm>
            <a:off x="3386155" y="4066455"/>
            <a:ext cx="2626005" cy="612212"/>
          </a:xfrm>
          <a:prstGeom prst="bentConnector3">
            <a:avLst/>
          </a:prstGeom>
          <a:solidFill>
            <a:srgbClr val="FFCC00"/>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 Box 49"/>
          <p:cNvSpPr txBox="1">
            <a:spLocks noChangeArrowheads="1"/>
          </p:cNvSpPr>
          <p:nvPr/>
        </p:nvSpPr>
        <p:spPr bwMode="auto">
          <a:xfrm>
            <a:off x="3344933" y="6370489"/>
            <a:ext cx="2233304" cy="307777"/>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de-DE" sz="1400" b="1" dirty="0">
                <a:solidFill>
                  <a:srgbClr val="000000"/>
                </a:solidFill>
              </a:rPr>
              <a:t>Scanner – 192.168.1.xxx</a:t>
            </a:r>
          </a:p>
        </p:txBody>
      </p:sp>
    </p:spTree>
    <p:extLst>
      <p:ext uri="{BB962C8B-B14F-4D97-AF65-F5344CB8AC3E}">
        <p14:creationId xmlns:p14="http://schemas.microsoft.com/office/powerpoint/2010/main" val="30141729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nner</a:t>
            </a:r>
            <a:endParaRPr lang="en-US" dirty="0"/>
          </a:p>
        </p:txBody>
      </p:sp>
      <p:pic>
        <p:nvPicPr>
          <p:cNvPr id="6" name="Content Placeholder 5"/>
          <p:cNvPicPr>
            <a:picLocks noGrp="1" noChangeAspect="1"/>
          </p:cNvPicPr>
          <p:nvPr>
            <p:ph idx="1"/>
          </p:nvPr>
        </p:nvPicPr>
        <p:blipFill rotWithShape="1">
          <a:blip r:embed="rId2">
            <a:extLst>
              <a:ext uri="{28A0092B-C50C-407E-A947-70E740481C1C}">
                <a14:useLocalDpi xmlns:a14="http://schemas.microsoft.com/office/drawing/2010/main" val="0"/>
              </a:ext>
            </a:extLst>
          </a:blip>
          <a:srcRect l="-1" t="4750" r="38" b="-4779"/>
          <a:stretch/>
        </p:blipFill>
        <p:spPr>
          <a:xfrm>
            <a:off x="304800" y="990600"/>
            <a:ext cx="8577072" cy="5285232"/>
          </a:xfrm>
        </p:spPr>
      </p:pic>
      <p:sp>
        <p:nvSpPr>
          <p:cNvPr id="4" name="Footer Placeholder 3"/>
          <p:cNvSpPr>
            <a:spLocks noGrp="1"/>
          </p:cNvSpPr>
          <p:nvPr>
            <p:ph type="ftr" sz="quarter" idx="10"/>
          </p:nvPr>
        </p:nvSpPr>
        <p:spPr/>
        <p:txBody>
          <a:bodyPr/>
          <a:lstStyle/>
          <a:p>
            <a:pPr>
              <a:defRPr/>
            </a:pPr>
            <a:r>
              <a:rPr lang="de-DE" smtClean="0"/>
              <a:t>ISM 2014</a:t>
            </a:r>
            <a:endParaRPr lang="de-DE"/>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19</a:t>
            </a:fld>
            <a:endParaRPr lang="de-DE"/>
          </a:p>
        </p:txBody>
      </p:sp>
    </p:spTree>
    <p:extLst>
      <p:ext uri="{BB962C8B-B14F-4D97-AF65-F5344CB8AC3E}">
        <p14:creationId xmlns:p14="http://schemas.microsoft.com/office/powerpoint/2010/main" val="15633022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a:p>
        </p:txBody>
      </p:sp>
      <p:graphicFrame>
        <p:nvGraphicFramePr>
          <p:cNvPr id="3" name="Diagram 2"/>
          <p:cNvGraphicFramePr/>
          <p:nvPr>
            <p:extLst>
              <p:ext uri="{D42A27DB-BD31-4B8C-83A1-F6EECF244321}">
                <p14:modId xmlns:p14="http://schemas.microsoft.com/office/powerpoint/2010/main" val="2835734979"/>
              </p:ext>
            </p:extLst>
          </p:nvPr>
        </p:nvGraphicFramePr>
        <p:xfrm>
          <a:off x="-25052" y="1013444"/>
          <a:ext cx="8938685" cy="53330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8"/>
              <a:stretch>
                <a:fillRect/>
              </a:stretch>
            </p:blipFill>
          </mc:Choice>
          <mc:Fallback>
            <p:blipFill>
              <a:blip r:embed="rId9"/>
              <a:stretch>
                <a:fillRect/>
              </a:stretch>
            </p:blipFill>
          </mc:Fallback>
        </mc:AlternateContent>
        <p:spPr>
          <a:xfrm>
            <a:off x="3406781" y="1442121"/>
            <a:ext cx="2562629" cy="1042426"/>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Inhaltsplatzhalter 2"/>
          <p:cNvSpPr txBox="1">
            <a:spLocks/>
          </p:cNvSpPr>
          <p:nvPr/>
        </p:nvSpPr>
        <p:spPr bwMode="auto">
          <a:xfrm>
            <a:off x="3985502" y="838200"/>
            <a:ext cx="4032448" cy="5572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marL="180975" indent="-180975" algn="l" rtl="0" fontAlgn="base">
              <a:spcBef>
                <a:spcPct val="20000"/>
              </a:spcBef>
              <a:spcAft>
                <a:spcPct val="0"/>
              </a:spcAft>
              <a:buClr>
                <a:srgbClr val="FF3300"/>
              </a:buClr>
              <a:buChar char="•"/>
              <a:defRPr sz="2000" b="1">
                <a:solidFill>
                  <a:schemeClr val="tx1"/>
                </a:solidFill>
                <a:latin typeface="+mn-lt"/>
                <a:ea typeface="+mn-ea"/>
                <a:cs typeface="+mn-cs"/>
              </a:defRPr>
            </a:lvl1pPr>
            <a:lvl2pPr marL="714375" indent="-173038" algn="l" rtl="0" fontAlgn="base">
              <a:spcBef>
                <a:spcPct val="20000"/>
              </a:spcBef>
              <a:spcAft>
                <a:spcPct val="0"/>
              </a:spcAft>
              <a:buClr>
                <a:srgbClr val="FF3300"/>
              </a:buClr>
              <a:buChar char="•"/>
              <a:defRPr sz="2000">
                <a:solidFill>
                  <a:schemeClr val="tx1"/>
                </a:solidFill>
                <a:latin typeface="+mn-lt"/>
              </a:defRPr>
            </a:lvl2pPr>
            <a:lvl3pPr marL="1162050" indent="-155575" algn="l" rtl="0" fontAlgn="base">
              <a:spcBef>
                <a:spcPct val="20000"/>
              </a:spcBef>
              <a:spcAft>
                <a:spcPct val="0"/>
              </a:spcAft>
              <a:buClr>
                <a:srgbClr val="FF3300"/>
              </a:buClr>
              <a:buChar char="•"/>
              <a:defRPr>
                <a:solidFill>
                  <a:schemeClr val="tx1"/>
                </a:solidFill>
                <a:latin typeface="+mn-lt"/>
              </a:defRPr>
            </a:lvl3pPr>
            <a:lvl4pPr marL="1619250" indent="-182563" algn="l" rtl="0" fontAlgn="base">
              <a:spcBef>
                <a:spcPct val="20000"/>
              </a:spcBef>
              <a:spcAft>
                <a:spcPct val="0"/>
              </a:spcAft>
              <a:buClr>
                <a:srgbClr val="FF3300"/>
              </a:buClr>
              <a:buChar char="•"/>
              <a:defRPr sz="1600">
                <a:solidFill>
                  <a:schemeClr val="tx1"/>
                </a:solidFill>
                <a:latin typeface="+mn-lt"/>
              </a:defRPr>
            </a:lvl4pPr>
            <a:lvl5pPr marL="1971675" indent="-127000" algn="l" rtl="0" fontAlgn="base">
              <a:spcBef>
                <a:spcPct val="20000"/>
              </a:spcBef>
              <a:spcAft>
                <a:spcPct val="0"/>
              </a:spcAft>
              <a:buClr>
                <a:srgbClr val="FF3300"/>
              </a:buClr>
              <a:buChar char="•"/>
              <a:defRPr sz="1400">
                <a:solidFill>
                  <a:schemeClr val="tx1"/>
                </a:solidFill>
                <a:latin typeface="+mn-lt"/>
              </a:defRPr>
            </a:lvl5pPr>
            <a:lvl6pPr marL="2428875" indent="-127000" algn="l" rtl="0" fontAlgn="base">
              <a:spcBef>
                <a:spcPct val="20000"/>
              </a:spcBef>
              <a:spcAft>
                <a:spcPct val="0"/>
              </a:spcAft>
              <a:buClr>
                <a:srgbClr val="FF3300"/>
              </a:buClr>
              <a:buChar char="•"/>
              <a:defRPr sz="1400">
                <a:solidFill>
                  <a:schemeClr val="tx1"/>
                </a:solidFill>
                <a:latin typeface="+mn-lt"/>
              </a:defRPr>
            </a:lvl6pPr>
            <a:lvl7pPr marL="2886075" indent="-127000" algn="l" rtl="0" fontAlgn="base">
              <a:spcBef>
                <a:spcPct val="20000"/>
              </a:spcBef>
              <a:spcAft>
                <a:spcPct val="0"/>
              </a:spcAft>
              <a:buClr>
                <a:srgbClr val="FF3300"/>
              </a:buClr>
              <a:buChar char="•"/>
              <a:defRPr sz="1400">
                <a:solidFill>
                  <a:schemeClr val="tx1"/>
                </a:solidFill>
                <a:latin typeface="+mn-lt"/>
              </a:defRPr>
            </a:lvl7pPr>
            <a:lvl8pPr marL="3343275" indent="-127000" algn="l" rtl="0" fontAlgn="base">
              <a:spcBef>
                <a:spcPct val="20000"/>
              </a:spcBef>
              <a:spcAft>
                <a:spcPct val="0"/>
              </a:spcAft>
              <a:buClr>
                <a:srgbClr val="FF3300"/>
              </a:buClr>
              <a:buChar char="•"/>
              <a:defRPr sz="1400">
                <a:solidFill>
                  <a:schemeClr val="tx1"/>
                </a:solidFill>
                <a:latin typeface="+mn-lt"/>
              </a:defRPr>
            </a:lvl8pPr>
            <a:lvl9pPr marL="3800475" indent="-127000" algn="l" rtl="0" fontAlgn="base">
              <a:spcBef>
                <a:spcPct val="20000"/>
              </a:spcBef>
              <a:spcAft>
                <a:spcPct val="0"/>
              </a:spcAft>
              <a:buClr>
                <a:srgbClr val="FF3300"/>
              </a:buClr>
              <a:buChar char="•"/>
              <a:defRPr sz="1400">
                <a:solidFill>
                  <a:schemeClr val="tx1"/>
                </a:solidFill>
                <a:latin typeface="+mn-lt"/>
              </a:defRPr>
            </a:lvl9pPr>
          </a:lstStyle>
          <a:p>
            <a:r>
              <a:rPr lang="en-US" sz="1800" dirty="0" smtClean="0">
                <a:solidFill>
                  <a:srgbClr val="000000"/>
                </a:solidFill>
              </a:rPr>
              <a:t>IO-Link Master slices </a:t>
            </a:r>
            <a:r>
              <a:rPr lang="en-US" sz="1800" dirty="0">
                <a:solidFill>
                  <a:srgbClr val="000000"/>
                </a:solidFill>
              </a:rPr>
              <a:t>for both BL </a:t>
            </a:r>
            <a:r>
              <a:rPr lang="en-US" sz="1800" dirty="0" smtClean="0">
                <a:solidFill>
                  <a:srgbClr val="000000"/>
                </a:solidFill>
              </a:rPr>
              <a:t>Systems</a:t>
            </a:r>
          </a:p>
          <a:p>
            <a:endParaRPr lang="en-US" sz="1800" dirty="0">
              <a:solidFill>
                <a:srgbClr val="000000"/>
              </a:solidFill>
            </a:endParaRPr>
          </a:p>
          <a:p>
            <a:r>
              <a:rPr lang="en-US" sz="1800" dirty="0" smtClean="0">
                <a:solidFill>
                  <a:srgbClr val="000000"/>
                </a:solidFill>
              </a:rPr>
              <a:t>Consists of 4 IO-Link Master Channels and 4 configurable Inputs/Outputs.</a:t>
            </a:r>
            <a:endParaRPr lang="en-US" sz="1800" dirty="0">
              <a:solidFill>
                <a:srgbClr val="000000"/>
              </a:solidFill>
            </a:endParaRPr>
          </a:p>
          <a:p>
            <a:endParaRPr lang="en-US" sz="1800" dirty="0" smtClean="0">
              <a:solidFill>
                <a:srgbClr val="000000"/>
              </a:solidFill>
            </a:endParaRPr>
          </a:p>
          <a:p>
            <a:r>
              <a:rPr lang="en-US" sz="1800" dirty="0" smtClean="0">
                <a:solidFill>
                  <a:srgbClr val="000000"/>
                </a:solidFill>
              </a:rPr>
              <a:t>Current Protocols implemented, Multiprotocol and </a:t>
            </a:r>
            <a:r>
              <a:rPr lang="en-US" sz="1800" dirty="0" err="1" smtClean="0">
                <a:solidFill>
                  <a:srgbClr val="000000"/>
                </a:solidFill>
              </a:rPr>
              <a:t>Profibus</a:t>
            </a:r>
            <a:r>
              <a:rPr lang="en-US" sz="1800" dirty="0" smtClean="0">
                <a:solidFill>
                  <a:srgbClr val="000000"/>
                </a:solidFill>
              </a:rPr>
              <a:t> DP.</a:t>
            </a:r>
          </a:p>
          <a:p>
            <a:pPr marL="0" indent="0">
              <a:buFontTx/>
              <a:buNone/>
            </a:pPr>
            <a:endParaRPr lang="en-US" sz="1800" dirty="0">
              <a:solidFill>
                <a:srgbClr val="000000"/>
              </a:solidFill>
            </a:endParaRPr>
          </a:p>
          <a:p>
            <a:r>
              <a:rPr lang="en-US" sz="1800" dirty="0" smtClean="0">
                <a:solidFill>
                  <a:srgbClr val="000000"/>
                </a:solidFill>
              </a:rPr>
              <a:t>Stock for BL20, BL67, and TBEN-S</a:t>
            </a:r>
          </a:p>
          <a:p>
            <a:endParaRPr lang="en-US" sz="1800" dirty="0">
              <a:solidFill>
                <a:srgbClr val="000000"/>
              </a:solidFill>
            </a:endParaRPr>
          </a:p>
          <a:p>
            <a:r>
              <a:rPr lang="en-US" sz="1800" dirty="0" smtClean="0">
                <a:solidFill>
                  <a:srgbClr val="000000"/>
                </a:solidFill>
              </a:rPr>
              <a:t>Compliments </a:t>
            </a:r>
            <a:r>
              <a:rPr lang="en-US" sz="1800" dirty="0" err="1" smtClean="0">
                <a:solidFill>
                  <a:srgbClr val="000000"/>
                </a:solidFill>
              </a:rPr>
              <a:t>Turck</a:t>
            </a:r>
            <a:r>
              <a:rPr lang="en-US" sz="1800" dirty="0" smtClean="0">
                <a:solidFill>
                  <a:srgbClr val="000000"/>
                </a:solidFill>
              </a:rPr>
              <a:t> Pressure, Temp, and Inductive positioning product families.</a:t>
            </a:r>
          </a:p>
          <a:p>
            <a:endParaRPr lang="en-US" sz="1800" dirty="0">
              <a:solidFill>
                <a:srgbClr val="000000"/>
              </a:solidFill>
            </a:endParaRPr>
          </a:p>
          <a:p>
            <a:r>
              <a:rPr lang="en-US" sz="1800" dirty="0" smtClean="0">
                <a:solidFill>
                  <a:srgbClr val="000000"/>
                </a:solidFill>
              </a:rPr>
              <a:t>Supports IO-Link V1.0 and V1.1</a:t>
            </a:r>
          </a:p>
          <a:p>
            <a:endParaRPr lang="en-US" sz="1800" dirty="0">
              <a:solidFill>
                <a:srgbClr val="000000"/>
              </a:solidFill>
            </a:endParaRPr>
          </a:p>
        </p:txBody>
      </p:sp>
      <p:sp>
        <p:nvSpPr>
          <p:cNvPr id="12290" name="Titel 1"/>
          <p:cNvSpPr>
            <a:spLocks noGrp="1"/>
          </p:cNvSpPr>
          <p:nvPr>
            <p:ph type="title"/>
          </p:nvPr>
        </p:nvSpPr>
        <p:spPr/>
        <p:txBody>
          <a:bodyPr/>
          <a:lstStyle/>
          <a:p>
            <a:r>
              <a:rPr lang="en-US" dirty="0" smtClean="0"/>
              <a:t>BL67 and BL20 IO-Link Masters</a:t>
            </a:r>
          </a:p>
        </p:txBody>
      </p:sp>
      <p:sp>
        <p:nvSpPr>
          <p:cNvPr id="5" name="Foliennummernplatzhalter 4"/>
          <p:cNvSpPr>
            <a:spLocks noGrp="1"/>
          </p:cNvSpPr>
          <p:nvPr>
            <p:ph type="sldNum" sz="quarter" idx="11"/>
          </p:nvPr>
        </p:nvSpPr>
        <p:spPr/>
        <p:txBody>
          <a:bodyPr/>
          <a:lstStyle/>
          <a:p>
            <a:pPr>
              <a:defRPr/>
            </a:pPr>
            <a:fld id="{AA91AB50-5072-44BC-ACAE-265013F48F88}" type="slidenum">
              <a:rPr lang="de-DE" smtClean="0"/>
              <a:pPr>
                <a:defRPr/>
              </a:pPr>
              <a:t>20</a:t>
            </a:fld>
            <a:endParaRPr lang="de-DE"/>
          </a:p>
        </p:txBody>
      </p:sp>
      <p:pic>
        <p:nvPicPr>
          <p:cNvPr id="27" name="Picture 6" descr="016842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7" y="1219225"/>
            <a:ext cx="1500187"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 name="Object 12"/>
          <p:cNvGraphicFramePr>
            <a:graphicFrameLocks noChangeAspect="1"/>
          </p:cNvGraphicFramePr>
          <p:nvPr>
            <p:extLst>
              <p:ext uri="{D42A27DB-BD31-4B8C-83A1-F6EECF244321}">
                <p14:modId xmlns:p14="http://schemas.microsoft.com/office/powerpoint/2010/main" val="2470810212"/>
              </p:ext>
            </p:extLst>
          </p:nvPr>
        </p:nvGraphicFramePr>
        <p:xfrm>
          <a:off x="1030459" y="2806873"/>
          <a:ext cx="1860550" cy="1406525"/>
        </p:xfrm>
        <a:graphic>
          <a:graphicData uri="http://schemas.openxmlformats.org/presentationml/2006/ole">
            <mc:AlternateContent xmlns:mc="http://schemas.openxmlformats.org/markup-compatibility/2006">
              <mc:Choice xmlns:v="urn:schemas-microsoft-com:vml" Requires="v">
                <p:oleObj spid="_x0000_s2055" name="Photo Editor Photo" r:id="rId4" imgW="3591426" imgH="2715004" progId="MSPhotoEd.3">
                  <p:embed/>
                </p:oleObj>
              </mc:Choice>
              <mc:Fallback>
                <p:oleObj name="Photo Editor Photo" r:id="rId4" imgW="3591426" imgH="2715004"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0459" y="2806873"/>
                        <a:ext cx="1860550" cy="140652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2" name="Picture 10" descr="IO-LINK 124-s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87622" y="838200"/>
            <a:ext cx="15462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622" y="5059786"/>
            <a:ext cx="1625310" cy="1102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descr="IO-LINK 124-s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00059" y="4735194"/>
            <a:ext cx="15462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052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uild="p" bldLvl="2"/>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el 1"/>
          <p:cNvSpPr>
            <a:spLocks noGrp="1"/>
          </p:cNvSpPr>
          <p:nvPr>
            <p:ph type="title"/>
          </p:nvPr>
        </p:nvSpPr>
        <p:spPr/>
        <p:txBody>
          <a:bodyPr/>
          <a:lstStyle/>
          <a:p>
            <a:r>
              <a:rPr lang="en-US" dirty="0" smtClean="0"/>
              <a:t>TBIL </a:t>
            </a:r>
            <a:r>
              <a:rPr lang="en-US" sz="2400" dirty="0">
                <a:solidFill>
                  <a:srgbClr val="000000"/>
                </a:solidFill>
              </a:rPr>
              <a:t>“Multicore Replacement” </a:t>
            </a:r>
            <a:endParaRPr lang="en-US" dirty="0" smtClean="0"/>
          </a:p>
        </p:txBody>
      </p:sp>
      <p:sp>
        <p:nvSpPr>
          <p:cNvPr id="5" name="Foliennummernplatzhalter 4"/>
          <p:cNvSpPr>
            <a:spLocks noGrp="1"/>
          </p:cNvSpPr>
          <p:nvPr>
            <p:ph type="sldNum" sz="quarter" idx="11"/>
          </p:nvPr>
        </p:nvSpPr>
        <p:spPr/>
        <p:txBody>
          <a:bodyPr/>
          <a:lstStyle/>
          <a:p>
            <a:pPr>
              <a:defRPr/>
            </a:pPr>
            <a:fld id="{438F27FF-00B7-4C0A-925E-171FD156B974}" type="slidenum">
              <a:rPr lang="de-DE" smtClean="0"/>
              <a:pPr>
                <a:defRPr/>
              </a:pPr>
              <a:t>21</a:t>
            </a:fld>
            <a:endParaRPr lang="de-DE"/>
          </a:p>
        </p:txBody>
      </p:sp>
      <p:grpSp>
        <p:nvGrpSpPr>
          <p:cNvPr id="2" name="Gruppieren 1"/>
          <p:cNvGrpSpPr/>
          <p:nvPr/>
        </p:nvGrpSpPr>
        <p:grpSpPr>
          <a:xfrm>
            <a:off x="92075" y="1149350"/>
            <a:ext cx="4721225" cy="4229100"/>
            <a:chOff x="92075" y="1149350"/>
            <a:chExt cx="4721225" cy="4229100"/>
          </a:xfrm>
        </p:grpSpPr>
        <p:pic>
          <p:nvPicPr>
            <p:cNvPr id="16390" name="Grafik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68688" y="1149350"/>
              <a:ext cx="1344612"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10" descr="IO-LINK 124-s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8763" y="3021013"/>
              <a:ext cx="15462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17"/>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163" y="2862263"/>
              <a:ext cx="3594100" cy="19939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 name="Textfeld 1"/>
            <p:cNvSpPr txBox="1">
              <a:spLocks noChangeArrowheads="1"/>
            </p:cNvSpPr>
            <p:nvPr/>
          </p:nvSpPr>
          <p:spPr bwMode="auto">
            <a:xfrm>
              <a:off x="1123735" y="2578100"/>
              <a:ext cx="2356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fontAlgn="base" hangingPunct="1">
                <a:spcBef>
                  <a:spcPct val="0"/>
                </a:spcBef>
                <a:spcAft>
                  <a:spcPct val="0"/>
                </a:spcAft>
              </a:pPr>
              <a:r>
                <a:rPr lang="en-US" dirty="0" smtClean="0">
                  <a:solidFill>
                    <a:srgbClr val="000000"/>
                  </a:solidFill>
                </a:rPr>
                <a:t>YESTERDAY </a:t>
              </a:r>
              <a:r>
                <a:rPr lang="en-US" dirty="0">
                  <a:solidFill>
                    <a:srgbClr val="000000"/>
                  </a:solidFill>
                </a:rPr>
                <a:t>without</a:t>
              </a:r>
            </a:p>
          </p:txBody>
        </p:sp>
        <p:sp>
          <p:nvSpPr>
            <p:cNvPr id="16397" name="Pfeil nach links 2"/>
            <p:cNvSpPr>
              <a:spLocks noChangeArrowheads="1"/>
            </p:cNvSpPr>
            <p:nvPr/>
          </p:nvSpPr>
          <p:spPr bwMode="auto">
            <a:xfrm>
              <a:off x="92075" y="4806950"/>
              <a:ext cx="1903413" cy="571500"/>
            </a:xfrm>
            <a:prstGeom prst="leftArrow">
              <a:avLst>
                <a:gd name="adj1" fmla="val 50000"/>
                <a:gd name="adj2" fmla="val 49958"/>
              </a:avLst>
            </a:prstGeom>
            <a:solidFill>
              <a:srgbClr val="FFCC00"/>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sz="1200">
                  <a:solidFill>
                    <a:srgbClr val="000000"/>
                  </a:solidFill>
                </a:rPr>
                <a:t>To 16 DI card in cabinet</a:t>
              </a:r>
            </a:p>
          </p:txBody>
        </p:sp>
      </p:grpSp>
      <p:grpSp>
        <p:nvGrpSpPr>
          <p:cNvPr id="3" name="Gruppieren 2"/>
          <p:cNvGrpSpPr/>
          <p:nvPr/>
        </p:nvGrpSpPr>
        <p:grpSpPr>
          <a:xfrm>
            <a:off x="3440113" y="2536825"/>
            <a:ext cx="4905375" cy="3502025"/>
            <a:chOff x="3440113" y="2536825"/>
            <a:chExt cx="4905375" cy="3502025"/>
          </a:xfrm>
        </p:grpSpPr>
        <p:pic>
          <p:nvPicPr>
            <p:cNvPr id="16389" name="Grafik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97688" y="2536825"/>
              <a:ext cx="1447800" cy="332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18"/>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56063" y="5092700"/>
              <a:ext cx="3505200" cy="40005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5" name="Picture 10" descr="IO-LINK 124-s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9863" y="4705350"/>
              <a:ext cx="15462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6" name="Textfeld 11"/>
            <p:cNvSpPr txBox="1">
              <a:spLocks noChangeArrowheads="1"/>
            </p:cNvSpPr>
            <p:nvPr/>
          </p:nvSpPr>
          <p:spPr bwMode="auto">
            <a:xfrm>
              <a:off x="5308582" y="4262438"/>
              <a:ext cx="14287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1" fontAlgn="base" hangingPunct="1">
                <a:spcBef>
                  <a:spcPct val="0"/>
                </a:spcBef>
                <a:spcAft>
                  <a:spcPct val="0"/>
                </a:spcAft>
              </a:pPr>
              <a:r>
                <a:rPr lang="en-US" dirty="0" smtClean="0">
                  <a:solidFill>
                    <a:srgbClr val="000000"/>
                  </a:solidFill>
                </a:rPr>
                <a:t>TODAY </a:t>
              </a:r>
              <a:r>
                <a:rPr lang="en-US" dirty="0">
                  <a:solidFill>
                    <a:srgbClr val="000000"/>
                  </a:solidFill>
                </a:rPr>
                <a:t>with</a:t>
              </a:r>
            </a:p>
          </p:txBody>
        </p:sp>
        <p:sp>
          <p:nvSpPr>
            <p:cNvPr id="16398" name="Pfeil nach links 13"/>
            <p:cNvSpPr>
              <a:spLocks noChangeArrowheads="1"/>
            </p:cNvSpPr>
            <p:nvPr/>
          </p:nvSpPr>
          <p:spPr bwMode="auto">
            <a:xfrm>
              <a:off x="3440113" y="5467350"/>
              <a:ext cx="2187575" cy="571500"/>
            </a:xfrm>
            <a:prstGeom prst="leftArrow">
              <a:avLst>
                <a:gd name="adj1" fmla="val 50000"/>
                <a:gd name="adj2" fmla="val 49974"/>
              </a:avLst>
            </a:prstGeom>
            <a:solidFill>
              <a:srgbClr val="FFCC00"/>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sz="1200">
                  <a:solidFill>
                    <a:srgbClr val="000000"/>
                  </a:solidFill>
                </a:rPr>
                <a:t>To 1 IOL channel in cabinet</a:t>
              </a:r>
            </a:p>
          </p:txBody>
        </p:sp>
      </p:grpSp>
    </p:spTree>
    <p:extLst>
      <p:ext uri="{BB962C8B-B14F-4D97-AF65-F5344CB8AC3E}">
        <p14:creationId xmlns:p14="http://schemas.microsoft.com/office/powerpoint/2010/main" val="805256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1"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pic>
        <p:nvPicPr>
          <p:cNvPr id="17" name="Picture 16" descr="rfid_BL20_sensor.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59606" y="3294633"/>
            <a:ext cx="3589188" cy="1974053"/>
          </a:xfrm>
          <a:prstGeom prst="rect">
            <a:avLst/>
          </a:prstGeom>
          <a:effectLst>
            <a:reflection blurRad="6350" stA="20000" endA="300" endPos="55000" dir="5400000" sy="-100000" algn="bl" rotWithShape="0"/>
          </a:effectLst>
        </p:spPr>
      </p:pic>
      <p:sp>
        <p:nvSpPr>
          <p:cNvPr id="12" name="Subtitle 12"/>
          <p:cNvSpPr txBox="1">
            <a:spLocks/>
          </p:cNvSpPr>
          <p:nvPr/>
        </p:nvSpPr>
        <p:spPr>
          <a:xfrm>
            <a:off x="3519814" y="3069757"/>
            <a:ext cx="5575372" cy="2935756"/>
          </a:xfrm>
          <a:prstGeom prst="rect">
            <a:avLst/>
          </a:prstGeom>
        </p:spPr>
        <p:txBody>
          <a:bodyPr>
            <a:normAutofit/>
          </a:bodyPr>
          <a:lstStyle/>
          <a:p>
            <a:pPr lvl="1" fontAlgn="auto">
              <a:spcBef>
                <a:spcPct val="20000"/>
              </a:spcBef>
              <a:spcAft>
                <a:spcPts val="0"/>
              </a:spcAft>
              <a:buClr>
                <a:srgbClr val="C5142B"/>
              </a:buClr>
              <a:defRPr/>
            </a:pPr>
            <a:r>
              <a:rPr lang="en-US" sz="3000" i="1" kern="0" dirty="0">
                <a:latin typeface="+mn-lt"/>
                <a:ea typeface="+mn-ea"/>
                <a:cs typeface="Helvetica Neue"/>
              </a:rPr>
              <a:t>BL </a:t>
            </a:r>
            <a:r>
              <a:rPr lang="en-US" sz="3000" i="1" kern="0" dirty="0" smtClean="0">
                <a:latin typeface="+mn-lt"/>
                <a:ea typeface="+mn-ea"/>
                <a:cs typeface="Helvetica Neue"/>
              </a:rPr>
              <a:t>ident</a:t>
            </a:r>
            <a:r>
              <a:rPr lang="en-US" sz="3000" i="1" kern="0" baseline="30000" dirty="0" smtClean="0">
                <a:latin typeface="+mn-lt"/>
                <a:ea typeface="+mn-ea"/>
                <a:cs typeface="Helvetica Neue"/>
              </a:rPr>
              <a:t>®</a:t>
            </a:r>
            <a:r>
              <a:rPr lang="en-US" sz="3000" kern="0" baseline="30000" dirty="0" smtClean="0">
                <a:latin typeface="+mn-lt"/>
                <a:ea typeface="+mn-ea"/>
                <a:cs typeface="Helvetica Neue"/>
              </a:rPr>
              <a:t> </a:t>
            </a:r>
            <a:endParaRPr lang="en-US" sz="3000" kern="0" baseline="30000" dirty="0">
              <a:latin typeface="+mn-lt"/>
              <a:ea typeface="+mn-ea"/>
              <a:cs typeface="Helvetica Neue"/>
            </a:endParaRPr>
          </a:p>
          <a:p>
            <a:pPr lvl="1" fontAlgn="auto">
              <a:spcBef>
                <a:spcPct val="20000"/>
              </a:spcBef>
              <a:spcAft>
                <a:spcPts val="600"/>
              </a:spcAft>
              <a:buClr>
                <a:srgbClr val="C5142B"/>
              </a:buClr>
              <a:buFont typeface="Wingdings" charset="2"/>
              <a:buChar char="§"/>
              <a:defRPr/>
            </a:pPr>
            <a:r>
              <a:rPr lang="en-US" sz="2400" dirty="0">
                <a:latin typeface="+mn-lt"/>
                <a:ea typeface="+mn-ea"/>
                <a:cs typeface="Helvetica Neue"/>
              </a:rPr>
              <a:t> Maximum freedom</a:t>
            </a:r>
          </a:p>
          <a:p>
            <a:pPr lvl="1" fontAlgn="auto">
              <a:spcBef>
                <a:spcPct val="20000"/>
              </a:spcBef>
              <a:spcAft>
                <a:spcPts val="600"/>
              </a:spcAft>
              <a:buClr>
                <a:srgbClr val="C5142B"/>
              </a:buClr>
              <a:buFont typeface="Wingdings" charset="2"/>
              <a:buChar char="§"/>
              <a:defRPr/>
            </a:pPr>
            <a:r>
              <a:rPr lang="en-US" sz="2400" dirty="0">
                <a:latin typeface="+mn-lt"/>
                <a:ea typeface="+mn-ea"/>
                <a:cs typeface="Helvetica Neue"/>
              </a:rPr>
              <a:t> Highest </a:t>
            </a:r>
            <a:r>
              <a:rPr lang="en-US" sz="2400" dirty="0" smtClean="0">
                <a:latin typeface="+mn-lt"/>
                <a:ea typeface="+mn-ea"/>
                <a:cs typeface="Helvetica Neue"/>
              </a:rPr>
              <a:t>flexibility</a:t>
            </a:r>
          </a:p>
          <a:p>
            <a:pPr lvl="1" fontAlgn="auto">
              <a:spcBef>
                <a:spcPct val="20000"/>
              </a:spcBef>
              <a:spcAft>
                <a:spcPts val="600"/>
              </a:spcAft>
              <a:buClr>
                <a:srgbClr val="C5142B"/>
              </a:buClr>
              <a:buFont typeface="Wingdings" charset="2"/>
              <a:buChar char="§"/>
              <a:defRPr/>
            </a:pPr>
            <a:r>
              <a:rPr lang="en-US" sz="2400" dirty="0" smtClean="0">
                <a:latin typeface="+mn-lt"/>
              </a:rPr>
              <a:t> HF: ISO 15693, 13.56 Mhz</a:t>
            </a:r>
          </a:p>
          <a:p>
            <a:pPr lvl="1" fontAlgn="auto">
              <a:spcBef>
                <a:spcPct val="20000"/>
              </a:spcBef>
              <a:spcAft>
                <a:spcPts val="600"/>
              </a:spcAft>
              <a:buClr>
                <a:srgbClr val="C5142B"/>
              </a:buClr>
              <a:buFont typeface="Wingdings" charset="2"/>
              <a:buChar char="§"/>
              <a:defRPr/>
            </a:pPr>
            <a:r>
              <a:rPr lang="en-US" sz="2400" dirty="0" smtClean="0">
                <a:latin typeface="+mn-lt"/>
              </a:rPr>
              <a:t> UHF: EPC Global Gen2, 900 </a:t>
            </a:r>
            <a:r>
              <a:rPr lang="en-US" sz="2400" dirty="0" err="1" smtClean="0">
                <a:latin typeface="+mn-lt"/>
              </a:rPr>
              <a:t>Mhz</a:t>
            </a:r>
            <a:endParaRPr lang="en-US" sz="2400" dirty="0" smtClean="0">
              <a:latin typeface="+mn-lt"/>
            </a:endParaRPr>
          </a:p>
          <a:p>
            <a:pPr lvl="1" fontAlgn="auto">
              <a:spcBef>
                <a:spcPct val="20000"/>
              </a:spcBef>
              <a:spcAft>
                <a:spcPts val="0"/>
              </a:spcAft>
              <a:buClr>
                <a:srgbClr val="C5142B"/>
              </a:buClr>
              <a:buFont typeface="Wingdings" charset="2"/>
              <a:buChar char="§"/>
              <a:defRPr/>
            </a:pPr>
            <a:endParaRPr lang="en-US" sz="2160" dirty="0">
              <a:latin typeface="+mn-lt"/>
              <a:ea typeface="+mn-ea"/>
              <a:cs typeface="Helvetica Neue"/>
            </a:endParaRPr>
          </a:p>
        </p:txBody>
      </p:sp>
      <p:graphicFrame>
        <p:nvGraphicFramePr>
          <p:cNvPr id="15" name="Diagram 14"/>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9" name="Picture 18"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2" name="Subtitle 12"/>
          <p:cNvSpPr txBox="1">
            <a:spLocks/>
          </p:cNvSpPr>
          <p:nvPr/>
        </p:nvSpPr>
        <p:spPr>
          <a:xfrm>
            <a:off x="2232363" y="3107800"/>
            <a:ext cx="6927512" cy="3954772"/>
          </a:xfrm>
          <a:prstGeom prst="rect">
            <a:avLst/>
          </a:prstGeom>
        </p:spPr>
        <p:txBody>
          <a:bodyPr>
            <a:normAutofit/>
          </a:bodyPr>
          <a:lstStyle/>
          <a:p>
            <a:pPr lvl="1" fontAlgn="auto">
              <a:spcBef>
                <a:spcPct val="20000"/>
              </a:spcBef>
              <a:spcAft>
                <a:spcPts val="0"/>
              </a:spcAft>
              <a:buClr>
                <a:srgbClr val="C5142B"/>
              </a:buClr>
              <a:defRPr/>
            </a:pPr>
            <a:r>
              <a:rPr lang="en-US" sz="3000" i="1" kern="0" dirty="0" smtClean="0">
                <a:latin typeface="+mn-lt"/>
                <a:ea typeface="+mn-ea"/>
                <a:cs typeface="Helvetica Neue"/>
              </a:rPr>
              <a:t>BL ident</a:t>
            </a:r>
            <a:r>
              <a:rPr lang="en-US" sz="3000" i="1" kern="0" baseline="30000" dirty="0" smtClean="0">
                <a:latin typeface="+mn-lt"/>
                <a:ea typeface="+mn-ea"/>
                <a:cs typeface="Helvetica Neue"/>
              </a:rPr>
              <a:t>®</a:t>
            </a:r>
            <a:r>
              <a:rPr lang="en-US" sz="3000" kern="0" dirty="0" smtClean="0">
                <a:latin typeface="+mn-lt"/>
                <a:ea typeface="+mn-ea"/>
                <a:cs typeface="Helvetica Neue"/>
              </a:rPr>
              <a:t> </a:t>
            </a:r>
          </a:p>
          <a:p>
            <a:pPr lvl="1" fontAlgn="auto">
              <a:spcBef>
                <a:spcPct val="20000"/>
              </a:spcBef>
              <a:spcAft>
                <a:spcPts val="600"/>
              </a:spcAft>
              <a:buClr>
                <a:srgbClr val="C5142B"/>
              </a:buClr>
              <a:defRPr/>
            </a:pPr>
            <a:r>
              <a:rPr lang="en-US" sz="2800" dirty="0" smtClean="0">
                <a:latin typeface="+mn-lt"/>
                <a:ea typeface="+mn-ea"/>
                <a:cs typeface="Helvetica Neue"/>
              </a:rPr>
              <a:t> </a:t>
            </a:r>
            <a:r>
              <a:rPr lang="en-US" sz="2800" kern="0" dirty="0" smtClean="0">
                <a:latin typeface="+mn-lt"/>
                <a:ea typeface="+mn-ea"/>
                <a:cs typeface="Helvetica Neue"/>
              </a:rPr>
              <a:t>Controllers</a:t>
            </a:r>
          </a:p>
          <a:p>
            <a:pPr lvl="2">
              <a:spcAft>
                <a:spcPts val="600"/>
              </a:spcAft>
              <a:buClr>
                <a:srgbClr val="C5142B"/>
              </a:buClr>
              <a:buFont typeface="Wingdings" charset="2"/>
              <a:buChar char="§"/>
            </a:pPr>
            <a:r>
              <a:rPr lang="en-US" sz="2400" kern="0" dirty="0" smtClean="0">
                <a:latin typeface="+mn-lt"/>
                <a:ea typeface="+mn-ea"/>
                <a:cs typeface="Helvetica Neue"/>
              </a:rPr>
              <a:t> </a:t>
            </a:r>
            <a:r>
              <a:rPr lang="en-US" sz="2400" dirty="0" smtClean="0">
                <a:latin typeface="+mn-lt"/>
              </a:rPr>
              <a:t>Designed for manufacturing environment</a:t>
            </a:r>
          </a:p>
          <a:p>
            <a:pPr lvl="2">
              <a:spcAft>
                <a:spcPts val="600"/>
              </a:spcAft>
              <a:buClr>
                <a:srgbClr val="C5142B"/>
              </a:buClr>
              <a:buFont typeface="Wingdings" charset="2"/>
              <a:buChar char="§"/>
            </a:pPr>
            <a:r>
              <a:rPr lang="en-US" sz="2400" dirty="0" smtClean="0">
                <a:latin typeface="+mn-lt"/>
              </a:rPr>
              <a:t> Interface to </a:t>
            </a:r>
            <a:r>
              <a:rPr lang="en-US" sz="2400" dirty="0" err="1" smtClean="0">
                <a:latin typeface="+mn-lt"/>
              </a:rPr>
              <a:t>fieldbus</a:t>
            </a:r>
            <a:r>
              <a:rPr lang="en-US" sz="2400" dirty="0" smtClean="0">
                <a:latin typeface="+mn-lt"/>
              </a:rPr>
              <a:t> </a:t>
            </a:r>
          </a:p>
          <a:p>
            <a:pPr lvl="2">
              <a:spcAft>
                <a:spcPts val="600"/>
              </a:spcAft>
              <a:buClr>
                <a:srgbClr val="C5142B"/>
              </a:buClr>
              <a:buFont typeface="Wingdings" charset="2"/>
              <a:buChar char="§"/>
            </a:pPr>
            <a:r>
              <a:rPr lang="en-US" sz="2400" dirty="0" smtClean="0">
                <a:latin typeface="+mn-lt"/>
              </a:rPr>
              <a:t> Local Control</a:t>
            </a:r>
          </a:p>
          <a:p>
            <a:pPr lvl="2">
              <a:spcAft>
                <a:spcPts val="600"/>
              </a:spcAft>
              <a:buClr>
                <a:srgbClr val="C5142B"/>
              </a:buClr>
              <a:buFont typeface="Wingdings" charset="2"/>
              <a:buChar char="§"/>
            </a:pPr>
            <a:r>
              <a:rPr lang="en-US" sz="2400" dirty="0" smtClean="0">
                <a:latin typeface="+mn-lt"/>
              </a:rPr>
              <a:t> I/O Expansion</a:t>
            </a:r>
            <a:endParaRPr lang="en-US" sz="2400" dirty="0">
              <a:latin typeface="+mn-lt"/>
            </a:endParaRPr>
          </a:p>
        </p:txBody>
      </p:sp>
      <p:pic>
        <p:nvPicPr>
          <p:cNvPr id="14" name="Picture 13" descr="BL67-ethernet.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85800" y="3600450"/>
            <a:ext cx="1620933" cy="2228242"/>
          </a:xfrm>
          <a:prstGeom prst="rect">
            <a:avLst/>
          </a:prstGeom>
          <a:effectLst>
            <a:reflection blurRad="6350" stA="20000" endA="300" endPos="55000" dir="5400000" sy="-100000" algn="bl" rotWithShape="0"/>
          </a:effectLst>
        </p:spPr>
      </p:pic>
      <p:graphicFrame>
        <p:nvGraphicFramePr>
          <p:cNvPr id="15" name="Diagram 14"/>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6" name="Picture 15"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2890263" y="3034714"/>
            <a:ext cx="5567937" cy="3625954"/>
          </a:xfrm>
          <a:prstGeom prst="rect">
            <a:avLst/>
          </a:prstGeom>
        </p:spPr>
        <p:txBody>
          <a:bodyPr>
            <a:normAutofit/>
          </a:bodyPr>
          <a:lstStyle/>
          <a:p>
            <a:pPr lvl="1" fontAlgn="auto">
              <a:spcBef>
                <a:spcPct val="20000"/>
              </a:spcBef>
              <a:spcAft>
                <a:spcPts val="0"/>
              </a:spcAft>
              <a:buClr>
                <a:srgbClr val="C5142B"/>
              </a:buClr>
              <a:defRPr/>
            </a:pPr>
            <a:r>
              <a:rPr lang="en-US" sz="3000" i="1" kern="0" dirty="0">
                <a:latin typeface="+mn-lt"/>
                <a:ea typeface="+mn-ea"/>
                <a:cs typeface="Helvetica Neue"/>
              </a:rPr>
              <a:t>BL </a:t>
            </a:r>
            <a:r>
              <a:rPr lang="en-US" sz="3000" i="1" kern="0" dirty="0" smtClean="0">
                <a:latin typeface="+mn-lt"/>
                <a:ea typeface="+mn-ea"/>
                <a:cs typeface="Helvetica Neue"/>
              </a:rPr>
              <a:t>ident</a:t>
            </a:r>
            <a:r>
              <a:rPr lang="en-US" sz="3000" i="1" kern="0" baseline="30000" dirty="0" smtClean="0">
                <a:latin typeface="+mn-lt"/>
                <a:ea typeface="+mn-ea"/>
                <a:cs typeface="Helvetica Neue"/>
              </a:rPr>
              <a:t>®</a:t>
            </a:r>
            <a:r>
              <a:rPr lang="en-US" sz="3000" kern="0" dirty="0" smtClean="0">
                <a:latin typeface="+mn-lt"/>
                <a:ea typeface="+mn-ea"/>
                <a:cs typeface="Helvetica Neue"/>
              </a:rPr>
              <a:t> </a:t>
            </a:r>
            <a:endParaRPr lang="en-US" sz="3000" kern="0" dirty="0">
              <a:latin typeface="+mn-lt"/>
              <a:ea typeface="+mn-ea"/>
              <a:cs typeface="Helvetica Neue"/>
            </a:endParaRPr>
          </a:p>
          <a:p>
            <a:pPr lvl="2" fontAlgn="auto">
              <a:spcBef>
                <a:spcPct val="20000"/>
              </a:spcBef>
              <a:spcAft>
                <a:spcPts val="0"/>
              </a:spcAft>
              <a:buClr>
                <a:srgbClr val="C5142B"/>
              </a:buClr>
              <a:defRPr/>
            </a:pPr>
            <a:r>
              <a:rPr lang="en-US" sz="3200" dirty="0">
                <a:latin typeface="+mn-lt"/>
                <a:ea typeface="+mn-ea"/>
                <a:cs typeface="Helvetica Neue"/>
              </a:rPr>
              <a:t> </a:t>
            </a:r>
            <a:r>
              <a:rPr lang="en-US" sz="2800" kern="0" dirty="0">
                <a:latin typeface="+mn-lt"/>
                <a:ea typeface="+mn-ea"/>
                <a:cs typeface="Helvetica Neue"/>
              </a:rPr>
              <a:t>Transceivers</a:t>
            </a:r>
          </a:p>
          <a:p>
            <a:pPr marL="1628775" lvl="3" eaLnBrk="0" fontAlgn="auto" hangingPunct="0">
              <a:spcBef>
                <a:spcPct val="20000"/>
              </a:spcBef>
              <a:spcAft>
                <a:spcPts val="0"/>
              </a:spcAft>
              <a:buClr>
                <a:srgbClr val="C5142B"/>
              </a:buClr>
              <a:buFont typeface="Wingdings" charset="2"/>
              <a:buChar char="§"/>
              <a:defRPr/>
            </a:pPr>
            <a:r>
              <a:rPr lang="en-US" sz="2000" kern="0" dirty="0">
                <a:latin typeface="+mn-lt"/>
                <a:ea typeface="+mn-ea"/>
                <a:cs typeface="Helvetica Neue"/>
              </a:rPr>
              <a:t> </a:t>
            </a:r>
            <a:r>
              <a:rPr lang="en-US" sz="2000" kern="0" dirty="0" smtClean="0">
                <a:latin typeface="+mn-lt"/>
                <a:ea typeface="+mn-ea"/>
                <a:cs typeface="Helvetica Neue"/>
              </a:rPr>
              <a:t> </a:t>
            </a:r>
            <a:r>
              <a:rPr lang="en-US" sz="2400" kern="0" dirty="0" smtClean="0">
                <a:latin typeface="+mn-lt"/>
                <a:ea typeface="+mn-ea"/>
                <a:cs typeface="Helvetica Neue"/>
              </a:rPr>
              <a:t>Unique design reads &amp; </a:t>
            </a:r>
            <a:br>
              <a:rPr lang="en-US" sz="2400" kern="0" dirty="0" smtClean="0">
                <a:latin typeface="+mn-lt"/>
                <a:ea typeface="+mn-ea"/>
                <a:cs typeface="Helvetica Neue"/>
              </a:rPr>
            </a:br>
            <a:r>
              <a:rPr lang="en-US" sz="2400" kern="0" dirty="0" smtClean="0">
                <a:latin typeface="+mn-lt"/>
                <a:ea typeface="+mn-ea"/>
                <a:cs typeface="Helvetica Neue"/>
              </a:rPr>
              <a:t>   writes data</a:t>
            </a:r>
          </a:p>
          <a:p>
            <a:pPr marL="1628775" lvl="3" eaLnBrk="0" fontAlgn="auto" hangingPunct="0">
              <a:spcBef>
                <a:spcPct val="20000"/>
              </a:spcBef>
              <a:spcAft>
                <a:spcPts val="0"/>
              </a:spcAft>
              <a:buClr>
                <a:srgbClr val="C5142B"/>
              </a:buClr>
              <a:buFont typeface="Wingdings" charset="2"/>
              <a:buChar char="§"/>
              <a:defRPr/>
            </a:pPr>
            <a:r>
              <a:rPr lang="en-US" sz="2400" kern="0" dirty="0" smtClean="0">
                <a:latin typeface="+mn-lt"/>
                <a:ea typeface="+mn-ea"/>
                <a:cs typeface="Helvetica Neue"/>
              </a:rPr>
              <a:t> Robust </a:t>
            </a:r>
            <a:r>
              <a:rPr lang="en-US" sz="2400" kern="0" dirty="0">
                <a:latin typeface="+mn-lt"/>
                <a:ea typeface="+mn-ea"/>
                <a:cs typeface="Helvetica Neue"/>
              </a:rPr>
              <a:t>industrial design </a:t>
            </a:r>
            <a:endParaRPr lang="en-US" sz="2400" kern="0" dirty="0" smtClean="0">
              <a:latin typeface="+mn-lt"/>
              <a:ea typeface="+mn-ea"/>
              <a:cs typeface="Helvetica Neue"/>
            </a:endParaRPr>
          </a:p>
          <a:p>
            <a:pPr marL="1628775" lvl="3" eaLnBrk="0" fontAlgn="auto" hangingPunct="0">
              <a:spcBef>
                <a:spcPct val="20000"/>
              </a:spcBef>
              <a:spcAft>
                <a:spcPts val="0"/>
              </a:spcAft>
              <a:buClr>
                <a:srgbClr val="C5142B"/>
              </a:buClr>
              <a:buFont typeface="Wingdings" charset="2"/>
              <a:buChar char="§"/>
              <a:defRPr/>
            </a:pPr>
            <a:r>
              <a:rPr lang="en-US" sz="2400" kern="0" dirty="0" smtClean="0">
                <a:latin typeface="+mn-lt"/>
                <a:ea typeface="+mn-ea"/>
                <a:cs typeface="Helvetica Neue"/>
              </a:rPr>
              <a:t> Many housings available</a:t>
            </a:r>
            <a:endParaRPr lang="en-US" sz="2400" dirty="0">
              <a:latin typeface="+mn-lt"/>
              <a:ea typeface="+mn-ea"/>
              <a:cs typeface="Helvetica Neue"/>
            </a:endParaRPr>
          </a:p>
        </p:txBody>
      </p:sp>
      <p:pic>
        <p:nvPicPr>
          <p:cNvPr id="16" name="Picture 15" descr="rfid_BL67_sensors.png"/>
          <p:cNvPicPr>
            <a:picLocks noChangeAspect="1"/>
          </p:cNvPicPr>
          <p:nvPr/>
        </p:nvPicPr>
        <p:blipFill>
          <a:blip r:embed="rId3"/>
          <a:stretch>
            <a:fillRect/>
          </a:stretch>
        </p:blipFill>
        <p:spPr>
          <a:xfrm>
            <a:off x="295661" y="3864704"/>
            <a:ext cx="3803900" cy="1818265"/>
          </a:xfrm>
          <a:prstGeom prst="rect">
            <a:avLst/>
          </a:prstGeom>
          <a:effectLst>
            <a:reflection blurRad="6350" stA="19000" endA="300" endPos="55000" dir="5400000" sy="-100000" algn="bl" rotWithShape="0"/>
          </a:effectLst>
        </p:spPr>
      </p:pic>
      <p:graphicFrame>
        <p:nvGraphicFramePr>
          <p:cNvPr id="18" name="Diagram 17"/>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9" name="Picture 18"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785813" y="3149600"/>
            <a:ext cx="7378700" cy="2820988"/>
          </a:xfrm>
          <a:prstGeom prst="rect">
            <a:avLst/>
          </a:prstGeom>
        </p:spPr>
        <p:txBody>
          <a:bodyPr>
            <a:normAutofit/>
          </a:bodyPr>
          <a:lstStyle/>
          <a:p>
            <a:pPr lvl="1" fontAlgn="auto">
              <a:spcBef>
                <a:spcPct val="20000"/>
              </a:spcBef>
              <a:spcAft>
                <a:spcPts val="0"/>
              </a:spcAft>
              <a:buClr>
                <a:srgbClr val="C5142B"/>
              </a:buClr>
              <a:defRPr/>
            </a:pPr>
            <a:r>
              <a:rPr lang="en-US" sz="3000" i="1" kern="0" dirty="0">
                <a:latin typeface="+mn-lt"/>
                <a:ea typeface="+mn-ea"/>
                <a:cs typeface="+mn-cs"/>
              </a:rPr>
              <a:t>BL </a:t>
            </a:r>
            <a:r>
              <a:rPr lang="en-US" sz="3000" i="1" kern="0" dirty="0" smtClean="0">
                <a:latin typeface="+mn-lt"/>
                <a:ea typeface="+mn-ea"/>
                <a:cs typeface="+mn-cs"/>
              </a:rPr>
              <a:t>ident</a:t>
            </a:r>
            <a:r>
              <a:rPr lang="en-US" sz="3000" i="1" kern="0" baseline="30000" dirty="0" smtClean="0">
                <a:latin typeface="+mn-lt"/>
                <a:ea typeface="+mn-ea"/>
                <a:cs typeface="+mn-cs"/>
              </a:rPr>
              <a:t>®</a:t>
            </a:r>
            <a:r>
              <a:rPr lang="en-US" sz="3000" kern="0" dirty="0" smtClean="0">
                <a:latin typeface="+mn-lt"/>
                <a:ea typeface="+mn-ea"/>
                <a:cs typeface="+mn-cs"/>
              </a:rPr>
              <a:t> </a:t>
            </a:r>
            <a:endParaRPr lang="en-US" sz="3000" kern="0" dirty="0">
              <a:latin typeface="+mn-lt"/>
              <a:ea typeface="+mn-ea"/>
              <a:cs typeface="+mn-cs"/>
            </a:endParaRPr>
          </a:p>
          <a:p>
            <a:pPr lvl="2" fontAlgn="auto">
              <a:spcBef>
                <a:spcPct val="20000"/>
              </a:spcBef>
              <a:spcAft>
                <a:spcPts val="0"/>
              </a:spcAft>
              <a:buClr>
                <a:srgbClr val="C5142B"/>
              </a:buClr>
              <a:defRPr/>
            </a:pPr>
            <a:r>
              <a:rPr lang="en-US" sz="2800" dirty="0">
                <a:latin typeface="+mn-lt"/>
                <a:ea typeface="+mn-ea"/>
                <a:cs typeface="Helvetica Neue"/>
              </a:rPr>
              <a:t> </a:t>
            </a:r>
            <a:r>
              <a:rPr lang="en-US" sz="2800" kern="0" dirty="0" smtClean="0">
                <a:latin typeface="+mn-lt"/>
                <a:ea typeface="+mn-ea"/>
                <a:cs typeface="+mn-cs"/>
              </a:rPr>
              <a:t>Tags</a:t>
            </a:r>
          </a:p>
          <a:p>
            <a:pPr marL="1171575" lvl="2" eaLnBrk="0" fontAlgn="auto" hangingPunct="0">
              <a:spcBef>
                <a:spcPct val="20000"/>
              </a:spcBef>
              <a:spcAft>
                <a:spcPts val="0"/>
              </a:spcAft>
              <a:buClr>
                <a:srgbClr val="C5142B"/>
              </a:buClr>
              <a:buFont typeface="Wingdings" charset="2"/>
              <a:buChar char="§"/>
              <a:defRPr/>
            </a:pPr>
            <a:r>
              <a:rPr lang="en-US" sz="2400" kern="0" dirty="0">
                <a:latin typeface="+mn-lt"/>
                <a:ea typeface="+mn-ea"/>
                <a:cs typeface="+mn-cs"/>
              </a:rPr>
              <a:t> </a:t>
            </a:r>
            <a:r>
              <a:rPr lang="en-US" sz="2400" kern="0" dirty="0" smtClean="0">
                <a:latin typeface="+mn-lt"/>
                <a:ea typeface="+mn-ea"/>
                <a:cs typeface="+mn-cs"/>
              </a:rPr>
              <a:t> </a:t>
            </a:r>
            <a:r>
              <a:rPr lang="en-US" sz="2400" kern="0" dirty="0" smtClean="0">
                <a:latin typeface="+mn-lt"/>
              </a:rPr>
              <a:t>Many styles available</a:t>
            </a:r>
            <a:endParaRPr lang="en-US" sz="2400" kern="0" dirty="0" smtClean="0">
              <a:latin typeface="+mn-lt"/>
              <a:ea typeface="+mn-ea"/>
              <a:cs typeface="+mn-cs"/>
            </a:endParaRPr>
          </a:p>
          <a:p>
            <a:pPr marL="1171575" lvl="2" eaLnBrk="0" fontAlgn="auto" hangingPunct="0">
              <a:spcBef>
                <a:spcPct val="20000"/>
              </a:spcBef>
              <a:spcAft>
                <a:spcPts val="0"/>
              </a:spcAft>
              <a:buClr>
                <a:srgbClr val="C5142B"/>
              </a:buClr>
              <a:buFont typeface="Wingdings" charset="2"/>
              <a:buChar char="§"/>
              <a:defRPr/>
            </a:pPr>
            <a:r>
              <a:rPr lang="en-US" sz="2400" kern="0" dirty="0" smtClean="0">
                <a:latin typeface="+mn-lt"/>
              </a:rPr>
              <a:t>  Data size varieties</a:t>
            </a:r>
            <a:endParaRPr lang="en-US" sz="2400" kern="0" dirty="0" smtClean="0">
              <a:latin typeface="+mn-lt"/>
              <a:ea typeface="+mn-ea"/>
              <a:cs typeface="+mn-cs"/>
            </a:endParaRPr>
          </a:p>
          <a:p>
            <a:pPr marL="1171575" lvl="2" eaLnBrk="0" fontAlgn="auto" hangingPunct="0">
              <a:spcBef>
                <a:spcPct val="20000"/>
              </a:spcBef>
              <a:spcAft>
                <a:spcPts val="0"/>
              </a:spcAft>
              <a:buClr>
                <a:srgbClr val="C5142B"/>
              </a:buClr>
              <a:buFont typeface="Wingdings" charset="2"/>
              <a:buChar char="§"/>
              <a:defRPr/>
            </a:pPr>
            <a:r>
              <a:rPr lang="en-US" sz="2400" kern="0" dirty="0">
                <a:latin typeface="+mn-lt"/>
                <a:ea typeface="+mn-ea"/>
                <a:cs typeface="+mn-cs"/>
              </a:rPr>
              <a:t> </a:t>
            </a:r>
            <a:r>
              <a:rPr lang="en-US" sz="2400" kern="0" dirty="0" smtClean="0">
                <a:latin typeface="+mn-lt"/>
                <a:ea typeface="+mn-ea"/>
                <a:cs typeface="+mn-cs"/>
              </a:rPr>
              <a:t> </a:t>
            </a:r>
            <a:r>
              <a:rPr lang="en-US" sz="2400" kern="0" dirty="0">
                <a:latin typeface="+mn-lt"/>
              </a:rPr>
              <a:t>Custom</a:t>
            </a:r>
            <a:r>
              <a:rPr lang="en-US" sz="2400" kern="0" dirty="0" smtClean="0">
                <a:latin typeface="+mn-lt"/>
              </a:rPr>
              <a:t> design options</a:t>
            </a:r>
            <a:endParaRPr lang="en-US" sz="2400" kern="0" dirty="0" smtClean="0">
              <a:latin typeface="+mn-lt"/>
              <a:ea typeface="+mn-ea"/>
              <a:cs typeface="+mn-cs"/>
            </a:endParaRPr>
          </a:p>
        </p:txBody>
      </p:sp>
      <p:pic>
        <p:nvPicPr>
          <p:cNvPr id="16" name="Picture 15" descr="2RFID-A_with-sensors.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056026" y="2467031"/>
            <a:ext cx="2901158" cy="3660295"/>
          </a:xfrm>
          <a:prstGeom prst="rect">
            <a:avLst/>
          </a:prstGeom>
          <a:effectLst>
            <a:reflection blurRad="6350" stA="20000" endA="300" endPos="55000" dir="5400000" sy="-100000" algn="bl" rotWithShape="0"/>
          </a:effectLst>
        </p:spPr>
      </p:pic>
      <p:graphicFrame>
        <p:nvGraphicFramePr>
          <p:cNvPr id="15" name="Diagram 14"/>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9" name="Picture 18"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5"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1130925" y="3035508"/>
            <a:ext cx="8020999" cy="3190875"/>
          </a:xfrm>
          <a:prstGeom prst="rect">
            <a:avLst/>
          </a:prstGeom>
        </p:spPr>
        <p:txBody>
          <a:bodyPr>
            <a:normAutofit fontScale="92500" lnSpcReduction="20000"/>
          </a:bodyPr>
          <a:lstStyle/>
          <a:p>
            <a:pPr lvl="1" fontAlgn="auto">
              <a:spcBef>
                <a:spcPct val="20000"/>
              </a:spcBef>
              <a:spcAft>
                <a:spcPts val="0"/>
              </a:spcAft>
              <a:buClr>
                <a:srgbClr val="C5142B"/>
              </a:buClr>
              <a:defRPr/>
            </a:pPr>
            <a:r>
              <a:rPr lang="en-US" sz="3243" kern="0" dirty="0">
                <a:latin typeface="+mn-lt"/>
                <a:ea typeface="+mn-ea"/>
                <a:cs typeface="Helvetica Neue"/>
              </a:rPr>
              <a:t>AS-interface</a:t>
            </a:r>
            <a:r>
              <a:rPr lang="en-US" sz="3243" kern="0" baseline="30000" dirty="0">
                <a:latin typeface="+mn-lt"/>
                <a:ea typeface="+mn-ea"/>
                <a:cs typeface="Helvetica Neue"/>
              </a:rPr>
              <a:t>®</a:t>
            </a:r>
            <a:r>
              <a:rPr lang="en-US" sz="3243" kern="0" dirty="0">
                <a:latin typeface="+mn-lt"/>
                <a:ea typeface="+mn-ea"/>
                <a:cs typeface="Helvetica Neue"/>
              </a:rPr>
              <a:t> </a:t>
            </a:r>
          </a:p>
          <a:p>
            <a:pPr lvl="2" fontAlgn="auto">
              <a:spcBef>
                <a:spcPct val="20000"/>
              </a:spcBef>
              <a:spcAft>
                <a:spcPts val="0"/>
              </a:spcAft>
              <a:buClr>
                <a:srgbClr val="C5142B"/>
              </a:buClr>
              <a:defRPr/>
            </a:pPr>
            <a:r>
              <a:rPr lang="en-US" sz="2400" dirty="0">
                <a:latin typeface="+mn-lt"/>
                <a:ea typeface="+mn-ea"/>
                <a:cs typeface="Helvetica Neue"/>
              </a:rPr>
              <a:t> </a:t>
            </a:r>
            <a:r>
              <a:rPr lang="en-US" sz="3000" kern="0" dirty="0">
                <a:latin typeface="+mn-lt"/>
                <a:ea typeface="+mn-ea"/>
                <a:cs typeface="Helvetica Neue"/>
              </a:rPr>
              <a:t>Integrated Gateway and Safety Monitors</a:t>
            </a:r>
          </a:p>
          <a:p>
            <a:pPr marL="1171575" lvl="2" eaLnBrk="0" fontAlgn="auto" hangingPunct="0">
              <a:spcBef>
                <a:spcPct val="20000"/>
              </a:spcBef>
              <a:spcAft>
                <a:spcPts val="0"/>
              </a:spcAft>
              <a:buClr>
                <a:srgbClr val="C5142B"/>
              </a:buClr>
              <a:buFont typeface="Wingdings" charset="2"/>
              <a:buChar char="§"/>
              <a:defRPr/>
            </a:pPr>
            <a:r>
              <a:rPr lang="en-US" sz="2162" kern="0" dirty="0" smtClean="0">
                <a:latin typeface="+mn-lt"/>
                <a:ea typeface="+mn-ea"/>
                <a:cs typeface="Helvetica Neue"/>
              </a:rPr>
              <a:t> All-in-one </a:t>
            </a:r>
            <a:r>
              <a:rPr lang="en-US" sz="2162" kern="0" dirty="0">
                <a:latin typeface="+mn-lt"/>
                <a:ea typeface="+mn-ea"/>
                <a:cs typeface="Helvetica Neue"/>
              </a:rPr>
              <a:t>module</a:t>
            </a:r>
          </a:p>
          <a:p>
            <a:pPr marL="1171575" lvl="2" eaLnBrk="0" fontAlgn="auto" hangingPunct="0">
              <a:spcBef>
                <a:spcPct val="20000"/>
              </a:spcBef>
              <a:spcAft>
                <a:spcPts val="0"/>
              </a:spcAft>
              <a:buClr>
                <a:srgbClr val="C5142B"/>
              </a:buClr>
              <a:buFont typeface="Wingdings" charset="2"/>
              <a:buChar char="§"/>
              <a:defRPr/>
            </a:pPr>
            <a:r>
              <a:rPr lang="en-US" sz="2162" kern="0" dirty="0" smtClean="0">
                <a:latin typeface="+mn-lt"/>
                <a:ea typeface="+mn-ea"/>
                <a:cs typeface="Helvetica Neue"/>
              </a:rPr>
              <a:t> </a:t>
            </a:r>
            <a:r>
              <a:rPr lang="en-US" sz="2200" kern="0" dirty="0" smtClean="0">
                <a:latin typeface="+mn-lt"/>
                <a:ea typeface="+mn-ea"/>
                <a:cs typeface="Helvetica Neue"/>
              </a:rPr>
              <a:t>Supports </a:t>
            </a:r>
            <a:r>
              <a:rPr lang="en-US" sz="2200" kern="0" dirty="0" err="1" smtClean="0">
                <a:latin typeface="+mn-lt"/>
                <a:ea typeface="+mn-ea"/>
                <a:cs typeface="Helvetica Neue"/>
              </a:rPr>
              <a:t>EtherNet</a:t>
            </a:r>
            <a:r>
              <a:rPr lang="en-US" sz="2200" kern="0" dirty="0" smtClean="0">
                <a:latin typeface="+mn-lt"/>
                <a:ea typeface="+mn-ea"/>
                <a:cs typeface="Helvetica Neue"/>
              </a:rPr>
              <a:t>/IP™, </a:t>
            </a:r>
            <a:r>
              <a:rPr lang="en-US" sz="2200" kern="0" dirty="0">
                <a:latin typeface="+mn-lt"/>
                <a:ea typeface="+mn-ea"/>
                <a:cs typeface="Helvetica Neue"/>
              </a:rPr>
              <a:t>EtherCAT, </a:t>
            </a:r>
            <a:r>
              <a:rPr lang="en-US" sz="2200" dirty="0" smtClean="0"/>
              <a:t>Modbus TCP™, 	 	</a:t>
            </a:r>
            <a:r>
              <a:rPr lang="en-US" sz="2200" kern="0" dirty="0" err="1" smtClean="0">
                <a:latin typeface="+mn-lt"/>
                <a:ea typeface="+mn-ea"/>
                <a:cs typeface="Helvetica Neue"/>
              </a:rPr>
              <a:t>PROFINET</a:t>
            </a:r>
            <a:r>
              <a:rPr lang="en-US" sz="2200" kern="0" baseline="30000" dirty="0" err="1" smtClean="0">
                <a:cs typeface="Helvetica Neue"/>
              </a:rPr>
              <a:t>®</a:t>
            </a:r>
            <a:r>
              <a:rPr lang="en-US" sz="2200" kern="0" dirty="0" err="1" smtClean="0">
                <a:latin typeface="+mn-lt"/>
                <a:ea typeface="+mn-ea"/>
                <a:cs typeface="Helvetica Neue"/>
              </a:rPr>
              <a:t>,and</a:t>
            </a:r>
            <a:r>
              <a:rPr lang="en-US" sz="2200" kern="0" dirty="0" smtClean="0">
                <a:latin typeface="+mn-lt"/>
                <a:ea typeface="+mn-ea"/>
                <a:cs typeface="Helvetica Neue"/>
              </a:rPr>
              <a:t> PROFIBUS</a:t>
            </a:r>
            <a:r>
              <a:rPr lang="en-US" sz="2200" kern="0" baseline="30000" dirty="0" smtClean="0">
                <a:cs typeface="Helvetica Neue"/>
              </a:rPr>
              <a:t>® </a:t>
            </a:r>
          </a:p>
          <a:p>
            <a:pPr marL="1171575" lvl="2" eaLnBrk="0" fontAlgn="auto" hangingPunct="0">
              <a:spcBef>
                <a:spcPct val="20000"/>
              </a:spcBef>
              <a:spcAft>
                <a:spcPts val="0"/>
              </a:spcAft>
              <a:buClr>
                <a:srgbClr val="C5142B"/>
              </a:buClr>
              <a:buFont typeface="Wingdings" charset="2"/>
              <a:buChar char="§"/>
              <a:defRPr/>
            </a:pPr>
            <a:r>
              <a:rPr lang="en-US" sz="2200" kern="0" baseline="30000" dirty="0">
                <a:cs typeface="Helvetica Neue"/>
              </a:rPr>
              <a:t> </a:t>
            </a:r>
            <a:r>
              <a:rPr lang="en-US" sz="2200" kern="0" dirty="0">
                <a:latin typeface="+mn-lt"/>
                <a:ea typeface="+mn-ea"/>
                <a:cs typeface="Helvetica Neue"/>
              </a:rPr>
              <a:t>Supports safety protocols CIP Safety, </a:t>
            </a:r>
            <a:r>
              <a:rPr lang="en-US" sz="2200" kern="0" dirty="0" err="1">
                <a:latin typeface="+mn-lt"/>
                <a:ea typeface="+mn-ea"/>
                <a:cs typeface="Helvetica Neue"/>
              </a:rPr>
              <a:t>ProfiSafe</a:t>
            </a:r>
            <a:r>
              <a:rPr lang="en-US" sz="2200" kern="0" dirty="0">
                <a:latin typeface="+mn-lt"/>
                <a:ea typeface="+mn-ea"/>
                <a:cs typeface="Helvetica Neue"/>
              </a:rPr>
              <a:t> and </a:t>
            </a:r>
            <a:r>
              <a:rPr lang="en-US" sz="2200" kern="0" dirty="0" smtClean="0">
                <a:latin typeface="+mn-lt"/>
                <a:ea typeface="+mn-ea"/>
                <a:cs typeface="Helvetica Neue"/>
              </a:rPr>
              <a:t>  	Safe-Link</a:t>
            </a:r>
            <a:endParaRPr lang="en-US" sz="2200" kern="0" dirty="0">
              <a:latin typeface="+mn-lt"/>
              <a:ea typeface="+mn-ea"/>
              <a:cs typeface="Helvetica Neue"/>
            </a:endParaRPr>
          </a:p>
          <a:p>
            <a:pPr marL="1171575" lvl="2" eaLnBrk="0" fontAlgn="auto" hangingPunct="0">
              <a:spcBef>
                <a:spcPct val="20000"/>
              </a:spcBef>
              <a:spcAft>
                <a:spcPts val="0"/>
              </a:spcAft>
              <a:buClr>
                <a:srgbClr val="C5142B"/>
              </a:buClr>
              <a:defRPr/>
            </a:pPr>
            <a:r>
              <a:rPr lang="en-US" sz="3000" kern="0" dirty="0" smtClean="0">
                <a:latin typeface="+mn-lt"/>
                <a:cs typeface="Helvetica Neue"/>
              </a:rPr>
              <a:t>Safety Monitors</a:t>
            </a:r>
            <a:endParaRPr lang="en-US" sz="3000" kern="0" dirty="0">
              <a:latin typeface="+mn-lt"/>
              <a:ea typeface="+mn-ea"/>
              <a:cs typeface="Helvetica Neue"/>
            </a:endParaRPr>
          </a:p>
          <a:p>
            <a:pPr marL="1171575" lvl="2" eaLnBrk="0" fontAlgn="auto" hangingPunct="0">
              <a:spcBef>
                <a:spcPct val="20000"/>
              </a:spcBef>
              <a:spcAft>
                <a:spcPts val="0"/>
              </a:spcAft>
              <a:buClr>
                <a:srgbClr val="C5142B"/>
              </a:buClr>
              <a:buFont typeface="Wingdings" charset="2"/>
              <a:buChar char="§"/>
              <a:defRPr/>
            </a:pPr>
            <a:r>
              <a:rPr lang="en-US" sz="2162" kern="0" dirty="0">
                <a:latin typeface="+mn-lt"/>
                <a:ea typeface="+mn-ea"/>
                <a:cs typeface="Helvetica Neue"/>
              </a:rPr>
              <a:t> </a:t>
            </a:r>
            <a:r>
              <a:rPr lang="en-US" sz="2200" dirty="0" smtClean="0">
                <a:latin typeface="+mn-lt"/>
              </a:rPr>
              <a:t>Standalone safety controller or add to existing systems</a:t>
            </a:r>
            <a:endParaRPr lang="en-US" sz="2200" dirty="0">
              <a:latin typeface="+mn-lt"/>
              <a:ea typeface="+mn-ea"/>
              <a:cs typeface="Helvetica Neue"/>
            </a:endParaRPr>
          </a:p>
        </p:txBody>
      </p:sp>
      <p:pic>
        <p:nvPicPr>
          <p:cNvPr id="17" name="Picture 16" descr="BW2267.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85801" y="4118066"/>
            <a:ext cx="1472784" cy="1616135"/>
          </a:xfrm>
          <a:prstGeom prst="rect">
            <a:avLst/>
          </a:prstGeom>
          <a:effectLst>
            <a:reflection blurRad="6350" stA="20000" endA="300" endPos="55000" dir="5400000" sy="-100000" algn="bl" rotWithShape="0"/>
          </a:effectLst>
        </p:spPr>
      </p:pic>
      <p:pic>
        <p:nvPicPr>
          <p:cNvPr id="16" name="Picture 15" descr="as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45393" y="4425220"/>
            <a:ext cx="355435" cy="1410455"/>
          </a:xfrm>
          <a:prstGeom prst="rect">
            <a:avLst/>
          </a:prstGeom>
          <a:effectLst>
            <a:reflection blurRad="6350" stA="20000" endA="300" endPos="55000" dir="5400000" sy="-100000" algn="bl" rotWithShape="0"/>
          </a:effectLst>
        </p:spPr>
      </p:pic>
      <p:graphicFrame>
        <p:nvGraphicFramePr>
          <p:cNvPr id="19" name="Diagram 18"/>
          <p:cNvGraphicFramePr/>
          <p:nvPr>
            <p:extLst>
              <p:ext uri="{D42A27DB-BD31-4B8C-83A1-F6EECF244321}">
                <p14:modId xmlns:p14="http://schemas.microsoft.com/office/powerpoint/2010/main" val="3034789033"/>
              </p:ext>
            </p:extLst>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0" name="Picture 19"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1"/>
              <a:stretch>
                <a:fillRect/>
              </a:stretch>
            </p:blipFill>
          </mc:Choice>
          <mc:Fallback>
            <p:blipFill>
              <a:blip r:embed="rId12"/>
              <a:stretch>
                <a:fillRect/>
              </a:stretch>
            </p:blipFill>
          </mc:Fallback>
        </mc:AlternateContent>
        <p:spPr>
          <a:xfrm>
            <a:off x="3813883" y="940889"/>
            <a:ext cx="1463014" cy="595125"/>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2"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1770484" y="3149599"/>
            <a:ext cx="7238050" cy="3200401"/>
          </a:xfrm>
          <a:prstGeom prst="rect">
            <a:avLst/>
          </a:prstGeom>
        </p:spPr>
        <p:txBody>
          <a:bodyPr>
            <a:normAutofit/>
          </a:bodyPr>
          <a:lstStyle/>
          <a:p>
            <a:pPr lvl="1" fontAlgn="auto">
              <a:spcBef>
                <a:spcPct val="20000"/>
              </a:spcBef>
              <a:spcAft>
                <a:spcPts val="0"/>
              </a:spcAft>
              <a:buClr>
                <a:srgbClr val="C5142B"/>
              </a:buClr>
              <a:defRPr/>
            </a:pPr>
            <a:r>
              <a:rPr lang="en-US" sz="3000" kern="0" dirty="0">
                <a:latin typeface="+mn-lt"/>
                <a:ea typeface="+mn-ea"/>
                <a:cs typeface="Helvetica Neue"/>
              </a:rPr>
              <a:t>AS-interface</a:t>
            </a:r>
            <a:r>
              <a:rPr lang="en-US" sz="3000" kern="0" baseline="30000" dirty="0">
                <a:latin typeface="+mn-lt"/>
                <a:ea typeface="+mn-ea"/>
                <a:cs typeface="Helvetica Neue"/>
              </a:rPr>
              <a:t>® </a:t>
            </a:r>
          </a:p>
          <a:p>
            <a:pPr lvl="2" fontAlgn="auto">
              <a:spcBef>
                <a:spcPct val="20000"/>
              </a:spcBef>
              <a:spcAft>
                <a:spcPts val="600"/>
              </a:spcAft>
              <a:buClr>
                <a:srgbClr val="C5142B"/>
              </a:buClr>
              <a:defRPr/>
            </a:pPr>
            <a:r>
              <a:rPr lang="en-US" sz="3200" dirty="0">
                <a:latin typeface="+mn-lt"/>
                <a:ea typeface="+mn-ea"/>
                <a:cs typeface="Helvetica Neue"/>
              </a:rPr>
              <a:t> </a:t>
            </a:r>
            <a:r>
              <a:rPr lang="en-US" sz="2800" kern="0" dirty="0">
                <a:latin typeface="+mn-lt"/>
                <a:ea typeface="+mn-ea"/>
                <a:cs typeface="Helvetica Neue"/>
              </a:rPr>
              <a:t>Safety Inputs/Safety Outputs</a:t>
            </a:r>
          </a:p>
          <a:p>
            <a:pPr marL="1171575" lvl="2" eaLnBrk="0" fontAlgn="auto" hangingPunct="0">
              <a:spcBef>
                <a:spcPct val="20000"/>
              </a:spcBef>
              <a:spcAft>
                <a:spcPts val="0"/>
              </a:spcAft>
              <a:buClr>
                <a:srgbClr val="C5142B"/>
              </a:buClr>
              <a:buFont typeface="Wingdings" charset="2"/>
              <a:buChar char="§"/>
              <a:defRPr/>
            </a:pPr>
            <a:r>
              <a:rPr lang="en-US" sz="2000" kern="0" dirty="0">
                <a:latin typeface="+mn-lt"/>
                <a:ea typeface="+mn-ea"/>
                <a:cs typeface="Helvetica Neue"/>
              </a:rPr>
              <a:t> </a:t>
            </a:r>
            <a:r>
              <a:rPr lang="en-US" sz="2000" dirty="0" smtClean="0">
                <a:latin typeface="+mn-lt"/>
              </a:rPr>
              <a:t>Safe input modules handle optoelectronic and 	floating contact devices</a:t>
            </a:r>
            <a:endParaRPr lang="en-US" sz="2000" kern="0" dirty="0" smtClean="0">
              <a:latin typeface="+mn-lt"/>
              <a:ea typeface="+mn-ea"/>
              <a:cs typeface="Helvetica Neue"/>
            </a:endParaRPr>
          </a:p>
          <a:p>
            <a:pPr marL="1171575" lvl="2" eaLnBrk="0" fontAlgn="auto" hangingPunct="0">
              <a:spcBef>
                <a:spcPct val="20000"/>
              </a:spcBef>
              <a:spcAft>
                <a:spcPts val="0"/>
              </a:spcAft>
              <a:buClr>
                <a:srgbClr val="C5142B"/>
              </a:buClr>
              <a:buFont typeface="Wingdings" charset="2"/>
              <a:buChar char="§"/>
              <a:defRPr/>
            </a:pPr>
            <a:r>
              <a:rPr lang="en-US" sz="2000" kern="0" dirty="0" smtClean="0">
                <a:latin typeface="+mn-lt"/>
                <a:ea typeface="+mn-ea"/>
                <a:cs typeface="Helvetica Neue"/>
              </a:rPr>
              <a:t> </a:t>
            </a:r>
            <a:r>
              <a:rPr lang="en-US" sz="2000" dirty="0" smtClean="0">
                <a:latin typeface="+mn-lt"/>
              </a:rPr>
              <a:t>Speed monitor to monitor safe speed and 	standstill of 	up to two </a:t>
            </a:r>
            <a:r>
              <a:rPr lang="en-US" sz="2000" dirty="0" err="1" smtClean="0">
                <a:latin typeface="+mn-lt"/>
              </a:rPr>
              <a:t>axies</a:t>
            </a:r>
            <a:endParaRPr lang="en-US" sz="2000" kern="0" dirty="0">
              <a:latin typeface="+mn-lt"/>
              <a:ea typeface="+mn-ea"/>
              <a:cs typeface="Helvetica Neue"/>
            </a:endParaRPr>
          </a:p>
          <a:p>
            <a:pPr marL="1171575" lvl="2" eaLnBrk="0" fontAlgn="auto" hangingPunct="0">
              <a:spcBef>
                <a:spcPct val="20000"/>
              </a:spcBef>
              <a:spcAft>
                <a:spcPts val="0"/>
              </a:spcAft>
              <a:buClr>
                <a:srgbClr val="C5142B"/>
              </a:buClr>
              <a:buFont typeface="Wingdings" charset="2"/>
              <a:buChar char="§"/>
              <a:defRPr/>
            </a:pPr>
            <a:r>
              <a:rPr lang="en-US" sz="2000" kern="0" dirty="0">
                <a:latin typeface="+mn-lt"/>
                <a:ea typeface="+mn-ea"/>
                <a:cs typeface="Helvetica Neue"/>
              </a:rPr>
              <a:t> </a:t>
            </a:r>
            <a:r>
              <a:rPr lang="en-US" sz="2000" dirty="0" smtClean="0">
                <a:latin typeface="+mn-lt"/>
              </a:rPr>
              <a:t>Multiple remote safe outputs possible</a:t>
            </a:r>
            <a:endParaRPr lang="en-US" sz="2000" b="1" kern="0" dirty="0">
              <a:latin typeface="+mn-lt"/>
              <a:ea typeface="+mn-ea"/>
              <a:cs typeface="Helvetica Neue"/>
            </a:endParaRPr>
          </a:p>
        </p:txBody>
      </p:sp>
      <p:pic>
        <p:nvPicPr>
          <p:cNvPr id="19" name="Picture 18" descr="BW2270_BW2284.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55613" y="4059274"/>
            <a:ext cx="946758" cy="1576351"/>
          </a:xfrm>
          <a:prstGeom prst="rect">
            <a:avLst/>
          </a:prstGeom>
          <a:effectLst>
            <a:reflection blurRad="6350" stA="50000" endA="300" endPos="55000" dir="5400000" sy="-100000" algn="bl" rotWithShape="0"/>
          </a:effectLst>
        </p:spPr>
      </p:pic>
      <p:pic>
        <p:nvPicPr>
          <p:cNvPr id="21" name="Picture 20" descr="BW2173.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07004" y="4227226"/>
            <a:ext cx="515461" cy="1664939"/>
          </a:xfrm>
          <a:prstGeom prst="rect">
            <a:avLst/>
          </a:prstGeom>
          <a:effectLst>
            <a:reflection blurRad="6350" stA="50000" endA="300" endPos="55000" dir="5400000" sy="-100000" algn="bl" rotWithShape="0"/>
          </a:effectLst>
        </p:spPr>
      </p:pic>
      <p:graphicFrame>
        <p:nvGraphicFramePr>
          <p:cNvPr id="22" name="Diagram 21"/>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4" name="Picture 23"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1"/>
              <a:stretch>
                <a:fillRect/>
              </a:stretch>
            </p:blipFill>
          </mc:Choice>
          <mc:Fallback>
            <p:blipFill>
              <a:blip r:embed="rId12"/>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Inhaltsplatzhalter 110"/>
          <p:cNvSpPr>
            <a:spLocks noGrp="1"/>
          </p:cNvSpPr>
          <p:nvPr>
            <p:ph idx="1"/>
          </p:nvPr>
        </p:nvSpPr>
        <p:spPr/>
        <p:txBody>
          <a:bodyPr/>
          <a:lstStyle/>
          <a:p>
            <a:r>
              <a:rPr lang="en-US" dirty="0" smtClean="0"/>
              <a:t>Hybrid Safety IO Module in IP67</a:t>
            </a:r>
            <a:endParaRPr lang="en-US" dirty="0"/>
          </a:p>
        </p:txBody>
      </p:sp>
      <p:sp>
        <p:nvSpPr>
          <p:cNvPr id="5" name="Foliennummernplatzhalter 4"/>
          <p:cNvSpPr>
            <a:spLocks noGrp="1"/>
          </p:cNvSpPr>
          <p:nvPr>
            <p:ph type="sldNum" sz="quarter" idx="11"/>
          </p:nvPr>
        </p:nvSpPr>
        <p:spPr/>
        <p:txBody>
          <a:bodyPr/>
          <a:lstStyle/>
          <a:p>
            <a:fld id="{188ADEF9-4AC0-427B-A6E7-1A63099DD3E0}" type="slidenum">
              <a:rPr lang="de-DE"/>
              <a:pPr/>
              <a:t>28</a:t>
            </a:fld>
            <a:endParaRPr lang="de-DE"/>
          </a:p>
        </p:txBody>
      </p:sp>
      <p:sp>
        <p:nvSpPr>
          <p:cNvPr id="137218" name="Rectangle 2"/>
          <p:cNvSpPr>
            <a:spLocks noGrp="1" noChangeArrowheads="1"/>
          </p:cNvSpPr>
          <p:nvPr>
            <p:ph type="title"/>
          </p:nvPr>
        </p:nvSpPr>
        <p:spPr/>
        <p:txBody>
          <a:bodyPr/>
          <a:lstStyle/>
          <a:p>
            <a:r>
              <a:rPr lang="en-US" noProof="0" dirty="0" smtClean="0"/>
              <a:t>Basic Setup TBEN Safety</a:t>
            </a:r>
            <a:endParaRPr lang="en-US" noProof="0" dirty="0"/>
          </a:p>
        </p:txBody>
      </p:sp>
      <p:grpSp>
        <p:nvGrpSpPr>
          <p:cNvPr id="2" name="Gruppieren 1"/>
          <p:cNvGrpSpPr/>
          <p:nvPr/>
        </p:nvGrpSpPr>
        <p:grpSpPr>
          <a:xfrm>
            <a:off x="4459115" y="2336122"/>
            <a:ext cx="2792477" cy="693798"/>
            <a:chOff x="4459115" y="2336122"/>
            <a:chExt cx="2792477" cy="693798"/>
          </a:xfrm>
        </p:grpSpPr>
        <p:sp>
          <p:nvSpPr>
            <p:cNvPr id="6" name="Text Box 112"/>
            <p:cNvSpPr txBox="1">
              <a:spLocks noChangeArrowheads="1"/>
            </p:cNvSpPr>
            <p:nvPr/>
          </p:nvSpPr>
          <p:spPr bwMode="auto">
            <a:xfrm>
              <a:off x="4965389" y="2336122"/>
              <a:ext cx="228620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1400" dirty="0">
                  <a:solidFill>
                    <a:srgbClr val="000000"/>
                  </a:solidFill>
                </a:rPr>
                <a:t>2FDI 2FDX Safety Section</a:t>
              </a:r>
            </a:p>
          </p:txBody>
        </p:sp>
        <p:cxnSp>
          <p:nvCxnSpPr>
            <p:cNvPr id="115" name="Gerade Verbindung mit Pfeil 114"/>
            <p:cNvCxnSpPr/>
            <p:nvPr/>
          </p:nvCxnSpPr>
          <p:spPr bwMode="auto">
            <a:xfrm flipH="1">
              <a:off x="4459115" y="2643899"/>
              <a:ext cx="576064" cy="386021"/>
            </a:xfrm>
            <a:prstGeom prst="straightConnector1">
              <a:avLst/>
            </a:prstGeom>
            <a:solidFill>
              <a:srgbClr val="FFCC00"/>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096" y="1748172"/>
            <a:ext cx="1000455" cy="3746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Gruppieren 2"/>
          <p:cNvGrpSpPr/>
          <p:nvPr/>
        </p:nvGrpSpPr>
        <p:grpSpPr>
          <a:xfrm>
            <a:off x="4459115" y="3313768"/>
            <a:ext cx="3199640" cy="693798"/>
            <a:chOff x="4459115" y="3313768"/>
            <a:chExt cx="3199640" cy="693798"/>
          </a:xfrm>
        </p:grpSpPr>
        <p:sp>
          <p:nvSpPr>
            <p:cNvPr id="118" name="Text Box 112"/>
            <p:cNvSpPr txBox="1">
              <a:spLocks noChangeArrowheads="1"/>
            </p:cNvSpPr>
            <p:nvPr/>
          </p:nvSpPr>
          <p:spPr bwMode="auto">
            <a:xfrm>
              <a:off x="4965389" y="3313768"/>
              <a:ext cx="269336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1400" dirty="0" smtClean="0">
                  <a:solidFill>
                    <a:srgbClr val="000000"/>
                  </a:solidFill>
                </a:rPr>
                <a:t>Standard IO </a:t>
              </a:r>
              <a:r>
                <a:rPr lang="en-US" sz="1400" dirty="0">
                  <a:solidFill>
                    <a:srgbClr val="000000"/>
                  </a:solidFill>
                </a:rPr>
                <a:t>Points incl. IO-Link</a:t>
              </a:r>
              <a:br>
                <a:rPr lang="en-US" sz="1400" dirty="0">
                  <a:solidFill>
                    <a:srgbClr val="000000"/>
                  </a:solidFill>
                </a:rPr>
              </a:br>
              <a:r>
                <a:rPr lang="en-US" sz="1400" dirty="0">
                  <a:solidFill>
                    <a:srgbClr val="000000"/>
                  </a:solidFill>
                </a:rPr>
                <a:t>2 DXP and 2IOL</a:t>
              </a:r>
            </a:p>
          </p:txBody>
        </p:sp>
        <p:cxnSp>
          <p:nvCxnSpPr>
            <p:cNvPr id="119" name="Gerade Verbindung mit Pfeil 118"/>
            <p:cNvCxnSpPr/>
            <p:nvPr/>
          </p:nvCxnSpPr>
          <p:spPr bwMode="auto">
            <a:xfrm flipH="1">
              <a:off x="4459115" y="3621545"/>
              <a:ext cx="576064" cy="386021"/>
            </a:xfrm>
            <a:prstGeom prst="straightConnector1">
              <a:avLst/>
            </a:prstGeom>
            <a:solidFill>
              <a:srgbClr val="FFCC00"/>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 name="Gruppieren 6"/>
          <p:cNvGrpSpPr/>
          <p:nvPr/>
        </p:nvGrpSpPr>
        <p:grpSpPr>
          <a:xfrm>
            <a:off x="4459115" y="4407493"/>
            <a:ext cx="3929309" cy="738664"/>
            <a:chOff x="4459115" y="4407493"/>
            <a:chExt cx="3929309" cy="738664"/>
          </a:xfrm>
        </p:grpSpPr>
        <p:sp>
          <p:nvSpPr>
            <p:cNvPr id="120" name="Text Box 112"/>
            <p:cNvSpPr txBox="1">
              <a:spLocks noChangeArrowheads="1"/>
            </p:cNvSpPr>
            <p:nvPr/>
          </p:nvSpPr>
          <p:spPr bwMode="auto">
            <a:xfrm>
              <a:off x="4965389" y="4407493"/>
              <a:ext cx="3423035"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1400" dirty="0">
                  <a:solidFill>
                    <a:srgbClr val="000000"/>
                  </a:solidFill>
                </a:rPr>
                <a:t>Ethernet Multiprotocol utilizing </a:t>
              </a:r>
              <a:r>
                <a:rPr lang="en-US" sz="1400" dirty="0" err="1">
                  <a:solidFill>
                    <a:srgbClr val="000000"/>
                  </a:solidFill>
                </a:rPr>
                <a:t>PROFIsafe</a:t>
              </a:r>
              <a:r>
                <a:rPr lang="en-US" sz="1400" dirty="0">
                  <a:solidFill>
                    <a:srgbClr val="000000"/>
                  </a:solidFill>
                </a:rPr>
                <a:t>, CIP-Safe and Cross Communication (</a:t>
              </a:r>
              <a:r>
                <a:rPr lang="en-US" sz="1400" dirty="0" err="1">
                  <a:solidFill>
                    <a:srgbClr val="000000"/>
                  </a:solidFill>
                </a:rPr>
                <a:t>openSafety</a:t>
              </a:r>
              <a:r>
                <a:rPr lang="en-US" sz="1400" dirty="0">
                  <a:solidFill>
                    <a:srgbClr val="000000"/>
                  </a:solidFill>
                </a:rPr>
                <a:t>)</a:t>
              </a:r>
            </a:p>
          </p:txBody>
        </p:sp>
        <p:cxnSp>
          <p:nvCxnSpPr>
            <p:cNvPr id="122" name="Gerade Verbindung mit Pfeil 121"/>
            <p:cNvCxnSpPr/>
            <p:nvPr/>
          </p:nvCxnSpPr>
          <p:spPr bwMode="auto">
            <a:xfrm flipH="1">
              <a:off x="4459115" y="4715270"/>
              <a:ext cx="576064" cy="386021"/>
            </a:xfrm>
            <a:prstGeom prst="straightConnector1">
              <a:avLst/>
            </a:prstGeom>
            <a:solidFill>
              <a:srgbClr val="FFCC00"/>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123" name="Picture 4" descr="http://us.profinet.com/wp-content/uploads/2012/10/PROFIsafe_webinar.png"/>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624" y="2053947"/>
            <a:ext cx="1413709" cy="1413709"/>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6" descr="http://www.ixxat.de/portal/pics/safety_logo_cip_safety.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39" y="3557380"/>
            <a:ext cx="1419225" cy="514350"/>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8" descr="http://www.ixxat.de/portal/pics/safety_logo_opensafety.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4491432"/>
            <a:ext cx="1171575" cy="447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8634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4"/>
          <p:cNvSpPr>
            <a:spLocks noGrp="1"/>
          </p:cNvSpPr>
          <p:nvPr>
            <p:ph type="sldNum" sz="quarter" idx="11"/>
          </p:nvPr>
        </p:nvSpPr>
        <p:spPr/>
        <p:txBody>
          <a:bodyPr/>
          <a:lstStyle/>
          <a:p>
            <a:fld id="{188ADEF9-4AC0-427B-A6E7-1A63099DD3E0}" type="slidenum">
              <a:rPr lang="de-DE"/>
              <a:pPr/>
              <a:t>29</a:t>
            </a:fld>
            <a:endParaRPr lang="de-DE"/>
          </a:p>
        </p:txBody>
      </p:sp>
      <p:sp>
        <p:nvSpPr>
          <p:cNvPr id="137218" name="Rectangle 2"/>
          <p:cNvSpPr>
            <a:spLocks noGrp="1" noChangeArrowheads="1"/>
          </p:cNvSpPr>
          <p:nvPr>
            <p:ph type="title"/>
          </p:nvPr>
        </p:nvSpPr>
        <p:spPr/>
        <p:txBody>
          <a:bodyPr/>
          <a:lstStyle/>
          <a:p>
            <a:r>
              <a:rPr lang="en-US" noProof="0" dirty="0" smtClean="0"/>
              <a:t>Basic Setup TBEN-Safety</a:t>
            </a:r>
            <a:endParaRPr lang="en-US" noProof="0" dirty="0"/>
          </a:p>
        </p:txBody>
      </p:sp>
      <p:grpSp>
        <p:nvGrpSpPr>
          <p:cNvPr id="17" name="Gruppieren 16"/>
          <p:cNvGrpSpPr/>
          <p:nvPr/>
        </p:nvGrpSpPr>
        <p:grpSpPr>
          <a:xfrm>
            <a:off x="2837822" y="2578357"/>
            <a:ext cx="5052682" cy="2635839"/>
            <a:chOff x="3442433" y="2438400"/>
            <a:chExt cx="5052682" cy="2635839"/>
          </a:xfrm>
        </p:grpSpPr>
        <p:cxnSp>
          <p:nvCxnSpPr>
            <p:cNvPr id="18" name="Gewinkelte Verbindung 17"/>
            <p:cNvCxnSpPr/>
            <p:nvPr/>
          </p:nvCxnSpPr>
          <p:spPr bwMode="auto">
            <a:xfrm>
              <a:off x="3442433" y="3564091"/>
              <a:ext cx="3719500" cy="1132806"/>
            </a:xfrm>
            <a:prstGeom prst="bentConnector3">
              <a:avLst>
                <a:gd name="adj1" fmla="val 50000"/>
              </a:avLst>
            </a:prstGeom>
            <a:solidFill>
              <a:srgbClr val="FFCC00"/>
            </a:solidFill>
            <a:ln w="50800" cap="flat" cmpd="sng" algn="ctr">
              <a:solidFill>
                <a:schemeClr val="accent5">
                  <a:lumMod val="7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9166" y="2438400"/>
              <a:ext cx="1145534" cy="2635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0" descr="IO-LINK 124-s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6829" y="4500795"/>
              <a:ext cx="760415"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0" descr="IO-LINK 124-s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4700" y="3871861"/>
              <a:ext cx="760415"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feld 21"/>
            <p:cNvSpPr txBox="1"/>
            <p:nvPr/>
          </p:nvSpPr>
          <p:spPr>
            <a:xfrm>
              <a:off x="7771800" y="4030572"/>
              <a:ext cx="686213" cy="276999"/>
            </a:xfrm>
            <a:prstGeom prst="rect">
              <a:avLst/>
            </a:prstGeom>
            <a:noFill/>
          </p:spPr>
          <p:txBody>
            <a:bodyPr wrap="none" rtlCol="0">
              <a:spAutoFit/>
            </a:bodyPr>
            <a:lstStyle/>
            <a:p>
              <a:pPr algn="ctr" fontAlgn="base">
                <a:spcBef>
                  <a:spcPct val="0"/>
                </a:spcBef>
                <a:spcAft>
                  <a:spcPct val="0"/>
                </a:spcAft>
              </a:pPr>
              <a:r>
                <a:rPr lang="de-DE" sz="1200" b="1" dirty="0">
                  <a:solidFill>
                    <a:srgbClr val="000000"/>
                  </a:solidFill>
                </a:rPr>
                <a:t>SLAVE</a:t>
              </a:r>
            </a:p>
          </p:txBody>
        </p:sp>
      </p:gr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684" y="1232755"/>
            <a:ext cx="1224136" cy="4584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 Box 112"/>
          <p:cNvSpPr txBox="1">
            <a:spLocks noChangeArrowheads="1"/>
          </p:cNvSpPr>
          <p:nvPr/>
        </p:nvSpPr>
        <p:spPr bwMode="auto">
          <a:xfrm>
            <a:off x="3281624" y="1757766"/>
            <a:ext cx="424994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fontAlgn="base">
              <a:spcBef>
                <a:spcPct val="0"/>
              </a:spcBef>
              <a:spcAft>
                <a:spcPct val="0"/>
              </a:spcAft>
              <a:buClr>
                <a:srgbClr val="FF0000"/>
              </a:buClr>
              <a:buFont typeface="Arial" panose="020B0604020202020204" pitchFamily="34" charset="0"/>
              <a:buChar char="•"/>
            </a:pPr>
            <a:r>
              <a:rPr lang="en-US" sz="1400" dirty="0">
                <a:solidFill>
                  <a:srgbClr val="000000"/>
                </a:solidFill>
              </a:rPr>
              <a:t>Two IO-Link Master ports can either be used as regular DI or as “Port Extender”.</a:t>
            </a:r>
          </a:p>
        </p:txBody>
      </p:sp>
    </p:spTree>
    <p:extLst>
      <p:ext uri="{BB962C8B-B14F-4D97-AF65-F5344CB8AC3E}">
        <p14:creationId xmlns:p14="http://schemas.microsoft.com/office/powerpoint/2010/main" val="2955892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2"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0" y="3294633"/>
            <a:ext cx="5739999" cy="3224383"/>
          </a:xfrm>
          <a:prstGeom prst="rect">
            <a:avLst/>
          </a:prstGeom>
        </p:spPr>
        <p:txBody>
          <a:bodyPr>
            <a:normAutofit fontScale="55000" lnSpcReduction="20000"/>
          </a:bodyPr>
          <a:lstStyle/>
          <a:p>
            <a:pPr lvl="1" fontAlgn="auto">
              <a:spcBef>
                <a:spcPct val="20000"/>
              </a:spcBef>
              <a:spcAft>
                <a:spcPts val="1200"/>
              </a:spcAft>
              <a:buClr>
                <a:srgbClr val="C5142B"/>
              </a:buClr>
              <a:defRPr/>
            </a:pPr>
            <a:r>
              <a:rPr lang="en-US" sz="5455" dirty="0" smtClean="0">
                <a:latin typeface="+mj-lt"/>
                <a:ea typeface="+mn-ea"/>
                <a:cs typeface="Helvetica Neue"/>
              </a:rPr>
              <a:t> </a:t>
            </a:r>
            <a:r>
              <a:rPr lang="en-US" sz="5100" b="1" dirty="0" smtClean="0">
                <a:latin typeface="+mn-lt"/>
                <a:ea typeface="+mn-ea"/>
                <a:cs typeface="Helvetica Neue"/>
              </a:rPr>
              <a:t>Supported Networks</a:t>
            </a:r>
          </a:p>
          <a:p>
            <a:pPr lvl="2" fontAlgn="auto">
              <a:spcBef>
                <a:spcPct val="20000"/>
              </a:spcBef>
              <a:spcAft>
                <a:spcPts val="1200"/>
              </a:spcAft>
              <a:buClr>
                <a:srgbClr val="C5142B"/>
              </a:buClr>
              <a:buFont typeface="Wingdings" charset="2"/>
              <a:buChar char="§"/>
              <a:defRPr/>
            </a:pPr>
            <a:r>
              <a:rPr lang="en-US" sz="4364" dirty="0" smtClean="0">
                <a:latin typeface="+mn-lt"/>
                <a:ea typeface="+mn-ea"/>
                <a:cs typeface="Helvetica Neue"/>
              </a:rPr>
              <a:t> </a:t>
            </a:r>
            <a:r>
              <a:rPr lang="en-US" sz="4364" dirty="0" smtClean="0">
                <a:latin typeface="+mn-lt"/>
                <a:cs typeface="Helvetica Neue"/>
              </a:rPr>
              <a:t>Ethernet (IP™ and TCP™)</a:t>
            </a:r>
            <a:r>
              <a:rPr lang="en-US" sz="4364" dirty="0" smtClean="0">
                <a:latin typeface="+mn-lt"/>
                <a:ea typeface="+mn-ea"/>
                <a:cs typeface="Helvetica Neue"/>
              </a:rPr>
              <a:t> </a:t>
            </a:r>
          </a:p>
          <a:p>
            <a:pPr lvl="2" fontAlgn="auto">
              <a:spcBef>
                <a:spcPct val="20000"/>
              </a:spcBef>
              <a:spcAft>
                <a:spcPts val="1200"/>
              </a:spcAft>
              <a:buClr>
                <a:srgbClr val="C5142B"/>
              </a:buClr>
              <a:buFont typeface="Wingdings" charset="2"/>
              <a:buChar char="§"/>
              <a:defRPr/>
            </a:pPr>
            <a:r>
              <a:rPr lang="en-US" sz="4364" dirty="0" smtClean="0">
                <a:latin typeface="+mn-lt"/>
                <a:ea typeface="+mn-ea"/>
                <a:cs typeface="Helvetica Neue"/>
              </a:rPr>
              <a:t> DeviceNet</a:t>
            </a:r>
            <a:r>
              <a:rPr lang="en-US" sz="4364" dirty="0">
                <a:latin typeface="+mn-lt"/>
                <a:ea typeface="+mn-ea"/>
                <a:cs typeface="Helvetica Neue"/>
              </a:rPr>
              <a:t>™/</a:t>
            </a:r>
            <a:r>
              <a:rPr lang="en-US" sz="4364" dirty="0" err="1" smtClean="0">
                <a:latin typeface="+mn-lt"/>
                <a:ea typeface="+mn-ea"/>
                <a:cs typeface="Helvetica Neue"/>
              </a:rPr>
              <a:t>CANopen</a:t>
            </a:r>
            <a:endParaRPr lang="en-US" sz="4364" dirty="0" smtClean="0">
              <a:latin typeface="+mn-lt"/>
              <a:ea typeface="+mn-ea"/>
              <a:cs typeface="Helvetica Neue"/>
            </a:endParaRPr>
          </a:p>
          <a:p>
            <a:pPr lvl="2" fontAlgn="auto">
              <a:spcBef>
                <a:spcPct val="20000"/>
              </a:spcBef>
              <a:spcAft>
                <a:spcPts val="1200"/>
              </a:spcAft>
              <a:buClr>
                <a:srgbClr val="C5142B"/>
              </a:buClr>
              <a:buFont typeface="Wingdings" charset="2"/>
              <a:buChar char="§"/>
              <a:defRPr/>
            </a:pPr>
            <a:r>
              <a:rPr lang="en-US" sz="4364" dirty="0" smtClean="0">
                <a:latin typeface="+mn-lt"/>
                <a:ea typeface="+mn-ea"/>
                <a:cs typeface="Helvetica Neue"/>
              </a:rPr>
              <a:t> PROFIBUS</a:t>
            </a:r>
            <a:r>
              <a:rPr lang="en-US" sz="4364" baseline="30000" dirty="0" smtClean="0">
                <a:latin typeface="+mn-lt"/>
                <a:ea typeface="+mn-ea"/>
                <a:cs typeface="Helvetica Neue"/>
              </a:rPr>
              <a:t>®</a:t>
            </a:r>
            <a:r>
              <a:rPr lang="en-US" sz="4364" dirty="0" smtClean="0">
                <a:latin typeface="+mn-lt"/>
                <a:ea typeface="+mn-ea"/>
                <a:cs typeface="Helvetica Neue"/>
              </a:rPr>
              <a:t>/PROFINET</a:t>
            </a:r>
            <a:r>
              <a:rPr lang="en-US" sz="4364" baseline="30000" dirty="0">
                <a:cs typeface="Helvetica Neue"/>
              </a:rPr>
              <a:t>®</a:t>
            </a:r>
            <a:endParaRPr lang="en-US" sz="4364" dirty="0">
              <a:latin typeface="+mn-lt"/>
              <a:ea typeface="+mn-ea"/>
              <a:cs typeface="Helvetica Neue"/>
            </a:endParaRPr>
          </a:p>
          <a:p>
            <a:pPr lvl="2" fontAlgn="auto">
              <a:spcBef>
                <a:spcPct val="20000"/>
              </a:spcBef>
              <a:spcAft>
                <a:spcPts val="1200"/>
              </a:spcAft>
              <a:buClr>
                <a:srgbClr val="C5142B"/>
              </a:buClr>
              <a:buFont typeface="Wingdings" charset="2"/>
              <a:buChar char="§"/>
              <a:defRPr/>
            </a:pPr>
            <a:r>
              <a:rPr lang="en-US" sz="4364" dirty="0">
                <a:latin typeface="+mn-lt"/>
                <a:ea typeface="+mn-ea"/>
                <a:cs typeface="Helvetica Neue"/>
              </a:rPr>
              <a:t> AS-interface</a:t>
            </a:r>
            <a:r>
              <a:rPr lang="en-US" sz="4364" baseline="30000" dirty="0" smtClean="0">
                <a:latin typeface="+mn-lt"/>
                <a:ea typeface="+mn-ea"/>
                <a:cs typeface="+mn-cs"/>
              </a:rPr>
              <a:t>®</a:t>
            </a:r>
          </a:p>
          <a:p>
            <a:pPr lvl="1" fontAlgn="auto">
              <a:spcBef>
                <a:spcPct val="20000"/>
              </a:spcBef>
              <a:spcAft>
                <a:spcPts val="0"/>
              </a:spcAft>
              <a:buClr>
                <a:srgbClr val="C5142B"/>
              </a:buClr>
              <a:defRPr/>
            </a:pPr>
            <a:r>
              <a:rPr lang="en-US" sz="5400" dirty="0" smtClean="0">
                <a:latin typeface="Helvetica Neue"/>
                <a:cs typeface="Helvetica Neue"/>
              </a:rPr>
              <a:t> </a:t>
            </a:r>
            <a:endParaRPr lang="en-US" sz="3200" dirty="0">
              <a:solidFill>
                <a:schemeClr val="tx1">
                  <a:tint val="75000"/>
                </a:schemeClr>
              </a:solidFill>
              <a:latin typeface="+mn-lt"/>
              <a:ea typeface="+mn-ea"/>
              <a:cs typeface="+mn-cs"/>
            </a:endParaRPr>
          </a:p>
        </p:txBody>
      </p:sp>
      <p:sp>
        <p:nvSpPr>
          <p:cNvPr id="13" name="Rectangle 12"/>
          <p:cNvSpPr/>
          <p:nvPr/>
        </p:nvSpPr>
        <p:spPr>
          <a:xfrm>
            <a:off x="5491216" y="3238246"/>
            <a:ext cx="4476643" cy="2853089"/>
          </a:xfrm>
          <a:prstGeom prst="rect">
            <a:avLst/>
          </a:prstGeom>
        </p:spPr>
        <p:txBody>
          <a:bodyPr wrap="square">
            <a:spAutoFit/>
          </a:bodyPr>
          <a:lstStyle/>
          <a:p>
            <a:pPr lvl="1" fontAlgn="auto">
              <a:spcBef>
                <a:spcPct val="20000"/>
              </a:spcBef>
              <a:spcAft>
                <a:spcPts val="0"/>
              </a:spcAft>
              <a:buClr>
                <a:srgbClr val="C5142B"/>
              </a:buClr>
              <a:defRPr/>
            </a:pPr>
            <a:r>
              <a:rPr lang="en-US" sz="2800" b="1" dirty="0" smtClean="0">
                <a:latin typeface="+mn-lt"/>
                <a:cs typeface="Helvetica Neue"/>
              </a:rPr>
              <a:t>I/O Options</a:t>
            </a:r>
          </a:p>
          <a:p>
            <a:pPr lvl="2" fontAlgn="auto">
              <a:spcBef>
                <a:spcPct val="20000"/>
              </a:spcBef>
              <a:spcAft>
                <a:spcPts val="600"/>
              </a:spcAft>
              <a:buClr>
                <a:srgbClr val="C5142B"/>
              </a:buClr>
              <a:buFont typeface="Wingdings" charset="2"/>
              <a:buChar char="§"/>
              <a:defRPr/>
            </a:pPr>
            <a:r>
              <a:rPr lang="en-US" sz="2400" dirty="0" smtClean="0">
                <a:latin typeface="+mn-lt"/>
                <a:cs typeface="Helvetica Neue"/>
              </a:rPr>
              <a:t> Discrete</a:t>
            </a:r>
            <a:endParaRPr lang="en-US" sz="2400" baseline="30000" dirty="0" smtClean="0">
              <a:latin typeface="+mn-lt"/>
              <a:cs typeface="Helvetica Neue"/>
            </a:endParaRPr>
          </a:p>
          <a:p>
            <a:pPr lvl="2" fontAlgn="auto">
              <a:spcBef>
                <a:spcPct val="20000"/>
              </a:spcBef>
              <a:spcAft>
                <a:spcPts val="600"/>
              </a:spcAft>
              <a:buClr>
                <a:srgbClr val="C5142B"/>
              </a:buClr>
              <a:buFont typeface="Wingdings" charset="2"/>
              <a:buChar char="§"/>
              <a:defRPr/>
            </a:pPr>
            <a:r>
              <a:rPr lang="en-US" sz="2400" dirty="0" smtClean="0">
                <a:latin typeface="+mn-lt"/>
                <a:cs typeface="Helvetica Neue"/>
              </a:rPr>
              <a:t> Analog</a:t>
            </a:r>
          </a:p>
          <a:p>
            <a:pPr lvl="2" fontAlgn="auto">
              <a:spcBef>
                <a:spcPct val="20000"/>
              </a:spcBef>
              <a:spcAft>
                <a:spcPts val="600"/>
              </a:spcAft>
              <a:buClr>
                <a:srgbClr val="C5142B"/>
              </a:buClr>
              <a:buFont typeface="Wingdings" charset="2"/>
              <a:buChar char="§"/>
              <a:defRPr/>
            </a:pPr>
            <a:r>
              <a:rPr lang="en-US" sz="2400" dirty="0" smtClean="0">
                <a:latin typeface="+mn-lt"/>
                <a:cs typeface="Helvetica Neue"/>
              </a:rPr>
              <a:t> Specialty</a:t>
            </a:r>
          </a:p>
          <a:p>
            <a:pPr lvl="2" fontAlgn="auto">
              <a:spcBef>
                <a:spcPct val="20000"/>
              </a:spcBef>
              <a:spcAft>
                <a:spcPts val="0"/>
              </a:spcAft>
              <a:buClr>
                <a:srgbClr val="C5142B"/>
              </a:buClr>
              <a:defRPr/>
            </a:pPr>
            <a:endParaRPr lang="en-US" sz="4000" dirty="0" smtClean="0"/>
          </a:p>
        </p:txBody>
      </p:sp>
      <p:graphicFrame>
        <p:nvGraphicFramePr>
          <p:cNvPr id="17" name="Diagram 16"/>
          <p:cNvGraphicFramePr/>
          <p:nvPr/>
        </p:nvGraphicFramePr>
        <p:xfrm>
          <a:off x="525780" y="1141103"/>
          <a:ext cx="7772400" cy="21535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8" name="Picture 17"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9"/>
              <a:stretch>
                <a:fillRect/>
              </a:stretch>
            </p:blipFill>
          </mc:Choice>
          <mc:Fallback>
            <p:blipFill>
              <a:blip r:embed="rId10"/>
              <a:stretch>
                <a:fillRect/>
              </a:stretch>
            </p:blipFill>
          </mc:Fallback>
        </mc:AlternateContent>
        <p:spPr>
          <a:xfrm>
            <a:off x="3831243" y="955176"/>
            <a:ext cx="1463014" cy="595125"/>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1" name="Gerade Verbindung 130"/>
          <p:cNvCxnSpPr/>
          <p:nvPr/>
        </p:nvCxnSpPr>
        <p:spPr bwMode="auto">
          <a:xfrm flipH="1">
            <a:off x="1357802" y="3206212"/>
            <a:ext cx="5659658" cy="0"/>
          </a:xfrm>
          <a:prstGeom prst="line">
            <a:avLst/>
          </a:prstGeom>
          <a:solidFill>
            <a:srgbClr val="FFCC00"/>
          </a:solidFill>
          <a:ln w="38100" cap="flat" cmpd="sng" algn="ctr">
            <a:solidFill>
              <a:srgbClr val="008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itel 1"/>
          <p:cNvSpPr>
            <a:spLocks noGrp="1"/>
          </p:cNvSpPr>
          <p:nvPr>
            <p:ph type="title"/>
          </p:nvPr>
        </p:nvSpPr>
        <p:spPr/>
        <p:txBody>
          <a:bodyPr/>
          <a:lstStyle/>
          <a:p>
            <a:r>
              <a:rPr lang="en-US" noProof="0" dirty="0" smtClean="0"/>
              <a:t>Use case – Networked Safety with F-PLC</a:t>
            </a:r>
            <a:endParaRPr lang="en-US" noProof="0" dirty="0"/>
          </a:p>
        </p:txBody>
      </p:sp>
      <p:sp>
        <p:nvSpPr>
          <p:cNvPr id="5" name="Foliennummernplatzhalter 4"/>
          <p:cNvSpPr>
            <a:spLocks noGrp="1"/>
          </p:cNvSpPr>
          <p:nvPr>
            <p:ph type="sldNum" sz="quarter" idx="11"/>
          </p:nvPr>
        </p:nvSpPr>
        <p:spPr/>
        <p:txBody>
          <a:bodyPr/>
          <a:lstStyle/>
          <a:p>
            <a:fld id="{6F214FF0-0469-43F6-9C89-A16EC8BB34B5}" type="slidenum">
              <a:rPr lang="de-DE" smtClean="0"/>
              <a:pPr/>
              <a:t>30</a:t>
            </a:fld>
            <a:endParaRPr lang="de-DE"/>
          </a:p>
        </p:txBody>
      </p:sp>
      <p:sp>
        <p:nvSpPr>
          <p:cNvPr id="110" name="Rechteck 109"/>
          <p:cNvSpPr/>
          <p:nvPr/>
        </p:nvSpPr>
        <p:spPr bwMode="auto">
          <a:xfrm>
            <a:off x="455613" y="1196752"/>
            <a:ext cx="2676227" cy="4968552"/>
          </a:xfrm>
          <a:prstGeom prst="rect">
            <a:avLst/>
          </a:prstGeom>
          <a:noFill/>
          <a:ln w="19050" cap="flat" cmpd="sng" algn="ctr">
            <a:solidFill>
              <a:schemeClr val="tx1"/>
            </a:solidFill>
            <a:prstDash val="dash"/>
            <a:round/>
            <a:headEnd type="none" w="med" len="med"/>
            <a:tailEnd type="none" w="med" len="med"/>
          </a:ln>
          <a:effectLst/>
          <a:extLst/>
        </p:spPr>
        <p:txBody>
          <a:bodyPr vert="horz" wrap="none" lIns="91440" tIns="45720" rIns="91440" bIns="45720" numCol="1" rtlCol="0" anchor="ctr" anchorCtr="0" compatLnSpc="1">
            <a:prstTxWarp prst="textNoShape">
              <a:avLst/>
            </a:prstTxWarp>
            <a:spAutoFit/>
          </a:bodyPr>
          <a:lstStyle/>
          <a:p>
            <a:pPr algn="ctr" fontAlgn="base">
              <a:spcBef>
                <a:spcPct val="0"/>
              </a:spcBef>
              <a:spcAft>
                <a:spcPct val="0"/>
              </a:spcAft>
            </a:pPr>
            <a:endParaRPr lang="de-DE">
              <a:solidFill>
                <a:srgbClr val="000000"/>
              </a:solidFill>
            </a:endParaRPr>
          </a:p>
        </p:txBody>
      </p:sp>
      <p:grpSp>
        <p:nvGrpSpPr>
          <p:cNvPr id="122" name="Gruppieren 121"/>
          <p:cNvGrpSpPr/>
          <p:nvPr/>
        </p:nvGrpSpPr>
        <p:grpSpPr>
          <a:xfrm>
            <a:off x="789772" y="2238963"/>
            <a:ext cx="1816571" cy="1300246"/>
            <a:chOff x="1065213" y="2659063"/>
            <a:chExt cx="1082675" cy="736600"/>
          </a:xfrm>
        </p:grpSpPr>
        <p:sp>
          <p:nvSpPr>
            <p:cNvPr id="124" name="Rectangle 19"/>
            <p:cNvSpPr>
              <a:spLocks noChangeArrowheads="1"/>
            </p:cNvSpPr>
            <p:nvPr/>
          </p:nvSpPr>
          <p:spPr bwMode="auto">
            <a:xfrm>
              <a:off x="1101725" y="2963863"/>
              <a:ext cx="360363" cy="431800"/>
            </a:xfrm>
            <a:prstGeom prst="rect">
              <a:avLst/>
            </a:prstGeom>
            <a:solidFill>
              <a:schemeClr val="accent1"/>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en-US">
                <a:solidFill>
                  <a:srgbClr val="000000"/>
                </a:solidFill>
              </a:endParaRPr>
            </a:p>
          </p:txBody>
        </p:sp>
        <p:sp>
          <p:nvSpPr>
            <p:cNvPr id="125" name="Rectangle 20"/>
            <p:cNvSpPr>
              <a:spLocks noChangeArrowheads="1"/>
            </p:cNvSpPr>
            <p:nvPr/>
          </p:nvSpPr>
          <p:spPr bwMode="auto">
            <a:xfrm>
              <a:off x="1462088" y="2963863"/>
              <a:ext cx="144462" cy="431800"/>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26" name="Rectangle 21"/>
            <p:cNvSpPr>
              <a:spLocks noChangeArrowheads="1"/>
            </p:cNvSpPr>
            <p:nvPr/>
          </p:nvSpPr>
          <p:spPr bwMode="auto">
            <a:xfrm>
              <a:off x="1606550" y="2963863"/>
              <a:ext cx="144463" cy="431800"/>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27" name="Rectangle 22"/>
            <p:cNvSpPr>
              <a:spLocks noChangeArrowheads="1"/>
            </p:cNvSpPr>
            <p:nvPr/>
          </p:nvSpPr>
          <p:spPr bwMode="auto">
            <a:xfrm>
              <a:off x="1749425" y="2963863"/>
              <a:ext cx="144463" cy="431800"/>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28" name="Text Box 23"/>
            <p:cNvSpPr txBox="1">
              <a:spLocks noChangeArrowheads="1"/>
            </p:cNvSpPr>
            <p:nvPr/>
          </p:nvSpPr>
          <p:spPr bwMode="auto">
            <a:xfrm>
              <a:off x="1065213" y="2659063"/>
              <a:ext cx="1082675" cy="3048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1400" dirty="0">
                  <a:solidFill>
                    <a:srgbClr val="000000"/>
                  </a:solidFill>
                </a:rPr>
                <a:t>Safety PLC</a:t>
              </a:r>
            </a:p>
          </p:txBody>
        </p:sp>
      </p:grpSp>
      <p:sp>
        <p:nvSpPr>
          <p:cNvPr id="129" name="Inhaltsplatzhalter 2"/>
          <p:cNvSpPr>
            <a:spLocks noGrp="1"/>
          </p:cNvSpPr>
          <p:nvPr>
            <p:ph idx="1"/>
          </p:nvPr>
        </p:nvSpPr>
        <p:spPr>
          <a:xfrm>
            <a:off x="4346542" y="3714456"/>
            <a:ext cx="4188395" cy="1263600"/>
          </a:xfrm>
        </p:spPr>
        <p:txBody>
          <a:bodyPr/>
          <a:lstStyle/>
          <a:p>
            <a:r>
              <a:rPr lang="en-US" sz="1800" dirty="0" smtClean="0"/>
              <a:t>Local DI goes to F-PLC</a:t>
            </a:r>
          </a:p>
          <a:p>
            <a:r>
              <a:rPr lang="en-US" sz="1800" dirty="0" smtClean="0"/>
              <a:t>Logic happens in the F-PLC</a:t>
            </a:r>
          </a:p>
          <a:p>
            <a:r>
              <a:rPr lang="en-US" sz="1800" dirty="0" smtClean="0"/>
              <a:t>Local DO switched off by F-PLC</a:t>
            </a:r>
          </a:p>
          <a:p>
            <a:pPr marL="0" indent="0">
              <a:buNone/>
            </a:pPr>
            <a:endParaRPr lang="en-US" sz="1800" dirty="0" smtClean="0"/>
          </a:p>
          <a:p>
            <a:endParaRPr lang="en-US" sz="1800" dirty="0"/>
          </a:p>
        </p:txBody>
      </p:sp>
      <p:grpSp>
        <p:nvGrpSpPr>
          <p:cNvPr id="138" name="Group 119"/>
          <p:cNvGrpSpPr>
            <a:grpSpLocks/>
          </p:cNvGrpSpPr>
          <p:nvPr/>
        </p:nvGrpSpPr>
        <p:grpSpPr bwMode="auto">
          <a:xfrm>
            <a:off x="4286840" y="1981724"/>
            <a:ext cx="358775" cy="360362"/>
            <a:chOff x="3198" y="1933"/>
            <a:chExt cx="318" cy="318"/>
          </a:xfrm>
        </p:grpSpPr>
        <p:sp>
          <p:nvSpPr>
            <p:cNvPr id="139" name="Rectangle 40"/>
            <p:cNvSpPr>
              <a:spLocks noChangeArrowheads="1"/>
            </p:cNvSpPr>
            <p:nvPr/>
          </p:nvSpPr>
          <p:spPr bwMode="auto">
            <a:xfrm>
              <a:off x="3198" y="1933"/>
              <a:ext cx="318" cy="318"/>
            </a:xfrm>
            <a:prstGeom prst="rect">
              <a:avLst/>
            </a:prstGeom>
            <a:solidFill>
              <a:srgbClr val="FFCC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40" name="Oval 41"/>
            <p:cNvSpPr>
              <a:spLocks noChangeArrowheads="1"/>
            </p:cNvSpPr>
            <p:nvPr/>
          </p:nvSpPr>
          <p:spPr bwMode="auto">
            <a:xfrm>
              <a:off x="3288" y="2024"/>
              <a:ext cx="136" cy="136"/>
            </a:xfrm>
            <a:prstGeom prst="ellipse">
              <a:avLst/>
            </a:prstGeom>
            <a:solidFill>
              <a:srgbClr val="FF3300"/>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en-US">
                <a:solidFill>
                  <a:srgbClr val="000000"/>
                </a:solidFill>
              </a:endParaRPr>
            </a:p>
          </p:txBody>
        </p:sp>
      </p:grpSp>
      <p:cxnSp>
        <p:nvCxnSpPr>
          <p:cNvPr id="141" name="Gerade Verbindung 140"/>
          <p:cNvCxnSpPr/>
          <p:nvPr/>
        </p:nvCxnSpPr>
        <p:spPr bwMode="auto">
          <a:xfrm flipH="1">
            <a:off x="4640179" y="2161905"/>
            <a:ext cx="432049" cy="0"/>
          </a:xfrm>
          <a:prstGeom prst="line">
            <a:avLst/>
          </a:prstGeom>
          <a:solidFill>
            <a:srgbClr val="FFCC00"/>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3398" y="1628772"/>
            <a:ext cx="477367" cy="1787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4" name="Gerade Verbindung 143"/>
          <p:cNvCxnSpPr/>
          <p:nvPr/>
        </p:nvCxnSpPr>
        <p:spPr bwMode="auto">
          <a:xfrm flipH="1">
            <a:off x="7017460" y="2356622"/>
            <a:ext cx="864094" cy="0"/>
          </a:xfrm>
          <a:prstGeom prst="line">
            <a:avLst/>
          </a:prstGeom>
          <a:solidFill>
            <a:srgbClr val="FFCC00"/>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8589" y="1628772"/>
            <a:ext cx="477367" cy="1787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6" name="Picture 2" descr="http://www.timmer-pneumatik.de/artikel/artbild/maxi/vaz-flipflop-mif52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3654" y="2238963"/>
            <a:ext cx="753492" cy="709090"/>
          </a:xfrm>
          <a:prstGeom prst="rect">
            <a:avLst/>
          </a:prstGeom>
          <a:noFill/>
          <a:extLst>
            <a:ext uri="{909E8E84-426E-40DD-AFC4-6F175D3DCCD1}">
              <a14:hiddenFill xmlns:a14="http://schemas.microsoft.com/office/drawing/2010/main">
                <a:solidFill>
                  <a:srgbClr val="FFFFFF"/>
                </a:solidFill>
              </a14:hiddenFill>
            </a:ext>
          </a:extLst>
        </p:spPr>
      </p:pic>
      <p:sp>
        <p:nvSpPr>
          <p:cNvPr id="112" name="AutoShape 2" descr="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"/>
          <p:cNvSpPr>
            <a:spLocks noChangeAspect="1" noChangeArrowheads="1"/>
          </p:cNvSpPr>
          <p:nvPr/>
        </p:nvSpPr>
        <p:spPr bwMode="auto">
          <a:xfrm>
            <a:off x="63500" y="-1028700"/>
            <a:ext cx="2143125" cy="2143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a:solidFill>
                <a:srgbClr val="000000"/>
              </a:solidFill>
            </a:endParaRPr>
          </a:p>
        </p:txBody>
      </p:sp>
      <p:pic>
        <p:nvPicPr>
          <p:cNvPr id="4100" name="Picture 4" descr="http://us.profinet.com/wp-content/uploads/2012/10/PROFIsafe_webinar.pn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6413" y="4915654"/>
            <a:ext cx="1413709" cy="1413709"/>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www.ixxat.de/portal/pics/safety_logo_cip_safety.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5187" y="5382171"/>
            <a:ext cx="1419225" cy="514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66369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5" name="Gerade Verbindung 234"/>
          <p:cNvCxnSpPr/>
          <p:nvPr/>
        </p:nvCxnSpPr>
        <p:spPr bwMode="auto">
          <a:xfrm flipH="1" flipV="1">
            <a:off x="4139952" y="2636838"/>
            <a:ext cx="1080120" cy="6891"/>
          </a:xfrm>
          <a:prstGeom prst="line">
            <a:avLst/>
          </a:prstGeom>
          <a:solidFill>
            <a:srgbClr val="FFCC00"/>
          </a:solidFill>
          <a:ln w="38100" cap="flat" cmpd="sng" algn="ctr">
            <a:solidFill>
              <a:srgbClr val="008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Gerade Verbindung 117"/>
          <p:cNvCxnSpPr/>
          <p:nvPr/>
        </p:nvCxnSpPr>
        <p:spPr bwMode="auto">
          <a:xfrm flipH="1">
            <a:off x="1217614" y="2467388"/>
            <a:ext cx="3854259" cy="0"/>
          </a:xfrm>
          <a:prstGeom prst="line">
            <a:avLst/>
          </a:prstGeom>
          <a:solidFill>
            <a:srgbClr val="FFCC00"/>
          </a:solidFill>
          <a:ln w="38100" cap="flat" cmpd="sng" algn="ctr">
            <a:solidFill>
              <a:srgbClr val="008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Gerade Verbindung 230"/>
          <p:cNvCxnSpPr/>
          <p:nvPr/>
        </p:nvCxnSpPr>
        <p:spPr bwMode="auto">
          <a:xfrm>
            <a:off x="4139952" y="2616628"/>
            <a:ext cx="0" cy="2292638"/>
          </a:xfrm>
          <a:prstGeom prst="line">
            <a:avLst/>
          </a:prstGeom>
          <a:solidFill>
            <a:srgbClr val="FFCC00"/>
          </a:solidFill>
          <a:ln w="38100" cap="flat" cmpd="sng" algn="ctr">
            <a:solidFill>
              <a:srgbClr val="008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2" name="Gerade Verbindung 231"/>
          <p:cNvCxnSpPr/>
          <p:nvPr/>
        </p:nvCxnSpPr>
        <p:spPr bwMode="auto">
          <a:xfrm flipH="1">
            <a:off x="4139952" y="4895275"/>
            <a:ext cx="846857" cy="0"/>
          </a:xfrm>
          <a:prstGeom prst="line">
            <a:avLst/>
          </a:prstGeom>
          <a:solidFill>
            <a:srgbClr val="FFCC00"/>
          </a:solidFill>
          <a:ln w="38100" cap="flat" cmpd="sng" algn="ctr">
            <a:solidFill>
              <a:srgbClr val="008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itel 1"/>
          <p:cNvSpPr>
            <a:spLocks noGrp="1"/>
          </p:cNvSpPr>
          <p:nvPr>
            <p:ph type="title"/>
          </p:nvPr>
        </p:nvSpPr>
        <p:spPr/>
        <p:txBody>
          <a:bodyPr/>
          <a:lstStyle/>
          <a:p>
            <a:r>
              <a:rPr lang="en-US" noProof="0" dirty="0" smtClean="0"/>
              <a:t>Use case </a:t>
            </a:r>
            <a:r>
              <a:rPr lang="en-US" dirty="0" smtClean="0"/>
              <a:t>– </a:t>
            </a:r>
            <a:r>
              <a:rPr lang="en-US" dirty="0"/>
              <a:t>Networked Safety </a:t>
            </a:r>
            <a:r>
              <a:rPr lang="en-US" dirty="0" smtClean="0"/>
              <a:t>w/o </a:t>
            </a:r>
            <a:r>
              <a:rPr lang="en-US" dirty="0"/>
              <a:t>F-PLC</a:t>
            </a:r>
            <a:endParaRPr lang="en-US" noProof="0" dirty="0"/>
          </a:p>
        </p:txBody>
      </p:sp>
      <p:sp>
        <p:nvSpPr>
          <p:cNvPr id="5" name="Foliennummernplatzhalter 4"/>
          <p:cNvSpPr>
            <a:spLocks noGrp="1"/>
          </p:cNvSpPr>
          <p:nvPr>
            <p:ph type="sldNum" sz="quarter" idx="11"/>
          </p:nvPr>
        </p:nvSpPr>
        <p:spPr/>
        <p:txBody>
          <a:bodyPr/>
          <a:lstStyle/>
          <a:p>
            <a:fld id="{6F214FF0-0469-43F6-9C89-A16EC8BB34B5}" type="slidenum">
              <a:rPr lang="de-DE" smtClean="0"/>
              <a:pPr/>
              <a:t>31</a:t>
            </a:fld>
            <a:endParaRPr lang="de-DE"/>
          </a:p>
        </p:txBody>
      </p:sp>
      <p:sp>
        <p:nvSpPr>
          <p:cNvPr id="110" name="Rechteck 109"/>
          <p:cNvSpPr/>
          <p:nvPr/>
        </p:nvSpPr>
        <p:spPr bwMode="auto">
          <a:xfrm>
            <a:off x="455613" y="1196752"/>
            <a:ext cx="2676227" cy="4968552"/>
          </a:xfrm>
          <a:prstGeom prst="rect">
            <a:avLst/>
          </a:prstGeom>
          <a:noFill/>
          <a:ln w="19050" cap="flat" cmpd="sng" algn="ctr">
            <a:solidFill>
              <a:schemeClr val="tx1"/>
            </a:solidFill>
            <a:prstDash val="dash"/>
            <a:round/>
            <a:headEnd type="none" w="med" len="med"/>
            <a:tailEnd type="none" w="med" len="med"/>
          </a:ln>
          <a:effectLst/>
          <a:extLst/>
        </p:spPr>
        <p:txBody>
          <a:bodyPr vert="horz" wrap="none" lIns="91440" tIns="45720" rIns="91440" bIns="45720" numCol="1" rtlCol="0" anchor="ctr" anchorCtr="0" compatLnSpc="1">
            <a:prstTxWarp prst="textNoShape">
              <a:avLst/>
            </a:prstTxWarp>
            <a:spAutoFit/>
          </a:bodyPr>
          <a:lstStyle/>
          <a:p>
            <a:pPr algn="ctr" fontAlgn="base">
              <a:spcBef>
                <a:spcPct val="0"/>
              </a:spcBef>
              <a:spcAft>
                <a:spcPct val="0"/>
              </a:spcAft>
            </a:pPr>
            <a:endParaRPr lang="de-DE">
              <a:solidFill>
                <a:srgbClr val="000000"/>
              </a:solidFill>
            </a:endParaRPr>
          </a:p>
        </p:txBody>
      </p:sp>
      <p:grpSp>
        <p:nvGrpSpPr>
          <p:cNvPr id="237" name="Group 50"/>
          <p:cNvGrpSpPr>
            <a:grpSpLocks/>
          </p:cNvGrpSpPr>
          <p:nvPr/>
        </p:nvGrpSpPr>
        <p:grpSpPr bwMode="auto">
          <a:xfrm>
            <a:off x="803275" y="1559507"/>
            <a:ext cx="1320453" cy="1084222"/>
            <a:chOff x="589" y="2966"/>
            <a:chExt cx="522" cy="464"/>
          </a:xfrm>
        </p:grpSpPr>
        <p:sp>
          <p:nvSpPr>
            <p:cNvPr id="238" name="Rectangle 44"/>
            <p:cNvSpPr>
              <a:spLocks noChangeArrowheads="1"/>
            </p:cNvSpPr>
            <p:nvPr/>
          </p:nvSpPr>
          <p:spPr bwMode="auto">
            <a:xfrm>
              <a:off x="612" y="3158"/>
              <a:ext cx="227"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en-US">
                <a:solidFill>
                  <a:srgbClr val="000000"/>
                </a:solidFill>
              </a:endParaRPr>
            </a:p>
          </p:txBody>
        </p:sp>
        <p:sp>
          <p:nvSpPr>
            <p:cNvPr id="239" name="Rectangle 46"/>
            <p:cNvSpPr>
              <a:spLocks noChangeArrowheads="1"/>
            </p:cNvSpPr>
            <p:nvPr/>
          </p:nvSpPr>
          <p:spPr bwMode="auto">
            <a:xfrm>
              <a:off x="839"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240" name="Rectangle 47"/>
            <p:cNvSpPr>
              <a:spLocks noChangeArrowheads="1"/>
            </p:cNvSpPr>
            <p:nvPr/>
          </p:nvSpPr>
          <p:spPr bwMode="auto">
            <a:xfrm>
              <a:off x="93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241" name="Rectangle 48"/>
            <p:cNvSpPr>
              <a:spLocks noChangeArrowheads="1"/>
            </p:cNvSpPr>
            <p:nvPr/>
          </p:nvSpPr>
          <p:spPr bwMode="auto">
            <a:xfrm>
              <a:off x="1020" y="3158"/>
              <a:ext cx="91" cy="272"/>
            </a:xfrm>
            <a:prstGeom prst="rect">
              <a:avLst/>
            </a:prstGeom>
            <a:solidFill>
              <a:srgbClr val="C0C0C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242" name="Text Box 49"/>
            <p:cNvSpPr txBox="1">
              <a:spLocks noChangeArrowheads="1"/>
            </p:cNvSpPr>
            <p:nvPr/>
          </p:nvSpPr>
          <p:spPr bwMode="auto">
            <a:xfrm>
              <a:off x="589" y="2966"/>
              <a:ext cx="334" cy="192"/>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de-DE" sz="1400">
                  <a:solidFill>
                    <a:srgbClr val="000000"/>
                  </a:solidFill>
                </a:rPr>
                <a:t>PLC</a:t>
              </a:r>
            </a:p>
          </p:txBody>
        </p:sp>
      </p:grpSp>
      <p:sp>
        <p:nvSpPr>
          <p:cNvPr id="245" name="Inhaltsplatzhalter 2"/>
          <p:cNvSpPr>
            <a:spLocks noGrp="1"/>
          </p:cNvSpPr>
          <p:nvPr>
            <p:ph idx="1"/>
          </p:nvPr>
        </p:nvSpPr>
        <p:spPr>
          <a:xfrm>
            <a:off x="6610705" y="3230905"/>
            <a:ext cx="2353783" cy="2788249"/>
          </a:xfrm>
        </p:spPr>
        <p:txBody>
          <a:bodyPr/>
          <a:lstStyle/>
          <a:p>
            <a:r>
              <a:rPr lang="en-US" sz="1800" dirty="0" smtClean="0"/>
              <a:t>Local DO switched off by </a:t>
            </a:r>
            <a:r>
              <a:rPr lang="en-US" sz="1800" dirty="0" smtClean="0">
                <a:solidFill>
                  <a:srgbClr val="FF0000"/>
                </a:solidFill>
              </a:rPr>
              <a:t>remote</a:t>
            </a:r>
            <a:r>
              <a:rPr lang="en-US" sz="1800" dirty="0" smtClean="0"/>
              <a:t> DI</a:t>
            </a:r>
          </a:p>
          <a:p>
            <a:r>
              <a:rPr lang="en-US" sz="1800" dirty="0" smtClean="0"/>
              <a:t>Logic is in the TBEN device</a:t>
            </a:r>
          </a:p>
          <a:p>
            <a:r>
              <a:rPr lang="en-US" sz="1800" dirty="0" smtClean="0"/>
              <a:t>Status can be monitored</a:t>
            </a:r>
          </a:p>
          <a:p>
            <a:r>
              <a:rPr lang="en-US" sz="1800" dirty="0" smtClean="0"/>
              <a:t>Configuration via Network</a:t>
            </a:r>
          </a:p>
          <a:p>
            <a:endParaRPr lang="en-US" sz="1800" dirty="0"/>
          </a:p>
        </p:txBody>
      </p:sp>
      <p:grpSp>
        <p:nvGrpSpPr>
          <p:cNvPr id="126" name="Group 119"/>
          <p:cNvGrpSpPr>
            <a:grpSpLocks/>
          </p:cNvGrpSpPr>
          <p:nvPr/>
        </p:nvGrpSpPr>
        <p:grpSpPr bwMode="auto">
          <a:xfrm>
            <a:off x="4120769" y="1447404"/>
            <a:ext cx="358775" cy="360362"/>
            <a:chOff x="3198" y="1933"/>
            <a:chExt cx="318" cy="318"/>
          </a:xfrm>
        </p:grpSpPr>
        <p:sp>
          <p:nvSpPr>
            <p:cNvPr id="127" name="Rectangle 40"/>
            <p:cNvSpPr>
              <a:spLocks noChangeArrowheads="1"/>
            </p:cNvSpPr>
            <p:nvPr/>
          </p:nvSpPr>
          <p:spPr bwMode="auto">
            <a:xfrm>
              <a:off x="3198" y="1933"/>
              <a:ext cx="318" cy="318"/>
            </a:xfrm>
            <a:prstGeom prst="rect">
              <a:avLst/>
            </a:prstGeom>
            <a:solidFill>
              <a:srgbClr val="FFCC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fontAlgn="base">
                <a:spcBef>
                  <a:spcPct val="0"/>
                </a:spcBef>
                <a:spcAft>
                  <a:spcPct val="0"/>
                </a:spcAft>
              </a:pPr>
              <a:endParaRPr lang="en-US">
                <a:solidFill>
                  <a:srgbClr val="000000"/>
                </a:solidFill>
              </a:endParaRPr>
            </a:p>
          </p:txBody>
        </p:sp>
        <p:sp>
          <p:nvSpPr>
            <p:cNvPr id="128" name="Oval 41"/>
            <p:cNvSpPr>
              <a:spLocks noChangeArrowheads="1"/>
            </p:cNvSpPr>
            <p:nvPr/>
          </p:nvSpPr>
          <p:spPr bwMode="auto">
            <a:xfrm>
              <a:off x="3288" y="2024"/>
              <a:ext cx="136" cy="136"/>
            </a:xfrm>
            <a:prstGeom prst="ellipse">
              <a:avLst/>
            </a:prstGeom>
            <a:solidFill>
              <a:srgbClr val="FF3300"/>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endParaRPr lang="en-US">
                <a:solidFill>
                  <a:srgbClr val="000000"/>
                </a:solidFill>
              </a:endParaRPr>
            </a:p>
          </p:txBody>
        </p:sp>
      </p:grpSp>
      <p:cxnSp>
        <p:nvCxnSpPr>
          <p:cNvPr id="129" name="Gerade Verbindung 128"/>
          <p:cNvCxnSpPr/>
          <p:nvPr/>
        </p:nvCxnSpPr>
        <p:spPr bwMode="auto">
          <a:xfrm flipH="1">
            <a:off x="4474108" y="1627585"/>
            <a:ext cx="432049" cy="0"/>
          </a:xfrm>
          <a:prstGeom prst="line">
            <a:avLst/>
          </a:prstGeom>
          <a:solidFill>
            <a:srgbClr val="FFCC00"/>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7327" y="1094452"/>
            <a:ext cx="477367" cy="1787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3" name="Gerade Verbindung 132"/>
          <p:cNvCxnSpPr/>
          <p:nvPr/>
        </p:nvCxnSpPr>
        <p:spPr bwMode="auto">
          <a:xfrm flipH="1">
            <a:off x="5234719" y="4012834"/>
            <a:ext cx="489409" cy="0"/>
          </a:xfrm>
          <a:prstGeom prst="line">
            <a:avLst/>
          </a:prstGeom>
          <a:solidFill>
            <a:srgbClr val="FFCC00"/>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5848" y="3284984"/>
            <a:ext cx="477367" cy="1787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2" descr="http://www.timmer-pneumatik.de/artikel/artbild/maxi/vaz-flipflop-mif52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4535" y="3895175"/>
            <a:ext cx="753492" cy="709090"/>
          </a:xfrm>
          <a:prstGeom prst="rect">
            <a:avLst/>
          </a:prstGeom>
          <a:noFill/>
          <a:extLst>
            <a:ext uri="{909E8E84-426E-40DD-AFC4-6F175D3DCCD1}">
              <a14:hiddenFill xmlns:a14="http://schemas.microsoft.com/office/drawing/2010/main">
                <a:solidFill>
                  <a:srgbClr val="FFFFFF"/>
                </a:solidFill>
              </a14:hiddenFill>
            </a:ext>
          </a:extLst>
        </p:spPr>
      </p:pic>
      <p:pic>
        <p:nvPicPr>
          <p:cNvPr id="137" name="Picture 8" descr="http://www.ixxat.de/portal/pics/safety_logo_opensafety.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7238" y="5445224"/>
            <a:ext cx="1171575" cy="447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36263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lock Circuit Diagram</a:t>
            </a:r>
            <a:endParaRPr lang="de-DE" dirty="0"/>
          </a:p>
        </p:txBody>
      </p:sp>
      <p:sp>
        <p:nvSpPr>
          <p:cNvPr id="5" name="Foliennummernplatzhalter 4"/>
          <p:cNvSpPr>
            <a:spLocks noGrp="1"/>
          </p:cNvSpPr>
          <p:nvPr>
            <p:ph type="sldNum" sz="quarter" idx="11"/>
          </p:nvPr>
        </p:nvSpPr>
        <p:spPr/>
        <p:txBody>
          <a:bodyPr/>
          <a:lstStyle/>
          <a:p>
            <a:fld id="{6F214FF0-0469-43F6-9C89-A16EC8BB34B5}" type="slidenum">
              <a:rPr lang="de-DE" smtClean="0"/>
              <a:pPr/>
              <a:t>32</a:t>
            </a:fld>
            <a:endParaRPr lang="de-DE"/>
          </a:p>
        </p:txBody>
      </p:sp>
      <p:pic>
        <p:nvPicPr>
          <p:cNvPr id="94" name="Grafik 209"/>
          <p:cNvPicPr/>
          <p:nvPr/>
        </p:nvPicPr>
        <p:blipFill rotWithShape="1">
          <a:blip r:embed="rId3" cstate="print"/>
          <a:srcRect l="16071" t="12381" r="16865" b="11746"/>
          <a:stretch/>
        </p:blipFill>
        <p:spPr bwMode="auto">
          <a:xfrm>
            <a:off x="4031940" y="1412776"/>
            <a:ext cx="4500500" cy="4068452"/>
          </a:xfrm>
          <a:prstGeom prst="rect">
            <a:avLst/>
          </a:prstGeom>
          <a:ln>
            <a:noFill/>
          </a:ln>
          <a:extLst>
            <a:ext uri="{53640926-AAD7-44D8-BBD7-CCE9431645EC}">
              <a14:shadowObscured xmlns:a14="http://schemas.microsoft.com/office/drawing/2010/main"/>
            </a:ext>
          </a:extLst>
        </p:spPr>
      </p:pic>
      <p:graphicFrame>
        <p:nvGraphicFramePr>
          <p:cNvPr id="3" name="Object 2"/>
          <p:cNvGraphicFramePr>
            <a:graphicFrameLocks noChangeAspect="1"/>
          </p:cNvGraphicFramePr>
          <p:nvPr>
            <p:extLst>
              <p:ext uri="{D42A27DB-BD31-4B8C-83A1-F6EECF244321}">
                <p14:modId xmlns:p14="http://schemas.microsoft.com/office/powerpoint/2010/main" val="2489962669"/>
              </p:ext>
            </p:extLst>
          </p:nvPr>
        </p:nvGraphicFramePr>
        <p:xfrm>
          <a:off x="890588" y="1125538"/>
          <a:ext cx="2457450" cy="5000625"/>
        </p:xfrm>
        <a:graphic>
          <a:graphicData uri="http://schemas.openxmlformats.org/presentationml/2006/ole">
            <mc:AlternateContent xmlns:mc="http://schemas.openxmlformats.org/markup-compatibility/2006">
              <mc:Choice xmlns:v="urn:schemas-microsoft-com:vml" Requires="v">
                <p:oleObj spid="_x0000_s4102" r:id="rId4" imgW="3219444" imgH="6562657" progId="Visio.Drawing.15">
                  <p:embed/>
                </p:oleObj>
              </mc:Choice>
              <mc:Fallback>
                <p:oleObj r:id="rId4" imgW="3219444" imgH="656265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588" y="1125538"/>
                        <a:ext cx="245745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801513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7505" y="185738"/>
            <a:ext cx="7417246" cy="509587"/>
          </a:xfrm>
        </p:spPr>
        <p:txBody>
          <a:bodyPr/>
          <a:lstStyle/>
          <a:p>
            <a:r>
              <a:rPr lang="de-DE" dirty="0" smtClean="0"/>
              <a:t>Programmable</a:t>
            </a:r>
            <a:r>
              <a:rPr lang="de-DE" dirty="0"/>
              <a:t> </a:t>
            </a:r>
            <a:r>
              <a:rPr lang="de-DE" dirty="0" smtClean="0"/>
              <a:t>w/ simplified TURCK Config Tool</a:t>
            </a:r>
            <a:endParaRPr lang="de-DE" dirty="0"/>
          </a:p>
        </p:txBody>
      </p:sp>
      <p:sp>
        <p:nvSpPr>
          <p:cNvPr id="5" name="Foliennummernplatzhalter 4"/>
          <p:cNvSpPr>
            <a:spLocks noGrp="1"/>
          </p:cNvSpPr>
          <p:nvPr>
            <p:ph type="sldNum" sz="quarter" idx="11"/>
          </p:nvPr>
        </p:nvSpPr>
        <p:spPr/>
        <p:txBody>
          <a:bodyPr/>
          <a:lstStyle/>
          <a:p>
            <a:fld id="{6F214FF0-0469-43F6-9C89-A16EC8BB34B5}" type="slidenum">
              <a:rPr lang="de-DE" smtClean="0"/>
              <a:pPr/>
              <a:t>33</a:t>
            </a:fld>
            <a:endParaRPr lang="de-DE"/>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672" y="944724"/>
            <a:ext cx="8301767" cy="5315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bwMode="auto">
          <a:xfrm>
            <a:off x="230672" y="973299"/>
            <a:ext cx="7833716" cy="144016"/>
          </a:xfrm>
          <a:prstGeom prst="rect">
            <a:avLst/>
          </a:prstGeom>
          <a:solidFill>
            <a:schemeClr val="bg1">
              <a:lumMod val="85000"/>
            </a:schemeClr>
          </a:solidFill>
          <a:ln w="19050"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1602616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0"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1643239" y="3273305"/>
            <a:ext cx="7672387" cy="2820988"/>
          </a:xfrm>
          <a:prstGeom prst="rect">
            <a:avLst/>
          </a:prstGeom>
        </p:spPr>
        <p:txBody>
          <a:bodyPr>
            <a:normAutofit/>
          </a:bodyPr>
          <a:lstStyle/>
          <a:p>
            <a:pPr lvl="1" fontAlgn="auto">
              <a:spcBef>
                <a:spcPct val="20000"/>
              </a:spcBef>
              <a:spcAft>
                <a:spcPts val="0"/>
              </a:spcAft>
              <a:buClr>
                <a:srgbClr val="C5142B"/>
              </a:buClr>
              <a:defRPr/>
            </a:pPr>
            <a:r>
              <a:rPr lang="en-US" sz="3000" i="1" dirty="0">
                <a:latin typeface="+mn-lt"/>
                <a:ea typeface="+mn-ea"/>
                <a:cs typeface="Helvetica Neue"/>
              </a:rPr>
              <a:t>IOassistant/PACTWare</a:t>
            </a:r>
            <a:endParaRPr lang="en-US" sz="3000" i="1" kern="0" dirty="0">
              <a:latin typeface="+mn-lt"/>
              <a:ea typeface="+mn-ea"/>
              <a:cs typeface="Helvetica Neue"/>
            </a:endParaRPr>
          </a:p>
          <a:p>
            <a:pPr marL="1171575" lvl="2" eaLnBrk="0" fontAlgn="auto" hangingPunct="0">
              <a:spcBef>
                <a:spcPct val="20000"/>
              </a:spcBef>
              <a:spcAft>
                <a:spcPts val="600"/>
              </a:spcAft>
              <a:buClr>
                <a:srgbClr val="C5142B"/>
              </a:buClr>
              <a:buFont typeface="Wingdings" charset="2"/>
              <a:buChar char="§"/>
              <a:defRPr/>
            </a:pPr>
            <a:r>
              <a:rPr lang="en-US" sz="2400" kern="0" dirty="0">
                <a:latin typeface="+mn-lt"/>
                <a:ea typeface="+mn-ea"/>
                <a:cs typeface="Helvetica Neue"/>
              </a:rPr>
              <a:t>  </a:t>
            </a:r>
            <a:r>
              <a:rPr lang="en-US" sz="2400" dirty="0">
                <a:latin typeface="+mn-lt"/>
                <a:ea typeface="+mn-ea"/>
                <a:cs typeface="Helvetica Neue"/>
              </a:rPr>
              <a:t>FDT/DTM based technology</a:t>
            </a:r>
            <a:endParaRPr lang="en-US" sz="2400" kern="0" dirty="0">
              <a:latin typeface="+mn-lt"/>
              <a:ea typeface="+mn-ea"/>
              <a:cs typeface="Helvetica Neue"/>
            </a:endParaRPr>
          </a:p>
          <a:p>
            <a:pPr marL="1171575" lvl="2" eaLnBrk="0" fontAlgn="auto" hangingPunct="0">
              <a:spcBef>
                <a:spcPct val="20000"/>
              </a:spcBef>
              <a:spcAft>
                <a:spcPts val="600"/>
              </a:spcAft>
              <a:buClr>
                <a:srgbClr val="C5142B"/>
              </a:buClr>
              <a:buFont typeface="Wingdings" charset="2"/>
              <a:buChar char="§"/>
              <a:defRPr/>
            </a:pPr>
            <a:r>
              <a:rPr lang="en-US" sz="2400" kern="0" dirty="0">
                <a:latin typeface="+mn-lt"/>
                <a:ea typeface="+mn-ea"/>
                <a:cs typeface="Helvetica Neue"/>
              </a:rPr>
              <a:t>  Engineer, configure, commission, diagnose</a:t>
            </a:r>
          </a:p>
          <a:p>
            <a:pPr marL="1171575" lvl="2" eaLnBrk="0" fontAlgn="auto" hangingPunct="0">
              <a:spcBef>
                <a:spcPct val="20000"/>
              </a:spcBef>
              <a:spcAft>
                <a:spcPts val="600"/>
              </a:spcAft>
              <a:buClr>
                <a:srgbClr val="C5142B"/>
              </a:buClr>
              <a:buFont typeface="Wingdings" charset="2"/>
              <a:buChar char="§"/>
              <a:defRPr/>
            </a:pPr>
            <a:r>
              <a:rPr lang="en-US" sz="2400" kern="0" dirty="0">
                <a:latin typeface="+mn-lt"/>
                <a:ea typeface="+mn-ea"/>
                <a:cs typeface="Helvetica Neue"/>
              </a:rPr>
              <a:t>  </a:t>
            </a:r>
            <a:r>
              <a:rPr lang="en-US" sz="2400" dirty="0">
                <a:latin typeface="+mn-lt"/>
                <a:ea typeface="+mn-ea"/>
                <a:cs typeface="Helvetica Neue"/>
              </a:rPr>
              <a:t>Download free at </a:t>
            </a:r>
            <a:r>
              <a:rPr lang="en-US" sz="2400" dirty="0">
                <a:latin typeface="+mn-lt"/>
                <a:ea typeface="+mn-ea"/>
                <a:cs typeface="Helvetica Neue"/>
                <a:hlinkClick r:id="rId3"/>
              </a:rPr>
              <a:t>www.turck.us</a:t>
            </a:r>
            <a:r>
              <a:rPr lang="en-US" sz="2400" dirty="0">
                <a:latin typeface="+mn-lt"/>
                <a:ea typeface="+mn-ea"/>
                <a:cs typeface="Helvetica Neue"/>
              </a:rPr>
              <a:t> </a:t>
            </a:r>
            <a:endParaRPr lang="en-US" sz="2400" b="1" kern="0" dirty="0">
              <a:latin typeface="+mn-lt"/>
              <a:ea typeface="+mn-ea"/>
              <a:cs typeface="Helvetica Neue"/>
            </a:endParaRPr>
          </a:p>
        </p:txBody>
      </p:sp>
      <p:pic>
        <p:nvPicPr>
          <p:cNvPr id="15" name="Picture 14" descr="pactware_screenshots.png"/>
          <p:cNvPicPr>
            <a:picLocks noChangeAspect="1"/>
          </p:cNvPicPr>
          <p:nvPr/>
        </p:nvPicPr>
        <p:blipFill>
          <a:blip r:embed="rId4"/>
          <a:stretch>
            <a:fillRect/>
          </a:stretch>
        </p:blipFill>
        <p:spPr>
          <a:xfrm>
            <a:off x="420902" y="3882275"/>
            <a:ext cx="1222337" cy="1173443"/>
          </a:xfrm>
          <a:prstGeom prst="rect">
            <a:avLst/>
          </a:prstGeom>
          <a:effectLst>
            <a:reflection blurRad="6350" stA="50000" endA="300" endPos="55000" dir="5400000" sy="-100000" algn="bl" rotWithShape="0"/>
          </a:effectLst>
        </p:spPr>
      </p:pic>
      <p:pic>
        <p:nvPicPr>
          <p:cNvPr id="20" name="Picture 19" descr="FDT_screen.png"/>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439694" y="4335780"/>
            <a:ext cx="1196621" cy="1148756"/>
          </a:xfrm>
          <a:prstGeom prst="rect">
            <a:avLst/>
          </a:prstGeom>
          <a:effectLst>
            <a:reflection blurRad="6350" stA="50000" endA="300" endPos="55000" dir="5400000" sy="-100000" algn="bl" rotWithShape="0"/>
          </a:effectLst>
        </p:spPr>
      </p:pic>
      <p:graphicFrame>
        <p:nvGraphicFramePr>
          <p:cNvPr id="16" name="Diagram 15"/>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19" name="Picture 18"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2"/>
              <a:stretch>
                <a:fillRect/>
              </a:stretch>
            </p:blipFill>
          </mc:Choice>
          <mc:Fallback>
            <p:blipFill>
              <a:blip r:embed="rId13"/>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8"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3162575" y="3039292"/>
            <a:ext cx="6311625" cy="3268373"/>
          </a:xfrm>
          <a:prstGeom prst="rect">
            <a:avLst/>
          </a:prstGeom>
        </p:spPr>
        <p:txBody>
          <a:bodyPr>
            <a:normAutofit/>
          </a:bodyPr>
          <a:lstStyle/>
          <a:p>
            <a:pPr lvl="1" fontAlgn="auto">
              <a:spcBef>
                <a:spcPct val="20000"/>
              </a:spcBef>
              <a:spcAft>
                <a:spcPts val="600"/>
              </a:spcAft>
              <a:buClr>
                <a:srgbClr val="C5142B"/>
              </a:buClr>
              <a:defRPr/>
            </a:pPr>
            <a:r>
              <a:rPr lang="en-US" sz="3000" i="1" dirty="0">
                <a:latin typeface="+mn-lt"/>
                <a:ea typeface="+mn-ea"/>
                <a:cs typeface="Helvetica Neue"/>
              </a:rPr>
              <a:t>CoDeSys</a:t>
            </a:r>
            <a:endParaRPr lang="en-US" sz="3000" i="1" kern="0" dirty="0">
              <a:latin typeface="+mn-lt"/>
              <a:ea typeface="+mn-ea"/>
              <a:cs typeface="Helvetica Neue"/>
            </a:endParaRPr>
          </a:p>
          <a:p>
            <a:pPr marL="1171575" lvl="2" eaLnBrk="0" fontAlgn="auto" hangingPunct="0">
              <a:spcBef>
                <a:spcPct val="20000"/>
              </a:spcBef>
              <a:spcAft>
                <a:spcPts val="0"/>
              </a:spcAft>
              <a:buClr>
                <a:srgbClr val="C5142B"/>
              </a:buClr>
              <a:buFont typeface="Wingdings" charset="2"/>
              <a:buChar char="§"/>
              <a:defRPr/>
            </a:pPr>
            <a:r>
              <a:rPr lang="en-US" kern="0" dirty="0">
                <a:latin typeface="+mn-lt"/>
                <a:ea typeface="+mn-ea"/>
                <a:cs typeface="Helvetica Neue"/>
              </a:rPr>
              <a:t>  </a:t>
            </a:r>
            <a:r>
              <a:rPr lang="en-US" dirty="0">
                <a:latin typeface="+mn-lt"/>
                <a:ea typeface="+mn-ea"/>
                <a:cs typeface="Helvetica Neue"/>
              </a:rPr>
              <a:t>IEC 61131-3 based programming software</a:t>
            </a:r>
            <a:endParaRPr lang="en-US" kern="0" dirty="0">
              <a:latin typeface="+mn-lt"/>
              <a:ea typeface="+mn-ea"/>
              <a:cs typeface="Helvetica Neue"/>
            </a:endParaRPr>
          </a:p>
          <a:p>
            <a:pPr marL="1171575" lvl="2" eaLnBrk="0" fontAlgn="auto" hangingPunct="0">
              <a:spcBef>
                <a:spcPct val="20000"/>
              </a:spcBef>
              <a:spcAft>
                <a:spcPts val="600"/>
              </a:spcAft>
              <a:buClr>
                <a:srgbClr val="C5142B"/>
              </a:buClr>
              <a:buFont typeface="Wingdings" charset="2"/>
              <a:buChar char="§"/>
              <a:defRPr/>
            </a:pPr>
            <a:r>
              <a:rPr lang="en-US" kern="0" dirty="0">
                <a:latin typeface="+mn-lt"/>
                <a:ea typeface="+mn-ea"/>
                <a:cs typeface="Helvetica Neue"/>
              </a:rPr>
              <a:t>  </a:t>
            </a:r>
            <a:r>
              <a:rPr lang="en-US" dirty="0">
                <a:latin typeface="+mn-lt"/>
                <a:ea typeface="+mn-ea"/>
                <a:cs typeface="Helvetica Neue"/>
              </a:rPr>
              <a:t>Multiple programmable languages</a:t>
            </a:r>
          </a:p>
          <a:p>
            <a:pPr lvl="3" fontAlgn="auto">
              <a:spcBef>
                <a:spcPts val="0"/>
              </a:spcBef>
              <a:spcAft>
                <a:spcPts val="600"/>
              </a:spcAft>
              <a:buClr>
                <a:srgbClr val="C5142B"/>
              </a:buClr>
              <a:buFont typeface="Wingdings" charset="2"/>
              <a:buChar char="§"/>
              <a:defRPr/>
            </a:pPr>
            <a:r>
              <a:rPr lang="en-US" sz="1622" dirty="0">
                <a:latin typeface="+mn-lt"/>
                <a:ea typeface="+mn-ea"/>
                <a:cs typeface="Helvetica Neue"/>
              </a:rPr>
              <a:t>  Ladder</a:t>
            </a:r>
          </a:p>
          <a:p>
            <a:pPr lvl="3" fontAlgn="auto">
              <a:spcBef>
                <a:spcPts val="0"/>
              </a:spcBef>
              <a:spcAft>
                <a:spcPts val="600"/>
              </a:spcAft>
              <a:buClr>
                <a:srgbClr val="C5142B"/>
              </a:buClr>
              <a:buFont typeface="Wingdings" charset="2"/>
              <a:buChar char="§"/>
              <a:defRPr/>
            </a:pPr>
            <a:r>
              <a:rPr lang="en-US" sz="1622" dirty="0">
                <a:latin typeface="+mn-lt"/>
                <a:ea typeface="+mn-ea"/>
                <a:cs typeface="Helvetica Neue"/>
              </a:rPr>
              <a:t>  Structured List</a:t>
            </a:r>
          </a:p>
          <a:p>
            <a:pPr lvl="3" fontAlgn="auto">
              <a:spcBef>
                <a:spcPts val="0"/>
              </a:spcBef>
              <a:spcAft>
                <a:spcPts val="600"/>
              </a:spcAft>
              <a:buClr>
                <a:srgbClr val="C5142B"/>
              </a:buClr>
              <a:buFont typeface="Wingdings" charset="2"/>
              <a:buChar char="§"/>
              <a:defRPr/>
            </a:pPr>
            <a:r>
              <a:rPr lang="en-US" sz="1622" dirty="0">
                <a:latin typeface="+mn-lt"/>
                <a:ea typeface="+mn-ea"/>
                <a:cs typeface="Helvetica Neue"/>
              </a:rPr>
              <a:t>  Flow Chart</a:t>
            </a:r>
          </a:p>
          <a:p>
            <a:pPr lvl="3" fontAlgn="auto">
              <a:spcBef>
                <a:spcPts val="0"/>
              </a:spcBef>
              <a:spcAft>
                <a:spcPts val="600"/>
              </a:spcAft>
              <a:buClr>
                <a:srgbClr val="C5142B"/>
              </a:buClr>
              <a:buFont typeface="Wingdings" charset="2"/>
              <a:buChar char="§"/>
              <a:defRPr/>
            </a:pPr>
            <a:r>
              <a:rPr lang="en-US" sz="1622" dirty="0">
                <a:latin typeface="+mn-lt"/>
                <a:ea typeface="+mn-ea"/>
                <a:cs typeface="Helvetica Neue"/>
              </a:rPr>
              <a:t>  Sequential Function</a:t>
            </a:r>
          </a:p>
          <a:p>
            <a:pPr lvl="3" fontAlgn="auto">
              <a:spcBef>
                <a:spcPts val="0"/>
              </a:spcBef>
              <a:spcAft>
                <a:spcPts val="0"/>
              </a:spcAft>
              <a:buClr>
                <a:srgbClr val="C5142B"/>
              </a:buClr>
              <a:buFont typeface="Wingdings" charset="2"/>
              <a:buChar char="§"/>
              <a:defRPr/>
            </a:pPr>
            <a:r>
              <a:rPr lang="en-US" sz="1622" dirty="0">
                <a:latin typeface="+mn-lt"/>
                <a:ea typeface="+mn-ea"/>
                <a:cs typeface="Helvetica Neue"/>
              </a:rPr>
              <a:t>  Statement List</a:t>
            </a:r>
            <a:endParaRPr lang="en-US" sz="1622" kern="0" dirty="0">
              <a:latin typeface="+mn-lt"/>
              <a:ea typeface="+mn-ea"/>
              <a:cs typeface="Helvetica Neue"/>
            </a:endParaRPr>
          </a:p>
          <a:p>
            <a:pPr marL="1171575" lvl="2" eaLnBrk="0" fontAlgn="auto" hangingPunct="0">
              <a:spcBef>
                <a:spcPct val="20000"/>
              </a:spcBef>
              <a:spcAft>
                <a:spcPts val="0"/>
              </a:spcAft>
              <a:buClr>
                <a:srgbClr val="C5142B"/>
              </a:buClr>
              <a:buFont typeface="Wingdings" charset="2"/>
              <a:buChar char="§"/>
              <a:defRPr/>
            </a:pPr>
            <a:r>
              <a:rPr lang="en-US" kern="0" dirty="0">
                <a:latin typeface="+mn-lt"/>
                <a:ea typeface="+mn-ea"/>
                <a:cs typeface="Helvetica Neue"/>
              </a:rPr>
              <a:t>  </a:t>
            </a:r>
            <a:r>
              <a:rPr lang="en-US" dirty="0">
                <a:latin typeface="+mn-lt"/>
                <a:ea typeface="+mn-ea"/>
                <a:cs typeface="Helvetica Neue"/>
              </a:rPr>
              <a:t>Download free at </a:t>
            </a:r>
            <a:r>
              <a:rPr lang="en-US" dirty="0">
                <a:latin typeface="+mn-lt"/>
                <a:ea typeface="+mn-ea"/>
                <a:cs typeface="Helvetica Neue"/>
                <a:hlinkClick r:id="rId3"/>
              </a:rPr>
              <a:t>www.turck.us</a:t>
            </a:r>
            <a:r>
              <a:rPr lang="en-US" dirty="0">
                <a:latin typeface="+mn-lt"/>
                <a:ea typeface="+mn-ea"/>
                <a:cs typeface="Helvetica Neue"/>
              </a:rPr>
              <a:t> </a:t>
            </a:r>
            <a:endParaRPr lang="en-US" b="1" kern="0" dirty="0">
              <a:latin typeface="+mn-lt"/>
              <a:ea typeface="+mn-ea"/>
              <a:cs typeface="Helvetica Neue"/>
            </a:endParaRPr>
          </a:p>
        </p:txBody>
      </p:sp>
      <p:pic>
        <p:nvPicPr>
          <p:cNvPr id="17" name="Picture 16" descr="CoDeSys_screen.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707459" y="4199256"/>
            <a:ext cx="1350498" cy="1296478"/>
          </a:xfrm>
          <a:prstGeom prst="rect">
            <a:avLst/>
          </a:prstGeom>
          <a:effectLst>
            <a:reflection blurRad="6350" stA="50000" endA="300" endPos="55000" dir="5400000" sy="-100000" algn="bl" rotWithShape="0"/>
          </a:effectLst>
        </p:spPr>
      </p:pic>
      <p:graphicFrame>
        <p:nvGraphicFramePr>
          <p:cNvPr id="10" name="Diagram 9"/>
          <p:cNvGraphicFramePr/>
          <p:nvPr>
            <p:extLst>
              <p:ext uri="{D42A27DB-BD31-4B8C-83A1-F6EECF244321}">
                <p14:modId xmlns:p14="http://schemas.microsoft.com/office/powerpoint/2010/main" val="1830804463"/>
              </p:ext>
            </p:extLst>
          </p:nvPr>
        </p:nvGraphicFramePr>
        <p:xfrm>
          <a:off x="603250" y="1115840"/>
          <a:ext cx="7772400" cy="215353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9" name="Picture 18"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1"/>
              <a:stretch>
                <a:fillRect/>
              </a:stretch>
            </p:blipFill>
          </mc:Choice>
          <mc:Fallback>
            <p:blipFill>
              <a:blip r:embed="rId12"/>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d Webserver</a:t>
            </a:r>
            <a:endParaRPr lang="en-US" dirty="0"/>
          </a:p>
        </p:txBody>
      </p:sp>
      <p:sp>
        <p:nvSpPr>
          <p:cNvPr id="3" name="Content Placeholder 2"/>
          <p:cNvSpPr>
            <a:spLocks noGrp="1"/>
          </p:cNvSpPr>
          <p:nvPr>
            <p:ph idx="1"/>
          </p:nvPr>
        </p:nvSpPr>
        <p:spPr/>
        <p:txBody>
          <a:bodyPr/>
          <a:lstStyle/>
          <a:p>
            <a:r>
              <a:rPr lang="en-US" dirty="0" smtClean="0"/>
              <a:t>Update includes I/O card data status and parameterization via the webserver</a:t>
            </a:r>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36</a:t>
            </a:fld>
            <a:endParaRPr lang="de-DE"/>
          </a:p>
        </p:txBody>
      </p:sp>
      <p:pic>
        <p:nvPicPr>
          <p:cNvPr id="307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38346"/>
          <a:stretch/>
        </p:blipFill>
        <p:spPr bwMode="auto">
          <a:xfrm>
            <a:off x="611560" y="2060848"/>
            <a:ext cx="7848600" cy="32533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45079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server </a:t>
            </a:r>
            <a:r>
              <a:rPr lang="en-US" dirty="0"/>
              <a:t> </a:t>
            </a:r>
            <a:r>
              <a:rPr lang="en-US" dirty="0" smtClean="0"/>
              <a:t>- Parameterization</a:t>
            </a:r>
            <a:endParaRPr lang="en-US" dirty="0"/>
          </a:p>
        </p:txBody>
      </p:sp>
      <p:sp>
        <p:nvSpPr>
          <p:cNvPr id="3" name="Content Placeholder 2"/>
          <p:cNvSpPr>
            <a:spLocks noGrp="1"/>
          </p:cNvSpPr>
          <p:nvPr>
            <p:ph idx="1"/>
          </p:nvPr>
        </p:nvSpPr>
        <p:spPr/>
        <p:txBody>
          <a:bodyPr/>
          <a:lstStyle/>
          <a:p>
            <a:r>
              <a:rPr lang="en-US" dirty="0" smtClean="0"/>
              <a:t>Update includes I/O card data status and parameterization via the webserver</a:t>
            </a:r>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37</a:t>
            </a:fld>
            <a:endParaRPr lang="de-DE"/>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460" y="1772816"/>
            <a:ext cx="7839972" cy="489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757655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server </a:t>
            </a:r>
            <a:r>
              <a:rPr lang="en-US" dirty="0"/>
              <a:t> </a:t>
            </a:r>
            <a:r>
              <a:rPr lang="en-US" dirty="0" smtClean="0"/>
              <a:t>- Process Data</a:t>
            </a:r>
            <a:endParaRPr lang="en-US" dirty="0"/>
          </a:p>
        </p:txBody>
      </p:sp>
      <p:sp>
        <p:nvSpPr>
          <p:cNvPr id="3" name="Content Placeholder 2"/>
          <p:cNvSpPr>
            <a:spLocks noGrp="1"/>
          </p:cNvSpPr>
          <p:nvPr>
            <p:ph idx="1"/>
          </p:nvPr>
        </p:nvSpPr>
        <p:spPr>
          <a:xfrm>
            <a:off x="455614" y="1157288"/>
            <a:ext cx="8350654" cy="5162550"/>
          </a:xfrm>
        </p:spPr>
        <p:txBody>
          <a:bodyPr/>
          <a:lstStyle/>
          <a:p>
            <a:r>
              <a:rPr lang="en-US" dirty="0" smtClean="0"/>
              <a:t>Update includes I/O card data status and parameterization via the webserver</a:t>
            </a:r>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38</a:t>
            </a:fld>
            <a:endParaRPr lang="de-DE"/>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3" y="1810620"/>
            <a:ext cx="8350654" cy="46590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099230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server – Event Log</a:t>
            </a:r>
            <a:endParaRPr lang="en-US" dirty="0"/>
          </a:p>
        </p:txBody>
      </p:sp>
      <p:sp>
        <p:nvSpPr>
          <p:cNvPr id="3" name="Content Placeholder 2"/>
          <p:cNvSpPr>
            <a:spLocks noGrp="1"/>
          </p:cNvSpPr>
          <p:nvPr>
            <p:ph idx="1"/>
          </p:nvPr>
        </p:nvSpPr>
        <p:spPr/>
        <p:txBody>
          <a:bodyPr/>
          <a:lstStyle/>
          <a:p>
            <a:r>
              <a:rPr lang="en-US" dirty="0" smtClean="0"/>
              <a:t>Event Log – Stored in the webserver and will display major errors</a:t>
            </a:r>
            <a:endParaRPr lang="en-US" dirty="0"/>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39</a:t>
            </a:fld>
            <a:endParaRPr lang="de-DE"/>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132856"/>
            <a:ext cx="8194792" cy="40475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102716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6"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11" name="Subtitle 12"/>
          <p:cNvSpPr txBox="1">
            <a:spLocks/>
          </p:cNvSpPr>
          <p:nvPr/>
        </p:nvSpPr>
        <p:spPr>
          <a:xfrm>
            <a:off x="344369" y="1233003"/>
            <a:ext cx="8518045" cy="4856360"/>
          </a:xfrm>
          <a:prstGeom prst="rect">
            <a:avLst/>
          </a:prstGeom>
        </p:spPr>
        <p:txBody>
          <a:bodyPr>
            <a:normAutofit fontScale="92500" lnSpcReduction="10000"/>
          </a:bodyPr>
          <a:lstStyle/>
          <a:p>
            <a:pPr lvl="1" fontAlgn="auto">
              <a:spcBef>
                <a:spcPct val="20000"/>
              </a:spcBef>
              <a:spcAft>
                <a:spcPts val="1800"/>
              </a:spcAft>
              <a:buClr>
                <a:srgbClr val="C5142B"/>
              </a:buClr>
              <a:defRPr/>
            </a:pPr>
            <a:r>
              <a:rPr lang="en-US" sz="3000" dirty="0" smtClean="0">
                <a:latin typeface="+mn-lt"/>
                <a:ea typeface="Helvetica Neue" pitchFamily="-105" charset="0"/>
                <a:cs typeface="Helvetica Neue" pitchFamily="-105" charset="0"/>
              </a:rPr>
              <a:t>Application Possibilities</a:t>
            </a:r>
            <a:endParaRPr lang="en-US" sz="3000" dirty="0" smtClean="0">
              <a:latin typeface="+mn-lt"/>
              <a:ea typeface="+mn-ea"/>
              <a:cs typeface="Helvetica Neue"/>
            </a:endParaRPr>
          </a:p>
          <a:p>
            <a:pPr lvl="2" fontAlgn="auto">
              <a:spcBef>
                <a:spcPct val="20000"/>
              </a:spcBef>
              <a:spcAft>
                <a:spcPts val="0"/>
              </a:spcAft>
              <a:buClr>
                <a:srgbClr val="C5142B"/>
              </a:buClr>
              <a:defRPr/>
            </a:pPr>
            <a:r>
              <a:rPr lang="en-US" sz="2800" dirty="0" smtClean="0">
                <a:latin typeface="+mn-lt"/>
                <a:ea typeface="+mn-ea"/>
                <a:cs typeface="Helvetica Neue"/>
              </a:rPr>
              <a:t>Distributed Control</a:t>
            </a:r>
          </a:p>
          <a:p>
            <a:pPr lvl="3" fontAlgn="auto">
              <a:spcBef>
                <a:spcPct val="20000"/>
              </a:spcBef>
              <a:spcAft>
                <a:spcPts val="0"/>
              </a:spcAft>
              <a:buClr>
                <a:srgbClr val="C5142B"/>
              </a:buClr>
              <a:buFont typeface="Wingdings" charset="2"/>
              <a:buChar char="§"/>
              <a:defRPr/>
            </a:pPr>
            <a:r>
              <a:rPr lang="en-US" sz="2400" dirty="0" smtClean="0">
                <a:latin typeface="+mn-lt"/>
                <a:ea typeface="+mn-ea"/>
                <a:cs typeface="Helvetica Neue"/>
              </a:rPr>
              <a:t> </a:t>
            </a:r>
            <a:r>
              <a:rPr lang="en-US" sz="2400" dirty="0">
                <a:latin typeface="+mn-lt"/>
              </a:rPr>
              <a:t>Programmable functionality</a:t>
            </a:r>
            <a:r>
              <a:rPr lang="en-US" sz="2400" dirty="0" smtClean="0">
                <a:latin typeface="+mn-lt"/>
              </a:rPr>
              <a:t> </a:t>
            </a:r>
          </a:p>
          <a:p>
            <a:pPr marL="1428750" lvl="2" indent="-514350" fontAlgn="auto">
              <a:spcBef>
                <a:spcPct val="20000"/>
              </a:spcBef>
              <a:spcAft>
                <a:spcPts val="0"/>
              </a:spcAft>
              <a:buClr>
                <a:srgbClr val="C5142B"/>
              </a:buClr>
              <a:defRPr/>
            </a:pPr>
            <a:endParaRPr lang="en-US" sz="3200" baseline="30000" dirty="0" smtClean="0">
              <a:latin typeface="+mn-lt"/>
              <a:ea typeface="+mn-ea"/>
              <a:cs typeface="+mn-cs"/>
            </a:endParaRPr>
          </a:p>
          <a:p>
            <a:pPr lvl="2" fontAlgn="auto">
              <a:spcBef>
                <a:spcPct val="20000"/>
              </a:spcBef>
              <a:spcAft>
                <a:spcPts val="0"/>
              </a:spcAft>
              <a:buClr>
                <a:srgbClr val="C5142B"/>
              </a:buClr>
              <a:defRPr/>
            </a:pPr>
            <a:r>
              <a:rPr lang="en-US" sz="2800" dirty="0" smtClean="0">
                <a:latin typeface="+mn-lt"/>
                <a:cs typeface="Helvetica Neue"/>
              </a:rPr>
              <a:t>Industrial Ethernet</a:t>
            </a:r>
          </a:p>
          <a:p>
            <a:pPr lvl="3" fontAlgn="auto">
              <a:spcBef>
                <a:spcPct val="20000"/>
              </a:spcBef>
              <a:spcAft>
                <a:spcPts val="0"/>
              </a:spcAft>
              <a:buClr>
                <a:srgbClr val="C5142B"/>
              </a:buClr>
              <a:buFont typeface="Wingdings" charset="2"/>
              <a:buChar char="§"/>
              <a:defRPr/>
            </a:pPr>
            <a:r>
              <a:rPr lang="en-US" sz="2400" dirty="0" smtClean="0">
                <a:latin typeface="+mn-lt"/>
                <a:cs typeface="Helvetica Neue"/>
              </a:rPr>
              <a:t> </a:t>
            </a:r>
            <a:r>
              <a:rPr lang="en-US" sz="2400" dirty="0">
                <a:latin typeface="+mn-lt"/>
              </a:rPr>
              <a:t>C</a:t>
            </a:r>
            <a:r>
              <a:rPr lang="en-US" sz="2400" dirty="0" smtClean="0">
                <a:latin typeface="+mn-lt"/>
              </a:rPr>
              <a:t>onnect </a:t>
            </a:r>
            <a:r>
              <a:rPr lang="en-US" sz="2400" dirty="0">
                <a:latin typeface="+mn-lt"/>
              </a:rPr>
              <a:t>I/O directly or </a:t>
            </a:r>
            <a:r>
              <a:rPr lang="en-US" sz="2400" dirty="0" smtClean="0">
                <a:latin typeface="+mn-lt"/>
              </a:rPr>
              <a:t>indirectly</a:t>
            </a:r>
          </a:p>
          <a:p>
            <a:pPr lvl="3" fontAlgn="auto">
              <a:spcBef>
                <a:spcPct val="20000"/>
              </a:spcBef>
              <a:spcAft>
                <a:spcPts val="0"/>
              </a:spcAft>
              <a:buClr>
                <a:srgbClr val="C5142B"/>
              </a:buClr>
              <a:buFont typeface="Wingdings" charset="2"/>
              <a:buChar char="§"/>
              <a:defRPr/>
            </a:pPr>
            <a:r>
              <a:rPr lang="en-US" sz="2400" dirty="0" smtClean="0">
                <a:latin typeface="+mn-lt"/>
              </a:rPr>
              <a:t> Expand I</a:t>
            </a:r>
            <a:r>
              <a:rPr lang="en-US" sz="2400" dirty="0">
                <a:latin typeface="+mn-lt"/>
              </a:rPr>
              <a:t>/O per station with subnet </a:t>
            </a:r>
            <a:r>
              <a:rPr lang="en-US" sz="2400" dirty="0" smtClean="0">
                <a:latin typeface="+mn-lt"/>
              </a:rPr>
              <a:t>capabilities</a:t>
            </a:r>
          </a:p>
          <a:p>
            <a:pPr lvl="3" fontAlgn="auto">
              <a:spcBef>
                <a:spcPct val="20000"/>
              </a:spcBef>
              <a:spcAft>
                <a:spcPts val="0"/>
              </a:spcAft>
              <a:buClr>
                <a:srgbClr val="C5142B"/>
              </a:buClr>
              <a:buFont typeface="Wingdings" charset="2"/>
              <a:buChar char="§"/>
              <a:defRPr/>
            </a:pPr>
            <a:r>
              <a:rPr lang="en-US" sz="2400" dirty="0">
                <a:latin typeface="+mn-lt"/>
              </a:rPr>
              <a:t> </a:t>
            </a:r>
            <a:r>
              <a:rPr lang="en-US" sz="2400" dirty="0" smtClean="0">
                <a:latin typeface="+mn-lt"/>
              </a:rPr>
              <a:t>Multiprotocol product offering</a:t>
            </a:r>
          </a:p>
          <a:p>
            <a:pPr lvl="2"/>
            <a:endParaRPr lang="en-US" sz="2800" dirty="0" smtClean="0">
              <a:latin typeface="+mn-lt"/>
            </a:endParaRPr>
          </a:p>
          <a:p>
            <a:pPr lvl="2"/>
            <a:r>
              <a:rPr lang="en-US" sz="2800" dirty="0" smtClean="0">
                <a:latin typeface="+mn-lt"/>
              </a:rPr>
              <a:t>Harsh environments</a:t>
            </a:r>
          </a:p>
          <a:p>
            <a:pPr lvl="3" fontAlgn="auto">
              <a:spcBef>
                <a:spcPct val="20000"/>
              </a:spcBef>
              <a:spcAft>
                <a:spcPts val="0"/>
              </a:spcAft>
              <a:buClr>
                <a:srgbClr val="C5142B"/>
              </a:buClr>
              <a:buFont typeface="Wingdings" charset="2"/>
              <a:buChar char="§"/>
              <a:defRPr/>
            </a:pPr>
            <a:r>
              <a:rPr lang="en-US" sz="2400" dirty="0" smtClean="0">
                <a:latin typeface="+mn-lt"/>
                <a:cs typeface="Helvetica Neue"/>
              </a:rPr>
              <a:t> </a:t>
            </a:r>
            <a:r>
              <a:rPr lang="en-US" sz="2400" dirty="0">
                <a:latin typeface="+mn-lt"/>
              </a:rPr>
              <a:t>-40°C to </a:t>
            </a:r>
            <a:r>
              <a:rPr lang="en-US" sz="2400" dirty="0" smtClean="0">
                <a:latin typeface="+mn-lt"/>
              </a:rPr>
              <a:t>70°</a:t>
            </a:r>
            <a:r>
              <a:rPr lang="en-US" sz="2400" dirty="0">
                <a:latin typeface="+mn-lt"/>
              </a:rPr>
              <a:t>C</a:t>
            </a:r>
            <a:endParaRPr lang="en-US" sz="2400" dirty="0" smtClean="0">
              <a:latin typeface="+mn-lt"/>
            </a:endParaRPr>
          </a:p>
          <a:p>
            <a:pPr lvl="3" fontAlgn="auto">
              <a:spcBef>
                <a:spcPct val="20000"/>
              </a:spcBef>
              <a:spcAft>
                <a:spcPts val="0"/>
              </a:spcAft>
              <a:buClr>
                <a:srgbClr val="C5142B"/>
              </a:buClr>
              <a:buFont typeface="Wingdings" charset="2"/>
              <a:buChar char="§"/>
              <a:defRPr/>
            </a:pPr>
            <a:r>
              <a:rPr lang="en-US" sz="2400" dirty="0" smtClean="0">
                <a:latin typeface="+mn-lt"/>
              </a:rPr>
              <a:t> IP69K</a:t>
            </a:r>
            <a:r>
              <a:rPr lang="en-US" sz="2400" dirty="0">
                <a:latin typeface="+mn-lt"/>
              </a:rPr>
              <a:t>, shock, vibration, </a:t>
            </a:r>
            <a:r>
              <a:rPr lang="en-US" sz="2400" dirty="0" smtClean="0">
                <a:latin typeface="+mn-lt"/>
              </a:rPr>
              <a:t>moisture protection</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server </a:t>
            </a:r>
            <a:r>
              <a:rPr lang="en-US" dirty="0"/>
              <a:t> </a:t>
            </a:r>
            <a:r>
              <a:rPr lang="en-US" dirty="0" smtClean="0"/>
              <a:t>- </a:t>
            </a:r>
            <a:r>
              <a:rPr lang="en-US" dirty="0" err="1" smtClean="0"/>
              <a:t>Datamaps</a:t>
            </a:r>
            <a:endParaRPr lang="en-US" dirty="0"/>
          </a:p>
        </p:txBody>
      </p:sp>
      <p:sp>
        <p:nvSpPr>
          <p:cNvPr id="3" name="Content Placeholder 2"/>
          <p:cNvSpPr>
            <a:spLocks noGrp="1"/>
          </p:cNvSpPr>
          <p:nvPr>
            <p:ph idx="1"/>
          </p:nvPr>
        </p:nvSpPr>
        <p:spPr/>
        <p:txBody>
          <a:bodyPr/>
          <a:lstStyle/>
          <a:p>
            <a:r>
              <a:rPr lang="en-US" dirty="0" smtClean="0"/>
              <a:t>Includes process data maps for </a:t>
            </a:r>
            <a:r>
              <a:rPr lang="en-US" dirty="0" err="1" smtClean="0"/>
              <a:t>EtherNet</a:t>
            </a:r>
            <a:r>
              <a:rPr lang="en-US" dirty="0" smtClean="0"/>
              <a:t>/IP and Modbus TCP.</a:t>
            </a:r>
          </a:p>
        </p:txBody>
      </p:sp>
      <p:sp>
        <p:nvSpPr>
          <p:cNvPr id="5" name="Slide Number Placeholder 4"/>
          <p:cNvSpPr>
            <a:spLocks noGrp="1"/>
          </p:cNvSpPr>
          <p:nvPr>
            <p:ph type="sldNum" sz="quarter" idx="11"/>
          </p:nvPr>
        </p:nvSpPr>
        <p:spPr/>
        <p:txBody>
          <a:bodyPr/>
          <a:lstStyle/>
          <a:p>
            <a:pPr>
              <a:defRPr/>
            </a:pPr>
            <a:fld id="{F9AB7BA4-BE9C-48CA-B196-45B1424E293B}" type="slidenum">
              <a:rPr lang="de-DE" smtClean="0"/>
              <a:pPr>
                <a:defRPr/>
              </a:pPr>
              <a:t>40</a:t>
            </a:fld>
            <a:endParaRPr lang="de-DE"/>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785208"/>
            <a:ext cx="6696744" cy="4908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127929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4"/>
          <p:cNvSpPr>
            <a:spLocks noGrp="1"/>
          </p:cNvSpPr>
          <p:nvPr>
            <p:ph type="sldNum" sz="quarter" idx="11"/>
          </p:nvPr>
        </p:nvSpPr>
        <p:spPr/>
        <p:txBody>
          <a:bodyPr/>
          <a:lstStyle/>
          <a:p>
            <a:fld id="{DBCFCD9F-637E-4209-AB67-2B283741CFA0}" type="slidenum">
              <a:rPr lang="de-DE"/>
              <a:pPr/>
              <a:t>41</a:t>
            </a:fld>
            <a:endParaRPr lang="de-DE"/>
          </a:p>
        </p:txBody>
      </p:sp>
      <p:sp>
        <p:nvSpPr>
          <p:cNvPr id="137218" name="Rectangle 2"/>
          <p:cNvSpPr>
            <a:spLocks noGrp="1" noChangeArrowheads="1"/>
          </p:cNvSpPr>
          <p:nvPr>
            <p:ph type="title"/>
          </p:nvPr>
        </p:nvSpPr>
        <p:spPr/>
        <p:txBody>
          <a:bodyPr/>
          <a:lstStyle/>
          <a:p>
            <a:r>
              <a:rPr lang="en-US" dirty="0" smtClean="0"/>
              <a:t>Platform Improvement: “Mobile” design</a:t>
            </a:r>
            <a:endParaRPr lang="en-US"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64809" y="980728"/>
            <a:ext cx="2647149" cy="4838364"/>
          </a:xfrm>
          <a:prstGeom prst="rect">
            <a:avLst/>
          </a:prstGeom>
        </p:spPr>
      </p:pic>
      <p:pic>
        <p:nvPicPr>
          <p:cNvPr id="6" name="Grafik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58528" y="1840102"/>
            <a:ext cx="2059710" cy="3089566"/>
          </a:xfrm>
          <a:prstGeom prst="rect">
            <a:avLst/>
          </a:prstGeom>
        </p:spPr>
      </p:pic>
      <p:pic>
        <p:nvPicPr>
          <p:cNvPr id="13" name="Grafik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8164" y="1340768"/>
            <a:ext cx="2647149" cy="4838364"/>
          </a:xfrm>
          <a:prstGeom prst="rect">
            <a:avLst/>
          </a:prstGeom>
        </p:spPr>
      </p:pic>
      <p:pic>
        <p:nvPicPr>
          <p:cNvPr id="10" name="Grafik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33157" y="2232079"/>
            <a:ext cx="2037161" cy="3055741"/>
          </a:xfrm>
          <a:prstGeom prst="rect">
            <a:avLst/>
          </a:prstGeom>
        </p:spPr>
      </p:pic>
    </p:spTree>
    <p:extLst>
      <p:ext uri="{BB962C8B-B14F-4D97-AF65-F5344CB8AC3E}">
        <p14:creationId xmlns:p14="http://schemas.microsoft.com/office/powerpoint/2010/main" val="244037167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6"/>
          <p:cNvSpPr>
            <a:spLocks noGrp="1" noChangeArrowheads="1"/>
          </p:cNvSpPr>
          <p:nvPr>
            <p:ph type="sldNum" sz="quarter" idx="4294967295"/>
          </p:nvPr>
        </p:nvSpPr>
        <p:spPr>
          <a:xfrm>
            <a:off x="0" y="6315075"/>
            <a:ext cx="455613" cy="542925"/>
          </a:xfrm>
          <a:prstGeom prst="rect">
            <a:avLst/>
          </a:prstGeom>
        </p:spPr>
        <p:txBody>
          <a:bodyPr/>
          <a:lstStyle/>
          <a:p>
            <a:pPr>
              <a:defRPr/>
            </a:pPr>
            <a:fld id="{108D20E5-23C9-4DC2-8EC8-E52EBA164C0C}" type="slidenum">
              <a:rPr lang="de-DE"/>
              <a:pPr>
                <a:defRPr/>
              </a:pPr>
              <a:t>42</a:t>
            </a:fld>
            <a:endParaRPr lang="de-DE"/>
          </a:p>
        </p:txBody>
      </p:sp>
      <p:sp>
        <p:nvSpPr>
          <p:cNvPr id="3076" name="Rectangle 6"/>
          <p:cNvSpPr>
            <a:spLocks noGrp="1" noChangeArrowheads="1"/>
          </p:cNvSpPr>
          <p:nvPr>
            <p:ph type="ctrTitle"/>
          </p:nvPr>
        </p:nvSpPr>
        <p:spPr>
          <a:xfrm>
            <a:off x="474663" y="188913"/>
            <a:ext cx="7069137" cy="512762"/>
          </a:xfrm>
        </p:spPr>
        <p:txBody>
          <a:bodyPr/>
          <a:lstStyle/>
          <a:p>
            <a:pPr eaLnBrk="1" hangingPunct="1"/>
            <a:r>
              <a:rPr lang="en-US" altLang="en-US" smtClean="0"/>
              <a:t> </a:t>
            </a:r>
          </a:p>
        </p:txBody>
      </p:sp>
      <p:sp>
        <p:nvSpPr>
          <p:cNvPr id="5" name="Rectangle 4"/>
          <p:cNvSpPr/>
          <p:nvPr/>
        </p:nvSpPr>
        <p:spPr>
          <a:xfrm>
            <a:off x="0" y="104775"/>
            <a:ext cx="4572000" cy="708025"/>
          </a:xfrm>
          <a:prstGeom prst="rect">
            <a:avLst/>
          </a:prstGeom>
        </p:spPr>
        <p:txBody>
          <a:bodyPr>
            <a:spAutoFit/>
          </a:bodyPr>
          <a:lstStyle/>
          <a:p>
            <a:pPr marL="342900" indent="-342900" fontAlgn="auto">
              <a:spcBef>
                <a:spcPct val="20000"/>
              </a:spcBef>
              <a:spcAft>
                <a:spcPts val="0"/>
              </a:spcAft>
              <a:defRPr/>
            </a:pPr>
            <a:r>
              <a:rPr lang="en-US" sz="4000" b="1" dirty="0">
                <a:solidFill>
                  <a:srgbClr val="192D46"/>
                </a:solidFill>
                <a:latin typeface="+mj-lt"/>
                <a:cs typeface="Arial" pitchFamily="34" charset="0"/>
              </a:rPr>
              <a:t>ARGEE</a:t>
            </a:r>
          </a:p>
        </p:txBody>
      </p:sp>
    </p:spTree>
    <p:extLst>
      <p:ext uri="{BB962C8B-B14F-4D97-AF65-F5344CB8AC3E}">
        <p14:creationId xmlns:p14="http://schemas.microsoft.com/office/powerpoint/2010/main" val="208702936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tLang="en-US" smtClean="0"/>
              <a:t>What is ARGEE?</a:t>
            </a:r>
          </a:p>
        </p:txBody>
      </p:sp>
      <p:sp>
        <p:nvSpPr>
          <p:cNvPr id="5" name="Slide Number Placeholder 4"/>
          <p:cNvSpPr>
            <a:spLocks noGrp="1"/>
          </p:cNvSpPr>
          <p:nvPr>
            <p:ph type="sldNum" sz="quarter" idx="11"/>
          </p:nvPr>
        </p:nvSpPr>
        <p:spPr/>
        <p:txBody>
          <a:bodyPr/>
          <a:lstStyle/>
          <a:p>
            <a:pPr>
              <a:defRPr/>
            </a:pPr>
            <a:fld id="{1CA67CD9-8CF4-43C9-8DFF-D8B15B108BCC}" type="slidenum">
              <a:rPr lang="de-DE" smtClean="0"/>
              <a:pPr>
                <a:defRPr/>
              </a:pPr>
              <a:t>43</a:t>
            </a:fld>
            <a:endParaRPr lang="de-DE"/>
          </a:p>
        </p:txBody>
      </p:sp>
      <p:sp>
        <p:nvSpPr>
          <p:cNvPr id="4100" name="AutoShape 8" descr="https://encrypted-tbn2.gstatic.com/images?q=tbn:ANd9GcTy28ARP2A3iXHiQVkvCZDZfrF1HTuSiT4nUwonDjVOV7tau2t3"/>
          <p:cNvSpPr>
            <a:spLocks noChangeAspect="1" noChangeArrowheads="1"/>
          </p:cNvSpPr>
          <p:nvPr/>
        </p:nvSpPr>
        <p:spPr bwMode="auto">
          <a:xfrm>
            <a:off x="4027488" y="-2087563"/>
            <a:ext cx="4362450" cy="4362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endParaRPr lang="en-US" altLang="en-US" sz="1800" b="0">
              <a:latin typeface="Tahoma" pitchFamily="34" charset="0"/>
            </a:endParaRPr>
          </a:p>
        </p:txBody>
      </p:sp>
      <p:sp>
        <p:nvSpPr>
          <p:cNvPr id="4102" name="TextBox 1"/>
          <p:cNvSpPr txBox="1">
            <a:spLocks noChangeArrowheads="1"/>
          </p:cNvSpPr>
          <p:nvPr/>
        </p:nvSpPr>
        <p:spPr bwMode="auto">
          <a:xfrm>
            <a:off x="393015" y="1072515"/>
            <a:ext cx="801052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eaLnBrk="1" hangingPunct="1">
              <a:spcBef>
                <a:spcPct val="0"/>
              </a:spcBef>
              <a:buClrTx/>
            </a:pPr>
            <a:r>
              <a:rPr lang="en-US" altLang="en-US" sz="1800" b="0" dirty="0" smtClean="0">
                <a:latin typeface="Tahoma" pitchFamily="34" charset="0"/>
              </a:rPr>
              <a:t>It is a </a:t>
            </a:r>
            <a:r>
              <a:rPr lang="en-US" altLang="en-US" sz="1800" b="0" dirty="0">
                <a:latin typeface="Tahoma" pitchFamily="34" charset="0"/>
              </a:rPr>
              <a:t>simple programming language that runs on TURCK’s multiprotocol platforms.</a:t>
            </a:r>
          </a:p>
          <a:p>
            <a:pPr eaLnBrk="1" hangingPunct="1">
              <a:spcBef>
                <a:spcPct val="0"/>
              </a:spcBef>
              <a:buClrTx/>
            </a:pPr>
            <a:endParaRPr lang="en-US" altLang="en-US" sz="1800" b="0" dirty="0">
              <a:latin typeface="Tahoma" pitchFamily="34" charset="0"/>
            </a:endParaRPr>
          </a:p>
          <a:p>
            <a:pPr eaLnBrk="1" hangingPunct="1">
              <a:spcBef>
                <a:spcPct val="0"/>
              </a:spcBef>
              <a:buClrTx/>
            </a:pPr>
            <a:r>
              <a:rPr lang="en-US" altLang="en-US" sz="1800" b="0" dirty="0" smtClean="0">
                <a:latin typeface="Tahoma" pitchFamily="34" charset="0"/>
              </a:rPr>
              <a:t>ARGEE consists of </a:t>
            </a:r>
            <a:r>
              <a:rPr lang="en-US" altLang="en-US" sz="1800" b="0" dirty="0">
                <a:latin typeface="Tahoma" pitchFamily="34" charset="0"/>
              </a:rPr>
              <a:t>a web based programming environment which allows the user to set condition and action </a:t>
            </a:r>
            <a:r>
              <a:rPr lang="en-US" altLang="en-US" sz="1800" b="0" dirty="0" smtClean="0">
                <a:latin typeface="Tahoma" pitchFamily="34" charset="0"/>
              </a:rPr>
              <a:t>statements which are evaluated every scan cycle.</a:t>
            </a:r>
            <a:endParaRPr lang="en-US" altLang="en-US" sz="1800" b="0" dirty="0">
              <a:latin typeface="Tahoma" pitchFamily="34" charset="0"/>
            </a:endParaRPr>
          </a:p>
        </p:txBody>
      </p:sp>
      <p:sp>
        <p:nvSpPr>
          <p:cNvPr id="7" name="TextBox 6"/>
          <p:cNvSpPr txBox="1"/>
          <p:nvPr/>
        </p:nvSpPr>
        <p:spPr>
          <a:xfrm>
            <a:off x="884489" y="3243738"/>
            <a:ext cx="1483099" cy="369332"/>
          </a:xfrm>
          <a:prstGeom prst="rect">
            <a:avLst/>
          </a:prstGeom>
          <a:noFill/>
        </p:spPr>
        <p:txBody>
          <a:bodyPr wrap="none" rtlCol="0">
            <a:spAutoFit/>
          </a:bodyPr>
          <a:lstStyle/>
          <a:p>
            <a:r>
              <a:rPr lang="en-US" dirty="0" smtClean="0"/>
              <a:t>Ladder Logic</a:t>
            </a:r>
            <a:endParaRPr lang="en-US" dirty="0"/>
          </a:p>
        </p:txBody>
      </p:sp>
      <p:sp>
        <p:nvSpPr>
          <p:cNvPr id="13" name="TextBox 12"/>
          <p:cNvSpPr txBox="1"/>
          <p:nvPr/>
        </p:nvSpPr>
        <p:spPr>
          <a:xfrm>
            <a:off x="605567" y="5010388"/>
            <a:ext cx="2040943" cy="646331"/>
          </a:xfrm>
          <a:prstGeom prst="rect">
            <a:avLst/>
          </a:prstGeom>
          <a:noFill/>
        </p:spPr>
        <p:txBody>
          <a:bodyPr wrap="none" rtlCol="0">
            <a:spAutoFit/>
          </a:bodyPr>
          <a:lstStyle/>
          <a:p>
            <a:r>
              <a:rPr lang="en-US" dirty="0" smtClean="0"/>
              <a:t>ARGEE Flow Chart</a:t>
            </a:r>
          </a:p>
          <a:p>
            <a:r>
              <a:rPr lang="en-US" dirty="0" smtClean="0"/>
              <a:t>Editor </a:t>
            </a:r>
            <a:endParaRPr lang="en-US" dirty="0"/>
          </a:p>
        </p:txBody>
      </p:sp>
      <p:pic>
        <p:nvPicPr>
          <p:cNvPr id="1028" name="Picture 4" descr="C:\Users\noglen\Desktop\Ladder to ARGEE envioremn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0871" y="4797743"/>
            <a:ext cx="5008097" cy="1005840"/>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noglen\Desktop\Ladder 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0871" y="2713910"/>
            <a:ext cx="4085162" cy="182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4826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029"/>
                                        </p:tgtEl>
                                        <p:attrNameLst>
                                          <p:attrName>style.visibility</p:attrName>
                                        </p:attrNameLst>
                                      </p:cBhvr>
                                      <p:to>
                                        <p:strVal val="visible"/>
                                      </p:to>
                                    </p:set>
                                    <p:anim calcmode="lin" valueType="num">
                                      <p:cBhvr>
                                        <p:cTn id="12" dur="500" fill="hold"/>
                                        <p:tgtEl>
                                          <p:spTgt spid="1029"/>
                                        </p:tgtEl>
                                        <p:attrNameLst>
                                          <p:attrName>ppt_w</p:attrName>
                                        </p:attrNameLst>
                                      </p:cBhvr>
                                      <p:tavLst>
                                        <p:tav tm="0">
                                          <p:val>
                                            <p:fltVal val="0"/>
                                          </p:val>
                                        </p:tav>
                                        <p:tav tm="100000">
                                          <p:val>
                                            <p:strVal val="#ppt_w"/>
                                          </p:val>
                                        </p:tav>
                                      </p:tavLst>
                                    </p:anim>
                                    <p:anim calcmode="lin" valueType="num">
                                      <p:cBhvr>
                                        <p:cTn id="13" dur="500" fill="hold"/>
                                        <p:tgtEl>
                                          <p:spTgt spid="1029"/>
                                        </p:tgtEl>
                                        <p:attrNameLst>
                                          <p:attrName>ppt_h</p:attrName>
                                        </p:attrNameLst>
                                      </p:cBhvr>
                                      <p:tavLst>
                                        <p:tav tm="0">
                                          <p:val>
                                            <p:fltVal val="0"/>
                                          </p:val>
                                        </p:tav>
                                        <p:tav tm="100000">
                                          <p:val>
                                            <p:strVal val="#ppt_h"/>
                                          </p:val>
                                        </p:tav>
                                      </p:tavLst>
                                    </p:anim>
                                    <p:animEffect transition="in" filter="fade">
                                      <p:cBhvr>
                                        <p:cTn id="14" dur="500"/>
                                        <p:tgtEl>
                                          <p:spTgt spid="1029"/>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028"/>
                                        </p:tgtEl>
                                        <p:attrNameLst>
                                          <p:attrName>style.visibility</p:attrName>
                                        </p:attrNameLst>
                                      </p:cBhvr>
                                      <p:to>
                                        <p:strVal val="visible"/>
                                      </p:to>
                                    </p:set>
                                    <p:animEffect transition="in" filter="fade">
                                      <p:cBhvr>
                                        <p:cTn id="19" dur="1000"/>
                                        <p:tgtEl>
                                          <p:spTgt spid="1028"/>
                                        </p:tgtEl>
                                      </p:cBhvr>
                                    </p:animEffect>
                                    <p:anim calcmode="lin" valueType="num">
                                      <p:cBhvr>
                                        <p:cTn id="20" dur="1000" fill="hold"/>
                                        <p:tgtEl>
                                          <p:spTgt spid="1028"/>
                                        </p:tgtEl>
                                        <p:attrNameLst>
                                          <p:attrName>ppt_x</p:attrName>
                                        </p:attrNameLst>
                                      </p:cBhvr>
                                      <p:tavLst>
                                        <p:tav tm="0">
                                          <p:val>
                                            <p:strVal val="#ppt_x"/>
                                          </p:val>
                                        </p:tav>
                                        <p:tav tm="100000">
                                          <p:val>
                                            <p:strVal val="#ppt_x"/>
                                          </p:val>
                                        </p:tav>
                                      </p:tavLst>
                                    </p:anim>
                                    <p:anim calcmode="lin" valueType="num">
                                      <p:cBhvr>
                                        <p:cTn id="21" dur="1000" fill="hold"/>
                                        <p:tgtEl>
                                          <p:spTgt spid="1028"/>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390525" y="176213"/>
            <a:ext cx="7069138" cy="509587"/>
          </a:xfrm>
        </p:spPr>
        <p:txBody>
          <a:bodyPr/>
          <a:lstStyle/>
          <a:p>
            <a:r>
              <a:rPr lang="en-US" altLang="en-US" sz="1800" smtClean="0"/>
              <a:t>What devices support ARGEE?</a:t>
            </a:r>
          </a:p>
        </p:txBody>
      </p:sp>
      <p:sp>
        <p:nvSpPr>
          <p:cNvPr id="5" name="Slide Number Placeholder 4"/>
          <p:cNvSpPr>
            <a:spLocks noGrp="1"/>
          </p:cNvSpPr>
          <p:nvPr>
            <p:ph type="sldNum" sz="quarter" idx="11"/>
          </p:nvPr>
        </p:nvSpPr>
        <p:spPr/>
        <p:txBody>
          <a:bodyPr/>
          <a:lstStyle/>
          <a:p>
            <a:pPr>
              <a:defRPr/>
            </a:pPr>
            <a:fld id="{57BDE15F-AC3F-419E-83CE-DED5E0053477}" type="slidenum">
              <a:rPr lang="de-DE" smtClean="0"/>
              <a:pPr>
                <a:defRPr/>
              </a:pPr>
              <a:t>44</a:t>
            </a:fld>
            <a:endParaRPr lang="de-DE"/>
          </a:p>
        </p:txBody>
      </p:sp>
      <p:pic>
        <p:nvPicPr>
          <p:cNvPr id="5126" name="Picture 6" descr="C:\Users\jairre\AppData\Local\Microsoft\Windows\Temporary Internet Files\Content.Outlook\PDYJEWP8\BLCEN-8M12LT-4AI4AO-VI_right.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300" y="790575"/>
            <a:ext cx="1851025" cy="417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a:spLocks noChangeArrowheads="1"/>
          </p:cNvSpPr>
          <p:nvPr/>
        </p:nvSpPr>
        <p:spPr bwMode="auto">
          <a:xfrm>
            <a:off x="552450" y="4962525"/>
            <a:ext cx="1539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dirty="0" smtClean="0">
                <a:latin typeface="Tahoma" pitchFamily="34" charset="0"/>
              </a:rPr>
              <a:t>BLCEN</a:t>
            </a:r>
            <a:endParaRPr lang="en-US" altLang="en-US" sz="1800" b="0" dirty="0">
              <a:latin typeface="Tahoma" pitchFamily="34" charset="0"/>
            </a:endParaRPr>
          </a:p>
        </p:txBody>
      </p:sp>
      <p:pic>
        <p:nvPicPr>
          <p:cNvPr id="5127" name="Picture 7" descr="C:\Users\jairre\AppData\Local\Microsoft\Windows\Temporary Internet Files\Content.Outlook\PDYJEWP8\FEN20-16DXP_righ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29038" y="1360488"/>
            <a:ext cx="1685925" cy="41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p:nvSpPr>
        <p:spPr bwMode="auto">
          <a:xfrm>
            <a:off x="3729038" y="990600"/>
            <a:ext cx="168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FEN20</a:t>
            </a:r>
          </a:p>
        </p:txBody>
      </p:sp>
      <p:pic>
        <p:nvPicPr>
          <p:cNvPr id="51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2600" y="790575"/>
            <a:ext cx="1254125" cy="45497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a:spLocks noChangeArrowheads="1"/>
          </p:cNvSpPr>
          <p:nvPr/>
        </p:nvSpPr>
        <p:spPr bwMode="auto">
          <a:xfrm>
            <a:off x="6832600" y="5340350"/>
            <a:ext cx="1254125"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dirty="0" smtClean="0">
                <a:latin typeface="Tahoma" pitchFamily="34" charset="0"/>
              </a:rPr>
              <a:t>TBEN-Lx</a:t>
            </a:r>
            <a:endParaRPr lang="en-US" altLang="en-US" sz="1800" b="0" dirty="0">
              <a:latin typeface="Tahoma" pitchFamily="34" charset="0"/>
            </a:endParaRPr>
          </a:p>
        </p:txBody>
      </p:sp>
      <p:sp>
        <p:nvSpPr>
          <p:cNvPr id="7" name="TextBox 6"/>
          <p:cNvSpPr txBox="1">
            <a:spLocks noChangeArrowheads="1"/>
          </p:cNvSpPr>
          <p:nvPr/>
        </p:nvSpPr>
        <p:spPr bwMode="auto">
          <a:xfrm>
            <a:off x="762000" y="5888038"/>
            <a:ext cx="76200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dirty="0" err="1" smtClean="0">
                <a:latin typeface="Tahoma" pitchFamily="34" charset="0"/>
              </a:rPr>
              <a:t>EtherNet</a:t>
            </a:r>
            <a:r>
              <a:rPr lang="en-US" altLang="en-US" sz="1800" b="0" dirty="0" smtClean="0">
                <a:latin typeface="Tahoma" pitchFamily="34" charset="0"/>
              </a:rPr>
              <a:t>/IP </a:t>
            </a:r>
            <a:r>
              <a:rPr lang="en-US" altLang="en-US" sz="1800" b="0" dirty="0">
                <a:latin typeface="Tahoma" pitchFamily="34" charset="0"/>
              </a:rPr>
              <a:t>and </a:t>
            </a:r>
            <a:r>
              <a:rPr lang="en-US" altLang="en-US" sz="1800" b="0" dirty="0" smtClean="0">
                <a:latin typeface="Tahoma" pitchFamily="34" charset="0"/>
              </a:rPr>
              <a:t>Modbus TCP </a:t>
            </a:r>
            <a:r>
              <a:rPr lang="en-US" altLang="en-US" sz="1800" b="0" dirty="0">
                <a:latin typeface="Tahoma" pitchFamily="34" charset="0"/>
              </a:rPr>
              <a:t>supported… </a:t>
            </a:r>
            <a:r>
              <a:rPr lang="en-US" altLang="en-US" sz="1800" b="0" dirty="0" err="1">
                <a:latin typeface="Tahoma" pitchFamily="34" charset="0"/>
              </a:rPr>
              <a:t>Profinet</a:t>
            </a:r>
            <a:r>
              <a:rPr lang="en-US" altLang="en-US" sz="1800" b="0" dirty="0">
                <a:latin typeface="Tahoma" pitchFamily="34" charset="0"/>
              </a:rPr>
              <a:t> coming soon!</a:t>
            </a:r>
          </a:p>
        </p:txBody>
      </p:sp>
    </p:spTree>
    <p:extLst>
      <p:ext uri="{BB962C8B-B14F-4D97-AF65-F5344CB8AC3E}">
        <p14:creationId xmlns:p14="http://schemas.microsoft.com/office/powerpoint/2010/main" val="2064042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6"/>
                                        </p:tgtEl>
                                        <p:attrNameLst>
                                          <p:attrName>style.visibility</p:attrName>
                                        </p:attrNameLst>
                                      </p:cBhvr>
                                      <p:to>
                                        <p:strVal val="visible"/>
                                      </p:to>
                                    </p:set>
                                    <p:anim calcmode="lin" valueType="num">
                                      <p:cBhvr additive="base">
                                        <p:cTn id="7" dur="500" fill="hold"/>
                                        <p:tgtEl>
                                          <p:spTgt spid="5126"/>
                                        </p:tgtEl>
                                        <p:attrNameLst>
                                          <p:attrName>ppt_x</p:attrName>
                                        </p:attrNameLst>
                                      </p:cBhvr>
                                      <p:tavLst>
                                        <p:tav tm="0">
                                          <p:val>
                                            <p:strVal val="#ppt_x"/>
                                          </p:val>
                                        </p:tav>
                                        <p:tav tm="100000">
                                          <p:val>
                                            <p:strVal val="#ppt_x"/>
                                          </p:val>
                                        </p:tav>
                                      </p:tavLst>
                                    </p:anim>
                                    <p:anim calcmode="lin" valueType="num">
                                      <p:cBhvr additive="base">
                                        <p:cTn id="8" dur="500" fill="hold"/>
                                        <p:tgtEl>
                                          <p:spTgt spid="51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127"/>
                                        </p:tgtEl>
                                        <p:attrNameLst>
                                          <p:attrName>style.visibility</p:attrName>
                                        </p:attrNameLst>
                                      </p:cBhvr>
                                      <p:to>
                                        <p:strVal val="visible"/>
                                      </p:to>
                                    </p:set>
                                    <p:anim calcmode="lin" valueType="num">
                                      <p:cBhvr additive="base">
                                        <p:cTn id="17" dur="500" fill="hold"/>
                                        <p:tgtEl>
                                          <p:spTgt spid="5127"/>
                                        </p:tgtEl>
                                        <p:attrNameLst>
                                          <p:attrName>ppt_x</p:attrName>
                                        </p:attrNameLst>
                                      </p:cBhvr>
                                      <p:tavLst>
                                        <p:tav tm="0">
                                          <p:val>
                                            <p:strVal val="#ppt_x"/>
                                          </p:val>
                                        </p:tav>
                                        <p:tav tm="100000">
                                          <p:val>
                                            <p:strVal val="#ppt_x"/>
                                          </p:val>
                                        </p:tav>
                                      </p:tavLst>
                                    </p:anim>
                                    <p:anim calcmode="lin" valueType="num">
                                      <p:cBhvr additive="base">
                                        <p:cTn id="18" dur="500" fill="hold"/>
                                        <p:tgtEl>
                                          <p:spTgt spid="512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5128"/>
                                        </p:tgtEl>
                                        <p:attrNameLst>
                                          <p:attrName>style.visibility</p:attrName>
                                        </p:attrNameLst>
                                      </p:cBhvr>
                                      <p:to>
                                        <p:strVal val="visible"/>
                                      </p:to>
                                    </p:set>
                                    <p:anim calcmode="lin" valueType="num">
                                      <p:cBhvr additive="base">
                                        <p:cTn id="27" dur="500" fill="hold"/>
                                        <p:tgtEl>
                                          <p:spTgt spid="5128"/>
                                        </p:tgtEl>
                                        <p:attrNameLst>
                                          <p:attrName>ppt_x</p:attrName>
                                        </p:attrNameLst>
                                      </p:cBhvr>
                                      <p:tavLst>
                                        <p:tav tm="0">
                                          <p:val>
                                            <p:strVal val="#ppt_x"/>
                                          </p:val>
                                        </p:tav>
                                        <p:tav tm="100000">
                                          <p:val>
                                            <p:strVal val="#ppt_x"/>
                                          </p:val>
                                        </p:tav>
                                      </p:tavLst>
                                    </p:anim>
                                    <p:anim calcmode="lin" valueType="num">
                                      <p:cBhvr additive="base">
                                        <p:cTn id="28" dur="500" fill="hold"/>
                                        <p:tgtEl>
                                          <p:spTgt spid="512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altLang="en-US" sz="1800" smtClean="0"/>
              <a:t>What are ARGEE’s Operational Capabilities?</a:t>
            </a:r>
          </a:p>
        </p:txBody>
      </p:sp>
      <p:sp>
        <p:nvSpPr>
          <p:cNvPr id="5" name="Slide Number Placeholder 4"/>
          <p:cNvSpPr>
            <a:spLocks noGrp="1"/>
          </p:cNvSpPr>
          <p:nvPr>
            <p:ph type="sldNum" sz="quarter" idx="11"/>
          </p:nvPr>
        </p:nvSpPr>
        <p:spPr/>
        <p:txBody>
          <a:bodyPr/>
          <a:lstStyle/>
          <a:p>
            <a:pPr>
              <a:defRPr/>
            </a:pPr>
            <a:fld id="{68A3880E-DF04-4C02-BF6C-8E7DEA30F280}" type="slidenum">
              <a:rPr lang="de-DE" smtClean="0"/>
              <a:pPr>
                <a:defRPr/>
              </a:pPr>
              <a:t>45</a:t>
            </a:fld>
            <a:endParaRPr lang="de-DE"/>
          </a:p>
        </p:txBody>
      </p:sp>
      <p:grpSp>
        <p:nvGrpSpPr>
          <p:cNvPr id="4" name="Group 3"/>
          <p:cNvGrpSpPr/>
          <p:nvPr/>
        </p:nvGrpSpPr>
        <p:grpSpPr>
          <a:xfrm>
            <a:off x="490538" y="804863"/>
            <a:ext cx="7623175" cy="5145087"/>
            <a:chOff x="490538" y="804863"/>
            <a:chExt cx="7623175" cy="5145087"/>
          </a:xfrm>
        </p:grpSpPr>
        <p:grpSp>
          <p:nvGrpSpPr>
            <p:cNvPr id="6149" name="Group 1"/>
            <p:cNvGrpSpPr>
              <a:grpSpLocks/>
            </p:cNvGrpSpPr>
            <p:nvPr/>
          </p:nvGrpSpPr>
          <p:grpSpPr bwMode="auto">
            <a:xfrm>
              <a:off x="6199009" y="804863"/>
              <a:ext cx="1914704" cy="2492033"/>
              <a:chOff x="1565274" y="3203575"/>
              <a:chExt cx="2027712" cy="2627838"/>
            </a:xfrm>
          </p:grpSpPr>
          <p:pic>
            <p:nvPicPr>
              <p:cNvPr id="6162" name="Picture 9" descr="http://elitechoice.org/wp-content/uploads/2010/06/HEUER-STOP-WATCH-STH81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65275" y="3203575"/>
                <a:ext cx="194310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3" name="TextBox 2"/>
              <p:cNvSpPr txBox="1">
                <a:spLocks noChangeArrowheads="1"/>
              </p:cNvSpPr>
              <p:nvPr/>
            </p:nvSpPr>
            <p:spPr bwMode="auto">
              <a:xfrm>
                <a:off x="1565274" y="5441950"/>
                <a:ext cx="2027712" cy="38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Timers/Counters</a:t>
                </a:r>
              </a:p>
            </p:txBody>
          </p:sp>
        </p:grpSp>
        <p:grpSp>
          <p:nvGrpSpPr>
            <p:cNvPr id="6150" name="Group 12"/>
            <p:cNvGrpSpPr>
              <a:grpSpLocks/>
            </p:cNvGrpSpPr>
            <p:nvPr/>
          </p:nvGrpSpPr>
          <p:grpSpPr bwMode="auto">
            <a:xfrm>
              <a:off x="2005006" y="3740355"/>
              <a:ext cx="1909695" cy="2123873"/>
              <a:chOff x="4588670" y="3534965"/>
              <a:chExt cx="1909762" cy="2123679"/>
            </a:xfrm>
          </p:grpSpPr>
          <p:pic>
            <p:nvPicPr>
              <p:cNvPr id="6160" name="Picture 13" descr="http://www.computer-automation.de/uploads/media_uploads/images/1255333164-Portfolio-Erweiterung_um_HMI_mit_SPS-Funktionalit%C3%A4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1533" y="3534965"/>
                <a:ext cx="1824037" cy="157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61" name="TextBox 6"/>
              <p:cNvSpPr txBox="1">
                <a:spLocks noChangeArrowheads="1"/>
              </p:cNvSpPr>
              <p:nvPr/>
            </p:nvSpPr>
            <p:spPr bwMode="auto">
              <a:xfrm>
                <a:off x="4588670" y="5290344"/>
                <a:ext cx="19097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Build HMI’s</a:t>
                </a:r>
              </a:p>
            </p:txBody>
          </p:sp>
        </p:grpSp>
        <p:grpSp>
          <p:nvGrpSpPr>
            <p:cNvPr id="6151" name="Group 6"/>
            <p:cNvGrpSpPr>
              <a:grpSpLocks/>
            </p:cNvGrpSpPr>
            <p:nvPr/>
          </p:nvGrpSpPr>
          <p:grpSpPr bwMode="auto">
            <a:xfrm>
              <a:off x="3732331" y="1114777"/>
              <a:ext cx="1076287" cy="2143321"/>
              <a:chOff x="444500" y="1138237"/>
              <a:chExt cx="1076325" cy="2143125"/>
            </a:xfrm>
          </p:grpSpPr>
          <p:pic>
            <p:nvPicPr>
              <p:cNvPr id="6158" name="Picture 7" descr="http://sr.photos3.fotosearch.com/bthumb/UNR/UNR218/u1800099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00" y="1138237"/>
                <a:ext cx="10763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9" name="TextBox 1"/>
              <p:cNvSpPr txBox="1">
                <a:spLocks noChangeArrowheads="1"/>
              </p:cNvSpPr>
              <p:nvPr/>
            </p:nvSpPr>
            <p:spPr bwMode="auto">
              <a:xfrm>
                <a:off x="444500" y="2757487"/>
                <a:ext cx="1076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400" b="0">
                    <a:latin typeface="Tahoma" pitchFamily="34" charset="0"/>
                  </a:rPr>
                  <a:t>Arithmetic Function</a:t>
                </a:r>
              </a:p>
            </p:txBody>
          </p:sp>
        </p:grpSp>
        <p:grpSp>
          <p:nvGrpSpPr>
            <p:cNvPr id="6152" name="Group 5"/>
            <p:cNvGrpSpPr>
              <a:grpSpLocks/>
            </p:cNvGrpSpPr>
            <p:nvPr/>
          </p:nvGrpSpPr>
          <p:grpSpPr bwMode="auto">
            <a:xfrm>
              <a:off x="490538" y="849253"/>
              <a:ext cx="2162099" cy="2337013"/>
              <a:chOff x="3187700" y="866775"/>
              <a:chExt cx="2162175" cy="2336800"/>
            </a:xfrm>
          </p:grpSpPr>
          <p:pic>
            <p:nvPicPr>
              <p:cNvPr id="6156" name="Picture 11" descr="http://pic01.uxsight.com/photo_new/20110808/g/ux_a11080800ux0087_ux_g03.jpg?3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7700" y="866775"/>
                <a:ext cx="216217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7" name="TextBox 5"/>
              <p:cNvSpPr txBox="1">
                <a:spLocks noChangeArrowheads="1"/>
              </p:cNvSpPr>
              <p:nvPr/>
            </p:nvSpPr>
            <p:spPr bwMode="auto">
              <a:xfrm>
                <a:off x="3663950" y="2833688"/>
                <a:ext cx="1209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Toggle Bit</a:t>
                </a:r>
              </a:p>
            </p:txBody>
          </p:sp>
        </p:grpSp>
        <p:grpSp>
          <p:nvGrpSpPr>
            <p:cNvPr id="3" name="Group 2"/>
            <p:cNvGrpSpPr/>
            <p:nvPr/>
          </p:nvGrpSpPr>
          <p:grpSpPr>
            <a:xfrm>
              <a:off x="4435498" y="3817629"/>
              <a:ext cx="2505542" cy="2132321"/>
              <a:chOff x="4435498" y="3817629"/>
              <a:chExt cx="2505542" cy="2132321"/>
            </a:xfrm>
          </p:grpSpPr>
          <p:sp>
            <p:nvSpPr>
              <p:cNvPr id="6155" name="TextBox 7"/>
              <p:cNvSpPr txBox="1">
                <a:spLocks noChangeArrowheads="1"/>
              </p:cNvSpPr>
              <p:nvPr/>
            </p:nvSpPr>
            <p:spPr bwMode="auto">
              <a:xfrm>
                <a:off x="4773107" y="5303778"/>
                <a:ext cx="1830324" cy="646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Communicate with PLC</a:t>
                </a:r>
              </a:p>
            </p:txBody>
          </p:sp>
          <p:pic>
            <p:nvPicPr>
              <p:cNvPr id="2050" name="Picture 2" descr="C:\Users\noglen\Desktop\PLC Image.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5498" y="3817629"/>
                <a:ext cx="2505542" cy="1428941"/>
              </a:xfrm>
              <a:prstGeom prst="rect">
                <a:avLst/>
              </a:prstGeom>
              <a:noFill/>
              <a:extLst>
                <a:ext uri="{909E8E84-426E-40DD-AFC4-6F175D3DCCD1}">
                  <a14:hiddenFill xmlns:a14="http://schemas.microsoft.com/office/drawing/2010/main">
                    <a:solidFill>
                      <a:srgbClr val="FFFFFF"/>
                    </a:solidFill>
                  </a14:hiddenFill>
                </a:ext>
              </a:extLst>
            </p:spPr>
          </p:pic>
        </p:grpSp>
      </p:grpSp>
    </p:spTree>
    <p:extLst>
      <p:ext uri="{BB962C8B-B14F-4D97-AF65-F5344CB8AC3E}">
        <p14:creationId xmlns:p14="http://schemas.microsoft.com/office/powerpoint/2010/main" val="4129902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smtClean="0"/>
              <a:t>How do you access an ARGEE environment?</a:t>
            </a:r>
          </a:p>
        </p:txBody>
      </p:sp>
      <p:sp>
        <p:nvSpPr>
          <p:cNvPr id="5" name="Slide Number Placeholder 4"/>
          <p:cNvSpPr>
            <a:spLocks noGrp="1"/>
          </p:cNvSpPr>
          <p:nvPr>
            <p:ph type="sldNum" sz="quarter" idx="11"/>
          </p:nvPr>
        </p:nvSpPr>
        <p:spPr>
          <a:xfrm>
            <a:off x="0" y="6315075"/>
            <a:ext cx="455613" cy="528638"/>
          </a:xfrm>
        </p:spPr>
        <p:txBody>
          <a:bodyPr/>
          <a:lstStyle/>
          <a:p>
            <a:pPr>
              <a:defRPr/>
            </a:pPr>
            <a:fld id="{F31ACB49-F03A-4E0E-B8B3-B65885D86C63}" type="slidenum">
              <a:rPr lang="de-DE" smtClean="0"/>
              <a:pPr>
                <a:defRPr/>
              </a:pPr>
              <a:t>46</a:t>
            </a:fld>
            <a:endParaRPr lang="de-DE"/>
          </a:p>
        </p:txBody>
      </p:sp>
      <p:grpSp>
        <p:nvGrpSpPr>
          <p:cNvPr id="4" name="Group 3"/>
          <p:cNvGrpSpPr>
            <a:grpSpLocks/>
          </p:cNvGrpSpPr>
          <p:nvPr/>
        </p:nvGrpSpPr>
        <p:grpSpPr bwMode="auto">
          <a:xfrm>
            <a:off x="0" y="681038"/>
            <a:ext cx="7523163" cy="4098925"/>
            <a:chOff x="0" y="680715"/>
            <a:chExt cx="7523162" cy="4099670"/>
          </a:xfrm>
        </p:grpSpPr>
        <p:pic>
          <p:nvPicPr>
            <p:cNvPr id="8203"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80715"/>
              <a:ext cx="5705475" cy="409967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204" name="Group 2"/>
            <p:cNvGrpSpPr>
              <a:grpSpLocks/>
            </p:cNvGrpSpPr>
            <p:nvPr/>
          </p:nvGrpSpPr>
          <p:grpSpPr bwMode="auto">
            <a:xfrm>
              <a:off x="4643438" y="1956765"/>
              <a:ext cx="2879724" cy="646449"/>
              <a:chOff x="3476626" y="5401301"/>
              <a:chExt cx="2879724" cy="646449"/>
            </a:xfrm>
          </p:grpSpPr>
          <p:cxnSp>
            <p:nvCxnSpPr>
              <p:cNvPr id="8205" name="Straight Arrow Connector 6"/>
              <p:cNvCxnSpPr>
                <a:cxnSpLocks noChangeShapeType="1"/>
              </p:cNvCxnSpPr>
              <p:nvPr/>
            </p:nvCxnSpPr>
            <p:spPr bwMode="auto">
              <a:xfrm flipH="1">
                <a:off x="3476626" y="5724525"/>
                <a:ext cx="1166811" cy="952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8206" name="TextBox 8"/>
              <p:cNvSpPr txBox="1">
                <a:spLocks noChangeArrowheads="1"/>
              </p:cNvSpPr>
              <p:nvPr/>
            </p:nvSpPr>
            <p:spPr bwMode="auto">
              <a:xfrm>
                <a:off x="4546600" y="5401301"/>
                <a:ext cx="1809750" cy="646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Open Chrome Extension</a:t>
                </a:r>
              </a:p>
            </p:txBody>
          </p:sp>
        </p:grpSp>
      </p:grpSp>
      <p:grpSp>
        <p:nvGrpSpPr>
          <p:cNvPr id="7" name="Group 6"/>
          <p:cNvGrpSpPr>
            <a:grpSpLocks/>
          </p:cNvGrpSpPr>
          <p:nvPr/>
        </p:nvGrpSpPr>
        <p:grpSpPr bwMode="auto">
          <a:xfrm>
            <a:off x="0" y="2992438"/>
            <a:ext cx="5713413" cy="2841625"/>
            <a:chOff x="0" y="2992322"/>
            <a:chExt cx="5713035" cy="2840993"/>
          </a:xfrm>
        </p:grpSpPr>
        <p:sp>
          <p:nvSpPr>
            <p:cNvPr id="8201" name="TextBox 3"/>
            <p:cNvSpPr txBox="1">
              <a:spLocks noChangeArrowheads="1"/>
            </p:cNvSpPr>
            <p:nvPr/>
          </p:nvSpPr>
          <p:spPr bwMode="auto">
            <a:xfrm>
              <a:off x="312846" y="4558036"/>
              <a:ext cx="15525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2.) Enter Device’s IP Address</a:t>
              </a:r>
            </a:p>
          </p:txBody>
        </p:sp>
        <p:pic>
          <p:nvPicPr>
            <p:cNvPr id="8202"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92322"/>
              <a:ext cx="5713035" cy="284099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7" name="Group 16"/>
          <p:cNvGrpSpPr>
            <a:grpSpLocks/>
          </p:cNvGrpSpPr>
          <p:nvPr/>
        </p:nvGrpSpPr>
        <p:grpSpPr bwMode="auto">
          <a:xfrm>
            <a:off x="-26988" y="681038"/>
            <a:ext cx="9170988" cy="6065837"/>
            <a:chOff x="-26218" y="680715"/>
            <a:chExt cx="9170217" cy="6066314"/>
          </a:xfrm>
        </p:grpSpPr>
        <p:pic>
          <p:nvPicPr>
            <p:cNvPr id="8199" name="Picture 16"/>
            <p:cNvPicPr>
              <a:picLocks noChangeAspect="1" noChangeArrowheads="1"/>
            </p:cNvPicPr>
            <p:nvPr/>
          </p:nvPicPr>
          <p:blipFill>
            <a:blip r:embed="rId5">
              <a:extLst>
                <a:ext uri="{28A0092B-C50C-407E-A947-70E740481C1C}">
                  <a14:useLocalDpi xmlns:a14="http://schemas.microsoft.com/office/drawing/2010/main" val="0"/>
                </a:ext>
              </a:extLst>
            </a:blip>
            <a:srcRect t="15541" b="-14459"/>
            <a:stretch>
              <a:fillRect/>
            </a:stretch>
          </p:blipFill>
          <p:spPr bwMode="auto">
            <a:xfrm>
              <a:off x="-26218" y="680715"/>
              <a:ext cx="9170217" cy="6066314"/>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9"/>
            <p:cNvSpPr txBox="1">
              <a:spLocks noChangeArrowheads="1"/>
            </p:cNvSpPr>
            <p:nvPr/>
          </p:nvSpPr>
          <p:spPr bwMode="auto">
            <a:xfrm>
              <a:off x="2937396" y="4633901"/>
              <a:ext cx="5536734" cy="1200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defRPr/>
              </a:pPr>
              <a:r>
                <a:rPr lang="en-US" altLang="en-US" sz="3600" dirty="0" smtClean="0">
                  <a:solidFill>
                    <a:schemeClr val="accent5">
                      <a:lumMod val="75000"/>
                    </a:schemeClr>
                  </a:solidFill>
                  <a:effectLst>
                    <a:outerShdw blurRad="38100" dist="38100" dir="2700000" algn="tl">
                      <a:srgbClr val="000000">
                        <a:alpha val="43137"/>
                      </a:srgbClr>
                    </a:outerShdw>
                  </a:effectLst>
                </a:rPr>
                <a:t>Welcome to ARGEE’s Flowchart Editor!</a:t>
              </a:r>
            </a:p>
          </p:txBody>
        </p:sp>
      </p:grpSp>
    </p:spTree>
    <p:extLst>
      <p:ext uri="{BB962C8B-B14F-4D97-AF65-F5344CB8AC3E}">
        <p14:creationId xmlns:p14="http://schemas.microsoft.com/office/powerpoint/2010/main" val="4744836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1"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heel(1)">
                                      <p:cBhvr>
                                        <p:cTn id="1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mtClean="0"/>
              <a:t>Program It!</a:t>
            </a:r>
          </a:p>
        </p:txBody>
      </p:sp>
      <p:sp>
        <p:nvSpPr>
          <p:cNvPr id="5" name="Slide Number Placeholder 4"/>
          <p:cNvSpPr>
            <a:spLocks noGrp="1"/>
          </p:cNvSpPr>
          <p:nvPr>
            <p:ph type="sldNum" sz="quarter" idx="11"/>
          </p:nvPr>
        </p:nvSpPr>
        <p:spPr/>
        <p:txBody>
          <a:bodyPr/>
          <a:lstStyle/>
          <a:p>
            <a:pPr>
              <a:defRPr/>
            </a:pPr>
            <a:fld id="{6F182CA3-71CE-428F-B5C4-C688A0F721C4}" type="slidenum">
              <a:rPr lang="de-DE" smtClean="0"/>
              <a:pPr>
                <a:defRPr/>
              </a:pPr>
              <a:t>47</a:t>
            </a:fld>
            <a:endParaRPr lang="de-DE"/>
          </a:p>
        </p:txBody>
      </p:sp>
      <p:pic>
        <p:nvPicPr>
          <p:cNvPr id="11268" name="Picture 15"/>
          <p:cNvPicPr>
            <a:picLocks noChangeAspect="1" noChangeArrowheads="1"/>
          </p:cNvPicPr>
          <p:nvPr/>
        </p:nvPicPr>
        <p:blipFill>
          <a:blip r:embed="rId3">
            <a:extLst>
              <a:ext uri="{28A0092B-C50C-407E-A947-70E740481C1C}">
                <a14:useLocalDpi xmlns:a14="http://schemas.microsoft.com/office/drawing/2010/main" val="0"/>
              </a:ext>
            </a:extLst>
          </a:blip>
          <a:srcRect t="7690" b="-7690"/>
          <a:stretch>
            <a:fillRect/>
          </a:stretch>
        </p:blipFill>
        <p:spPr bwMode="auto">
          <a:xfrm>
            <a:off x="19050" y="1079500"/>
            <a:ext cx="9163050" cy="57483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274" name="Straight Arrow Connector 6"/>
          <p:cNvCxnSpPr>
            <a:cxnSpLocks noChangeShapeType="1"/>
          </p:cNvCxnSpPr>
          <p:nvPr/>
        </p:nvCxnSpPr>
        <p:spPr bwMode="auto">
          <a:xfrm flipH="1" flipV="1">
            <a:off x="6153150" y="1262063"/>
            <a:ext cx="939800" cy="628650"/>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1275" name="TextBox 7"/>
          <p:cNvSpPr txBox="1">
            <a:spLocks noChangeArrowheads="1"/>
          </p:cNvSpPr>
          <p:nvPr/>
        </p:nvSpPr>
        <p:spPr bwMode="auto">
          <a:xfrm>
            <a:off x="5318125" y="1828800"/>
            <a:ext cx="37830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a:latin typeface="Tahoma" pitchFamily="34" charset="0"/>
              </a:rPr>
              <a:t>Click here to convert to ARGEE.</a:t>
            </a:r>
          </a:p>
          <a:p>
            <a:pPr algn="ctr" eaLnBrk="1" hangingPunct="1">
              <a:spcBef>
                <a:spcPct val="0"/>
              </a:spcBef>
              <a:buClrTx/>
              <a:buFontTx/>
              <a:buNone/>
            </a:pPr>
            <a:r>
              <a:rPr lang="en-US" altLang="en-US" sz="1800" b="0">
                <a:latin typeface="Tahoma" pitchFamily="34" charset="0"/>
              </a:rPr>
              <a:t>(Cannot convert back to flowchart)</a:t>
            </a:r>
          </a:p>
        </p:txBody>
      </p:sp>
      <p:sp>
        <p:nvSpPr>
          <p:cNvPr id="11271" name="Rectangle 2"/>
          <p:cNvSpPr>
            <a:spLocks noChangeArrowheads="1"/>
          </p:cNvSpPr>
          <p:nvPr/>
        </p:nvSpPr>
        <p:spPr bwMode="auto">
          <a:xfrm>
            <a:off x="5518150" y="5119688"/>
            <a:ext cx="3151188" cy="1036637"/>
          </a:xfrm>
          <a:prstGeom prst="rect">
            <a:avLst/>
          </a:prstGeom>
          <a:solidFill>
            <a:srgbClr val="FFCC00"/>
          </a:solidFill>
          <a:ln w="19050" algn="ctr">
            <a:solidFill>
              <a:schemeClr val="tx1"/>
            </a:solidFill>
            <a:round/>
            <a:headEnd/>
            <a:tailEnd/>
          </a:ln>
        </p:spPr>
        <p:txBody>
          <a:bodyPr wrap="none" anchor="ct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endParaRPr lang="en-US" altLang="en-US" sz="1800" b="0">
              <a:latin typeface="Tahoma" pitchFamily="34" charset="0"/>
            </a:endParaRPr>
          </a:p>
        </p:txBody>
      </p:sp>
      <p:sp>
        <p:nvSpPr>
          <p:cNvPr id="11272" name="TextBox 7"/>
          <p:cNvSpPr txBox="1">
            <a:spLocks noChangeArrowheads="1"/>
          </p:cNvSpPr>
          <p:nvPr/>
        </p:nvSpPr>
        <p:spPr bwMode="auto">
          <a:xfrm>
            <a:off x="5397500" y="3035300"/>
            <a:ext cx="3746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eaLnBrk="1" hangingPunct="1">
              <a:spcBef>
                <a:spcPct val="0"/>
              </a:spcBef>
              <a:buClrTx/>
              <a:buFontTx/>
              <a:buNone/>
            </a:pPr>
            <a:r>
              <a:rPr lang="en-US" altLang="en-US" sz="1600" b="0">
                <a:latin typeface="Tahoma" pitchFamily="34" charset="0"/>
              </a:rPr>
              <a:t>Slot 1.channel 1 = Inductive Sensor</a:t>
            </a:r>
          </a:p>
        </p:txBody>
      </p:sp>
      <p:sp>
        <p:nvSpPr>
          <p:cNvPr id="11273" name="TextBox 7"/>
          <p:cNvSpPr txBox="1">
            <a:spLocks noChangeArrowheads="1"/>
          </p:cNvSpPr>
          <p:nvPr/>
        </p:nvSpPr>
        <p:spPr bwMode="auto">
          <a:xfrm>
            <a:off x="5397500" y="3413125"/>
            <a:ext cx="3746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eaLnBrk="1" hangingPunct="1">
              <a:spcBef>
                <a:spcPct val="0"/>
              </a:spcBef>
              <a:buClrTx/>
              <a:buFontTx/>
              <a:buNone/>
            </a:pPr>
            <a:r>
              <a:rPr lang="en-US" altLang="en-US" sz="1600" b="0">
                <a:latin typeface="Tahoma" pitchFamily="34" charset="0"/>
              </a:rPr>
              <a:t>Slot 1.channel 4 = EZ Light</a:t>
            </a:r>
          </a:p>
        </p:txBody>
      </p:sp>
      <p:sp>
        <p:nvSpPr>
          <p:cNvPr id="2" name="TextBox 7"/>
          <p:cNvSpPr txBox="1">
            <a:spLocks noChangeArrowheads="1"/>
          </p:cNvSpPr>
          <p:nvPr/>
        </p:nvSpPr>
        <p:spPr bwMode="auto">
          <a:xfrm>
            <a:off x="5397500" y="3789363"/>
            <a:ext cx="3746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eaLnBrk="1" hangingPunct="1">
              <a:spcBef>
                <a:spcPct val="0"/>
              </a:spcBef>
              <a:buClrTx/>
              <a:buFontTx/>
              <a:buNone/>
            </a:pPr>
            <a:r>
              <a:rPr lang="en-US" altLang="en-US" sz="1600" b="0">
                <a:latin typeface="Tahoma" pitchFamily="34" charset="0"/>
              </a:rPr>
              <a:t>Slot 1.channel 11 = Red LED</a:t>
            </a:r>
          </a:p>
        </p:txBody>
      </p:sp>
      <p:sp>
        <p:nvSpPr>
          <p:cNvPr id="3" name="TextBox 3"/>
          <p:cNvSpPr txBox="1">
            <a:spLocks noChangeArrowheads="1"/>
          </p:cNvSpPr>
          <p:nvPr/>
        </p:nvSpPr>
        <p:spPr bwMode="auto">
          <a:xfrm>
            <a:off x="5318125" y="5176838"/>
            <a:ext cx="351631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u="sng">
                <a:latin typeface="Tahoma" pitchFamily="34" charset="0"/>
              </a:rPr>
              <a:t>Flowchart Programing Mode </a:t>
            </a:r>
          </a:p>
          <a:p>
            <a:pPr algn="ctr" eaLnBrk="1" hangingPunct="1">
              <a:spcBef>
                <a:spcPct val="0"/>
              </a:spcBef>
              <a:buClrTx/>
              <a:buFontTx/>
              <a:buNone/>
            </a:pPr>
            <a:r>
              <a:rPr lang="en-US" altLang="en-US" sz="1800" b="0">
                <a:latin typeface="Tahoma" pitchFamily="34" charset="0"/>
              </a:rPr>
              <a:t>-Easy to use</a:t>
            </a:r>
          </a:p>
          <a:p>
            <a:pPr algn="ctr" eaLnBrk="1" hangingPunct="1">
              <a:spcBef>
                <a:spcPct val="0"/>
              </a:spcBef>
              <a:buClrTx/>
              <a:buFontTx/>
              <a:buNone/>
            </a:pPr>
            <a:r>
              <a:rPr lang="en-US" altLang="en-US" sz="1800" b="0">
                <a:latin typeface="Tahoma" pitchFamily="34" charset="0"/>
              </a:rPr>
              <a:t>-Straightforward</a:t>
            </a:r>
          </a:p>
        </p:txBody>
      </p:sp>
      <p:grpSp>
        <p:nvGrpSpPr>
          <p:cNvPr id="16" name="Group 15"/>
          <p:cNvGrpSpPr>
            <a:grpSpLocks/>
          </p:cNvGrpSpPr>
          <p:nvPr/>
        </p:nvGrpSpPr>
        <p:grpSpPr bwMode="auto">
          <a:xfrm>
            <a:off x="0" y="1079500"/>
            <a:ext cx="9144000" cy="5735638"/>
            <a:chOff x="0" y="1079500"/>
            <a:chExt cx="9144000" cy="5735638"/>
          </a:xfrm>
        </p:grpSpPr>
        <p:pic>
          <p:nvPicPr>
            <p:cNvPr id="17" name="Picture 16"/>
            <p:cNvPicPr>
              <a:picLocks noChangeAspect="1" noChangeArrowheads="1"/>
            </p:cNvPicPr>
            <p:nvPr/>
          </p:nvPicPr>
          <p:blipFill>
            <a:blip r:embed="rId4">
              <a:extLst>
                <a:ext uri="{28A0092B-C50C-407E-A947-70E740481C1C}">
                  <a14:useLocalDpi xmlns:a14="http://schemas.microsoft.com/office/drawing/2010/main" val="0"/>
                </a:ext>
              </a:extLst>
            </a:blip>
            <a:srcRect t="7970" b="-7970"/>
            <a:stretch>
              <a:fillRect/>
            </a:stretch>
          </p:blipFill>
          <p:spPr bwMode="auto">
            <a:xfrm>
              <a:off x="0" y="1079500"/>
              <a:ext cx="9144000" cy="5735638"/>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33"/>
            <p:cNvSpPr>
              <a:spLocks noChangeArrowheads="1"/>
            </p:cNvSpPr>
            <p:nvPr/>
          </p:nvSpPr>
          <p:spPr bwMode="auto">
            <a:xfrm>
              <a:off x="5090292" y="1708911"/>
              <a:ext cx="3151573" cy="895800"/>
            </a:xfrm>
            <a:prstGeom prst="rect">
              <a:avLst/>
            </a:prstGeom>
            <a:solidFill>
              <a:srgbClr val="FFCC00"/>
            </a:solidFill>
            <a:ln w="19050" algn="ctr">
              <a:solidFill>
                <a:schemeClr val="tx1"/>
              </a:solidFill>
              <a:round/>
              <a:headEnd/>
              <a:tailEnd/>
            </a:ln>
          </p:spPr>
          <p:txBody>
            <a:bodyPr wrap="none" anchor="ct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endParaRPr lang="en-US" altLang="en-US" sz="1800" b="0">
                <a:latin typeface="Tahoma" pitchFamily="34" charset="0"/>
              </a:endParaRPr>
            </a:p>
          </p:txBody>
        </p:sp>
        <p:sp>
          <p:nvSpPr>
            <p:cNvPr id="19" name="TextBox 28"/>
            <p:cNvSpPr txBox="1">
              <a:spLocks noChangeArrowheads="1"/>
            </p:cNvSpPr>
            <p:nvPr/>
          </p:nvSpPr>
          <p:spPr bwMode="auto">
            <a:xfrm>
              <a:off x="4491048" y="1681381"/>
              <a:ext cx="443883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FF3300"/>
                </a:buClr>
                <a:buChar char="•"/>
                <a:defRPr sz="2000" b="1">
                  <a:solidFill>
                    <a:schemeClr val="tx1"/>
                  </a:solidFill>
                  <a:latin typeface="Arial" charset="0"/>
                </a:defRPr>
              </a:lvl1pPr>
              <a:lvl2pPr marL="742950" indent="-285750" algn="l" eaLnBrk="0" hangingPunct="0">
                <a:spcBef>
                  <a:spcPct val="20000"/>
                </a:spcBef>
                <a:buClr>
                  <a:srgbClr val="FF3300"/>
                </a:buClr>
                <a:buChar char="•"/>
                <a:defRPr sz="2000">
                  <a:solidFill>
                    <a:schemeClr val="tx1"/>
                  </a:solidFill>
                  <a:latin typeface="Arial" charset="0"/>
                </a:defRPr>
              </a:lvl2pPr>
              <a:lvl3pPr marL="1143000" indent="-228600" algn="l" eaLnBrk="0" hangingPunct="0">
                <a:spcBef>
                  <a:spcPct val="20000"/>
                </a:spcBef>
                <a:buClr>
                  <a:srgbClr val="FF3300"/>
                </a:buClr>
                <a:buChar char="•"/>
                <a:defRPr sz="2400">
                  <a:solidFill>
                    <a:schemeClr val="tx1"/>
                  </a:solidFill>
                  <a:latin typeface="Arial" charset="0"/>
                </a:defRPr>
              </a:lvl3pPr>
              <a:lvl4pPr marL="1600200" indent="-228600" algn="l" eaLnBrk="0" hangingPunct="0">
                <a:spcBef>
                  <a:spcPct val="20000"/>
                </a:spcBef>
                <a:buClr>
                  <a:srgbClr val="FF3300"/>
                </a:buClr>
                <a:buChar char="•"/>
                <a:defRPr sz="1600">
                  <a:solidFill>
                    <a:schemeClr val="tx1"/>
                  </a:solidFill>
                  <a:latin typeface="Arial" charset="0"/>
                </a:defRPr>
              </a:lvl4pPr>
              <a:lvl5pPr marL="2057400" indent="-228600" algn="l" eaLnBrk="0" hangingPunct="0">
                <a:spcBef>
                  <a:spcPct val="20000"/>
                </a:spcBef>
                <a:buClr>
                  <a:srgbClr val="FF3300"/>
                </a:buClr>
                <a:buChar char="•"/>
                <a:defRPr sz="1400">
                  <a:solidFill>
                    <a:schemeClr val="tx1"/>
                  </a:solidFill>
                  <a:latin typeface="Arial" charset="0"/>
                </a:defRPr>
              </a:lvl5pPr>
              <a:lvl6pPr marL="2514600" indent="-228600" eaLnBrk="0" fontAlgn="base" hangingPunct="0">
                <a:spcBef>
                  <a:spcPct val="20000"/>
                </a:spcBef>
                <a:spcAft>
                  <a:spcPct val="0"/>
                </a:spcAft>
                <a:buClr>
                  <a:srgbClr val="FF3300"/>
                </a:buClr>
                <a:buChar char="•"/>
                <a:defRPr sz="1400">
                  <a:solidFill>
                    <a:schemeClr val="tx1"/>
                  </a:solidFill>
                  <a:latin typeface="Arial" charset="0"/>
                </a:defRPr>
              </a:lvl6pPr>
              <a:lvl7pPr marL="2971800" indent="-228600" eaLnBrk="0" fontAlgn="base" hangingPunct="0">
                <a:spcBef>
                  <a:spcPct val="20000"/>
                </a:spcBef>
                <a:spcAft>
                  <a:spcPct val="0"/>
                </a:spcAft>
                <a:buClr>
                  <a:srgbClr val="FF3300"/>
                </a:buClr>
                <a:buChar char="•"/>
                <a:defRPr sz="1400">
                  <a:solidFill>
                    <a:schemeClr val="tx1"/>
                  </a:solidFill>
                  <a:latin typeface="Arial" charset="0"/>
                </a:defRPr>
              </a:lvl7pPr>
              <a:lvl8pPr marL="3429000" indent="-228600" eaLnBrk="0" fontAlgn="base" hangingPunct="0">
                <a:spcBef>
                  <a:spcPct val="20000"/>
                </a:spcBef>
                <a:spcAft>
                  <a:spcPct val="0"/>
                </a:spcAft>
                <a:buClr>
                  <a:srgbClr val="FF3300"/>
                </a:buClr>
                <a:buChar char="•"/>
                <a:defRPr sz="1400">
                  <a:solidFill>
                    <a:schemeClr val="tx1"/>
                  </a:solidFill>
                  <a:latin typeface="Arial" charset="0"/>
                </a:defRPr>
              </a:lvl8pPr>
              <a:lvl9pPr marL="3886200" indent="-228600" eaLnBrk="0" fontAlgn="base" hangingPunct="0">
                <a:spcBef>
                  <a:spcPct val="20000"/>
                </a:spcBef>
                <a:spcAft>
                  <a:spcPct val="0"/>
                </a:spcAft>
                <a:buClr>
                  <a:srgbClr val="FF3300"/>
                </a:buClr>
                <a:buChar char="•"/>
                <a:defRPr sz="1400">
                  <a:solidFill>
                    <a:schemeClr val="tx1"/>
                  </a:solidFill>
                  <a:latin typeface="Arial" charset="0"/>
                </a:defRPr>
              </a:lvl9pPr>
            </a:lstStyle>
            <a:p>
              <a:pPr algn="ctr" eaLnBrk="1" hangingPunct="1">
                <a:spcBef>
                  <a:spcPct val="0"/>
                </a:spcBef>
                <a:buClrTx/>
                <a:buFontTx/>
                <a:buNone/>
              </a:pPr>
              <a:r>
                <a:rPr lang="en-US" altLang="en-US" sz="1800" b="0" u="sng">
                  <a:latin typeface="Tahoma" pitchFamily="34" charset="0"/>
                </a:rPr>
                <a:t>ARGEE Programming Mode</a:t>
              </a:r>
            </a:p>
            <a:p>
              <a:pPr algn="ctr" eaLnBrk="1" hangingPunct="1">
                <a:spcBef>
                  <a:spcPct val="0"/>
                </a:spcBef>
                <a:buClrTx/>
                <a:buFontTx/>
                <a:buNone/>
              </a:pPr>
              <a:r>
                <a:rPr lang="en-US" altLang="en-US" sz="1800" b="0">
                  <a:latin typeface="Tahoma" pitchFamily="34" charset="0"/>
                </a:rPr>
                <a:t>-Higher functionality</a:t>
              </a:r>
            </a:p>
            <a:p>
              <a:pPr algn="ctr" eaLnBrk="1" hangingPunct="1">
                <a:spcBef>
                  <a:spcPct val="0"/>
                </a:spcBef>
                <a:buClrTx/>
                <a:buFontTx/>
                <a:buNone/>
              </a:pPr>
              <a:r>
                <a:rPr lang="en-US" altLang="en-US" sz="1800" b="0">
                  <a:latin typeface="Tahoma" pitchFamily="34" charset="0"/>
                </a:rPr>
                <a:t>-Ideal for advanced users</a:t>
              </a:r>
            </a:p>
          </p:txBody>
        </p:sp>
      </p:grpSp>
    </p:spTree>
    <p:extLst>
      <p:ext uri="{BB962C8B-B14F-4D97-AF65-F5344CB8AC3E}">
        <p14:creationId xmlns:p14="http://schemas.microsoft.com/office/powerpoint/2010/main" val="1970424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275"/>
                                        </p:tgtEl>
                                        <p:attrNameLst>
                                          <p:attrName>style.visibility</p:attrName>
                                        </p:attrNameLst>
                                      </p:cBhvr>
                                      <p:to>
                                        <p:strVal val="visible"/>
                                      </p:to>
                                    </p:set>
                                    <p:animEffect transition="in" filter="wipe(down)">
                                      <p:cBhvr>
                                        <p:cTn id="7" dur="500"/>
                                        <p:tgtEl>
                                          <p:spTgt spid="11275"/>
                                        </p:tgtEl>
                                      </p:cBhvr>
                                    </p:animEffect>
                                  </p:childTnLst>
                                </p:cTn>
                              </p:par>
                              <p:par>
                                <p:cTn id="8" presetID="22" presetClass="entr" presetSubtype="4" fill="hold" nodeType="withEffect">
                                  <p:stCondLst>
                                    <p:cond delay="0"/>
                                  </p:stCondLst>
                                  <p:childTnLst>
                                    <p:set>
                                      <p:cBhvr>
                                        <p:cTn id="9" dur="1" fill="hold">
                                          <p:stCondLst>
                                            <p:cond delay="0"/>
                                          </p:stCondLst>
                                        </p:cTn>
                                        <p:tgtEl>
                                          <p:spTgt spid="11274"/>
                                        </p:tgtEl>
                                        <p:attrNameLst>
                                          <p:attrName>style.visibility</p:attrName>
                                        </p:attrNameLst>
                                      </p:cBhvr>
                                      <p:to>
                                        <p:strVal val="visible"/>
                                      </p:to>
                                    </p:set>
                                    <p:animEffect transition="in" filter="wipe(down)">
                                      <p:cBhvr>
                                        <p:cTn id="10" dur="500"/>
                                        <p:tgtEl>
                                          <p:spTgt spid="1127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arn(inVertical)">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0"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3393283" y="3149600"/>
            <a:ext cx="5882669" cy="3292475"/>
          </a:xfrm>
          <a:prstGeom prst="rect">
            <a:avLst/>
          </a:prstGeom>
        </p:spPr>
        <p:txBody>
          <a:bodyPr>
            <a:normAutofit/>
          </a:bodyPr>
          <a:lstStyle/>
          <a:p>
            <a:pPr lvl="1" fontAlgn="auto">
              <a:spcBef>
                <a:spcPct val="20000"/>
              </a:spcBef>
              <a:spcAft>
                <a:spcPts val="0"/>
              </a:spcAft>
              <a:buClr>
                <a:srgbClr val="C5142B"/>
              </a:buClr>
              <a:defRPr/>
            </a:pPr>
            <a:r>
              <a:rPr lang="en-US" sz="3000" dirty="0">
                <a:latin typeface="+mn-lt"/>
                <a:ea typeface="+mn-ea"/>
                <a:cs typeface="Helvetica Neue"/>
              </a:rPr>
              <a:t>Active Junction Boxes</a:t>
            </a:r>
            <a:endParaRPr lang="en-US" sz="3000" kern="0" dirty="0">
              <a:latin typeface="+mn-lt"/>
              <a:ea typeface="+mn-ea"/>
              <a:cs typeface="Helvetica Neue"/>
            </a:endParaRPr>
          </a:p>
          <a:p>
            <a:pPr lvl="2" eaLnBrk="0" fontAlgn="auto" hangingPunct="0">
              <a:spcBef>
                <a:spcPct val="20000"/>
              </a:spcBef>
              <a:spcAft>
                <a:spcPts val="600"/>
              </a:spcAft>
              <a:buClr>
                <a:srgbClr val="C5142B"/>
              </a:buClr>
              <a:defRPr/>
            </a:pPr>
            <a:r>
              <a:rPr lang="en-US" sz="2800" dirty="0">
                <a:latin typeface="+mn-lt"/>
                <a:ea typeface="+mn-ea"/>
                <a:cs typeface="Helvetica Neue"/>
              </a:rPr>
              <a:t>  Ethernet Switches</a:t>
            </a: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In-Cabinet and On-Machine </a:t>
            </a: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Managed and unmanaged</a:t>
            </a: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Multiple port </a:t>
            </a:r>
            <a:r>
              <a:rPr lang="en-US" sz="2000" dirty="0" smtClean="0">
                <a:latin typeface="+mn-lt"/>
                <a:ea typeface="+mn-ea"/>
                <a:cs typeface="Helvetica Neue"/>
              </a:rPr>
              <a:t>options</a:t>
            </a:r>
            <a:endParaRPr lang="en-US" sz="2000" dirty="0">
              <a:latin typeface="+mn-lt"/>
              <a:ea typeface="+mn-ea"/>
              <a:cs typeface="Helvetica Neue"/>
            </a:endParaRP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a:t>
            </a:r>
            <a:r>
              <a:rPr lang="en-US" sz="2000" dirty="0" smtClean="0">
                <a:latin typeface="+mn-lt"/>
                <a:ea typeface="+mn-ea"/>
                <a:cs typeface="Helvetica Neue"/>
              </a:rPr>
              <a:t> Fiber Optic</a:t>
            </a:r>
          </a:p>
        </p:txBody>
      </p:sp>
      <p:pic>
        <p:nvPicPr>
          <p:cNvPr id="16" name="Picture 15" descr="trio.png"/>
          <p:cNvPicPr>
            <a:picLocks noChangeAspect="1"/>
          </p:cNvPicPr>
          <p:nvPr/>
        </p:nvPicPr>
        <p:blipFill>
          <a:blip r:embed="rId3"/>
          <a:stretch>
            <a:fillRect/>
          </a:stretch>
        </p:blipFill>
        <p:spPr>
          <a:xfrm>
            <a:off x="685800" y="3859789"/>
            <a:ext cx="3300537" cy="1592509"/>
          </a:xfrm>
          <a:prstGeom prst="rect">
            <a:avLst/>
          </a:prstGeom>
          <a:effectLst>
            <a:reflection blurRad="6350" stA="20000" endA="300" endPos="55000" dir="5400000" sy="-100000" algn="bl" rotWithShape="0"/>
          </a:effectLst>
        </p:spPr>
      </p:pic>
      <p:graphicFrame>
        <p:nvGraphicFramePr>
          <p:cNvPr id="18" name="Diagram 17"/>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9" name="Picture 18"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0"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3118981" y="3149600"/>
            <a:ext cx="6031711" cy="3292475"/>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Wiring Adapters</a:t>
            </a:r>
            <a:endParaRPr lang="en-US" sz="3000" kern="0" dirty="0">
              <a:latin typeface="+mn-lt"/>
              <a:ea typeface="+mn-ea"/>
              <a:cs typeface="Helvetica Neue"/>
            </a:endParaRPr>
          </a:p>
          <a:p>
            <a:pPr lvl="2" eaLnBrk="0" fontAlgn="auto" hangingPunct="0">
              <a:spcBef>
                <a:spcPct val="20000"/>
              </a:spcBef>
              <a:spcAft>
                <a:spcPts val="600"/>
              </a:spcAft>
              <a:buClr>
                <a:srgbClr val="C5142B"/>
              </a:buClr>
              <a:defRPr/>
            </a:pPr>
            <a:r>
              <a:rPr lang="en-US" sz="2800" dirty="0">
                <a:latin typeface="+mn-lt"/>
                <a:ea typeface="+mn-ea"/>
                <a:cs typeface="Helvetica Neue"/>
              </a:rPr>
              <a:t>  </a:t>
            </a:r>
            <a:r>
              <a:rPr lang="en-US" sz="2800" dirty="0" smtClean="0">
                <a:latin typeface="+mn-lt"/>
                <a:ea typeface="+mn-ea"/>
                <a:cs typeface="Helvetica Neue"/>
              </a:rPr>
              <a:t>Wall Plate / Conduit Adapters</a:t>
            </a:r>
            <a:endParaRPr lang="en-US" sz="2800" dirty="0">
              <a:latin typeface="+mn-lt"/>
              <a:ea typeface="+mn-ea"/>
              <a:cs typeface="Helvetica Neue"/>
            </a:endParaRP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a:t>
            </a:r>
            <a:r>
              <a:rPr lang="en-US" sz="2000" dirty="0" smtClean="0">
                <a:latin typeface="+mn-lt"/>
                <a:ea typeface="+mn-ea"/>
                <a:cs typeface="Helvetica Neue"/>
              </a:rPr>
              <a:t>Multiple </a:t>
            </a:r>
            <a:r>
              <a:rPr lang="en-US" sz="2000" dirty="0">
                <a:latin typeface="+mn-lt"/>
                <a:ea typeface="+mn-ea"/>
                <a:cs typeface="Helvetica Neue"/>
              </a:rPr>
              <a:t>n</a:t>
            </a:r>
            <a:r>
              <a:rPr lang="en-US" sz="2000" dirty="0" smtClean="0">
                <a:latin typeface="+mn-lt"/>
                <a:ea typeface="+mn-ea"/>
                <a:cs typeface="Helvetica Neue"/>
              </a:rPr>
              <a:t>etwork protocols </a:t>
            </a:r>
            <a:endParaRPr lang="en-US" sz="2000" dirty="0">
              <a:latin typeface="+mn-lt"/>
              <a:ea typeface="+mn-ea"/>
              <a:cs typeface="Helvetica Neue"/>
            </a:endParaRP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a:t>
            </a:r>
            <a:r>
              <a:rPr lang="en-US" sz="2000" dirty="0" smtClean="0">
                <a:latin typeface="+mn-lt"/>
                <a:ea typeface="+mn-ea"/>
                <a:cs typeface="Helvetica Neue"/>
              </a:rPr>
              <a:t>1 &amp; 2 port options</a:t>
            </a:r>
            <a:endParaRPr lang="en-US" sz="2000" dirty="0">
              <a:latin typeface="+mn-lt"/>
              <a:ea typeface="+mn-ea"/>
              <a:cs typeface="Helvetica Neue"/>
            </a:endParaRP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a:t>
            </a:r>
            <a:r>
              <a:rPr lang="en-US" sz="2000" dirty="0" smtClean="0">
                <a:latin typeface="+mn-lt"/>
                <a:ea typeface="+mn-ea"/>
                <a:cs typeface="Helvetica Neue"/>
              </a:rPr>
              <a:t>¾” Form 8 or Mark 9</a:t>
            </a:r>
            <a:endParaRPr lang="en-US" sz="2000" dirty="0">
              <a:latin typeface="+mn-lt"/>
              <a:ea typeface="+mn-ea"/>
              <a:cs typeface="Helvetica Neue"/>
            </a:endParaRPr>
          </a:p>
          <a:p>
            <a:pPr lvl="3" fontAlgn="auto">
              <a:spcBef>
                <a:spcPts val="0"/>
              </a:spcBef>
              <a:spcAft>
                <a:spcPts val="600"/>
              </a:spcAft>
              <a:buClr>
                <a:srgbClr val="C5142B"/>
              </a:buClr>
              <a:buFont typeface="Wingdings" charset="2"/>
              <a:buChar char="§"/>
              <a:defRPr/>
            </a:pPr>
            <a:r>
              <a:rPr lang="en-US" sz="2000" dirty="0">
                <a:latin typeface="+mn-lt"/>
                <a:ea typeface="+mn-ea"/>
                <a:cs typeface="Helvetica Neue"/>
              </a:rPr>
              <a:t> </a:t>
            </a:r>
            <a:r>
              <a:rPr lang="en-US" sz="2000" dirty="0" smtClean="0">
                <a:latin typeface="+mn-lt"/>
                <a:ea typeface="+mn-ea"/>
                <a:cs typeface="Helvetica Neue"/>
              </a:rPr>
              <a:t> 1” Form 7</a:t>
            </a:r>
          </a:p>
        </p:txBody>
      </p:sp>
      <p:graphicFrame>
        <p:nvGraphicFramePr>
          <p:cNvPr id="18" name="Diagram 17"/>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 name="Picture 18"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13883" y="955176"/>
            <a:ext cx="1463014" cy="595125"/>
          </a:xfrm>
          <a:prstGeom prst="rect">
            <a:avLst/>
          </a:prstGeom>
        </p:spPr>
      </p:pic>
      <p:pic>
        <p:nvPicPr>
          <p:cNvPr id="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5803" y="4446413"/>
            <a:ext cx="1808668" cy="789625"/>
          </a:xfrm>
          <a:prstGeom prst="rect">
            <a:avLst/>
          </a:prstGeom>
          <a:noFill/>
          <a:ln>
            <a:noFill/>
          </a:ln>
          <a:effectLst>
            <a:outerShdw dist="35921" dir="2700000" algn="ctr" rotWithShape="0">
              <a:schemeClr val="bg2"/>
            </a:outerShdw>
            <a:reflection blurRad="6350" stA="20000" endPos="5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descr="X:\Image-Photos\ProductPhotos\Networks\Media Products\BPA-84-E113[2].t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1165" y="3600450"/>
            <a:ext cx="1011704" cy="1635588"/>
          </a:xfrm>
          <a:prstGeom prst="rect">
            <a:avLst/>
          </a:prstGeom>
          <a:noFill/>
          <a:effectLst>
            <a:reflection blurRad="6350" stA="20000" endPos="55000" dir="5400000" sy="-100000" algn="bl" rotWithShape="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07452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3811201" y="1614164"/>
            <a:ext cx="3616734" cy="3025444"/>
          </a:xfrm>
          <a:prstGeom prst="rect">
            <a:avLst/>
          </a:prstGeom>
        </p:spPr>
        <p:txBody>
          <a:bodyPr wrap="square">
            <a:spAutoFit/>
          </a:bodyPr>
          <a:lstStyle/>
          <a:p>
            <a:pPr lvl="1" fontAlgn="auto">
              <a:spcBef>
                <a:spcPct val="20000"/>
              </a:spcBef>
              <a:spcAft>
                <a:spcPts val="0"/>
              </a:spcAft>
              <a:buClr>
                <a:srgbClr val="C5142B"/>
              </a:buClr>
              <a:defRPr/>
            </a:pPr>
            <a:r>
              <a:rPr lang="en-US" sz="2600" dirty="0" smtClean="0">
                <a:latin typeface="+mn-lt"/>
                <a:cs typeface="Helvetica Neue"/>
              </a:rPr>
              <a:t>Packaged to Suit</a:t>
            </a:r>
          </a:p>
          <a:p>
            <a:pPr lvl="2" fontAlgn="auto">
              <a:spcBef>
                <a:spcPct val="20000"/>
              </a:spcBef>
              <a:spcAft>
                <a:spcPts val="600"/>
              </a:spcAft>
              <a:buClr>
                <a:srgbClr val="C5142B"/>
              </a:buClr>
              <a:buFont typeface="Wingdings" charset="2"/>
              <a:buChar char="§"/>
              <a:defRPr/>
            </a:pPr>
            <a:r>
              <a:rPr lang="en-US" sz="2200" dirty="0" smtClean="0">
                <a:latin typeface="+mn-lt"/>
                <a:cs typeface="Helvetica Neue"/>
              </a:rPr>
              <a:t> In-Cabinet Modular</a:t>
            </a:r>
          </a:p>
          <a:p>
            <a:pPr lvl="2" fontAlgn="auto">
              <a:spcBef>
                <a:spcPct val="20000"/>
              </a:spcBef>
              <a:spcAft>
                <a:spcPts val="600"/>
              </a:spcAft>
              <a:buClr>
                <a:srgbClr val="C5142B"/>
              </a:buClr>
              <a:defRPr/>
            </a:pPr>
            <a:endParaRPr lang="en-US" sz="2200" dirty="0" smtClean="0">
              <a:latin typeface="+mn-lt"/>
              <a:cs typeface="Helvetica Neue"/>
            </a:endParaRPr>
          </a:p>
          <a:p>
            <a:pPr lvl="2" fontAlgn="auto">
              <a:spcBef>
                <a:spcPct val="20000"/>
              </a:spcBef>
              <a:spcAft>
                <a:spcPts val="600"/>
              </a:spcAft>
              <a:buClr>
                <a:srgbClr val="C5142B"/>
              </a:buClr>
              <a:defRPr/>
            </a:pPr>
            <a:endParaRPr lang="en-US" sz="2200" dirty="0" smtClean="0">
              <a:latin typeface="+mn-lt"/>
              <a:cs typeface="Helvetica Neue"/>
            </a:endParaRPr>
          </a:p>
          <a:p>
            <a:pPr lvl="2" fontAlgn="auto">
              <a:spcBef>
                <a:spcPct val="20000"/>
              </a:spcBef>
              <a:spcAft>
                <a:spcPts val="600"/>
              </a:spcAft>
              <a:buClr>
                <a:srgbClr val="C5142B"/>
              </a:buClr>
              <a:buFont typeface="Wingdings" charset="2"/>
              <a:buChar char="§"/>
              <a:defRPr/>
            </a:pPr>
            <a:r>
              <a:rPr lang="en-US" sz="2200" dirty="0" smtClean="0">
                <a:latin typeface="+mn-lt"/>
                <a:cs typeface="Helvetica Neue"/>
              </a:rPr>
              <a:t> On-Machine </a:t>
            </a:r>
            <a:r>
              <a:rPr lang="en-US" sz="2200" dirty="0">
                <a:latin typeface="+mn-lt"/>
                <a:cs typeface="Helvetica Neue"/>
              </a:rPr>
              <a:t>M</a:t>
            </a:r>
            <a:r>
              <a:rPr lang="en-US" sz="2200" dirty="0" smtClean="0">
                <a:latin typeface="+mn-lt"/>
                <a:cs typeface="Helvetica Neue"/>
              </a:rPr>
              <a:t>odular</a:t>
            </a:r>
          </a:p>
        </p:txBody>
      </p:sp>
      <p:sp>
        <p:nvSpPr>
          <p:cNvPr id="20" name="Subtitle 12"/>
          <p:cNvSpPr txBox="1">
            <a:spLocks/>
          </p:cNvSpPr>
          <p:nvPr/>
        </p:nvSpPr>
        <p:spPr>
          <a:xfrm>
            <a:off x="-227139" y="1128927"/>
            <a:ext cx="5024608" cy="4495259"/>
          </a:xfrm>
          <a:prstGeom prst="rect">
            <a:avLst/>
          </a:prstGeom>
        </p:spPr>
        <p:txBody>
          <a:bodyPr>
            <a:normAutofit fontScale="25000" lnSpcReduction="20000"/>
          </a:bodyPr>
          <a:lstStyle/>
          <a:p>
            <a:pPr lvl="1" fontAlgn="auto">
              <a:spcBef>
                <a:spcPct val="20000"/>
              </a:spcBef>
              <a:spcAft>
                <a:spcPts val="1200"/>
              </a:spcAft>
              <a:buClr>
                <a:srgbClr val="C5142B"/>
              </a:buClr>
              <a:defRPr/>
            </a:pPr>
            <a:r>
              <a:rPr lang="en-US" sz="5455" dirty="0" smtClean="0">
                <a:latin typeface="+mj-lt"/>
                <a:ea typeface="+mn-ea"/>
                <a:cs typeface="Helvetica Neue"/>
              </a:rPr>
              <a:t> </a:t>
            </a:r>
            <a:r>
              <a:rPr lang="en-US" sz="11200" dirty="0" smtClean="0">
                <a:latin typeface="+mn-lt"/>
                <a:ea typeface="+mn-ea"/>
                <a:cs typeface="Helvetica Neue"/>
              </a:rPr>
              <a:t>Multiprotocol Flexibility </a:t>
            </a:r>
          </a:p>
          <a:p>
            <a:pPr lvl="2" fontAlgn="auto">
              <a:spcBef>
                <a:spcPct val="20000"/>
              </a:spcBef>
              <a:spcAft>
                <a:spcPts val="1200"/>
              </a:spcAft>
              <a:buClr>
                <a:srgbClr val="C5142B"/>
              </a:buClr>
              <a:defRPr/>
            </a:pPr>
            <a:r>
              <a:rPr lang="en-US" sz="10400" dirty="0" smtClean="0">
                <a:latin typeface="+mn-lt"/>
                <a:cs typeface="Helvetica Neue"/>
              </a:rPr>
              <a:t>1 Device, 3 Protocols </a:t>
            </a:r>
          </a:p>
          <a:p>
            <a:pPr lvl="3" fontAlgn="auto">
              <a:spcBef>
                <a:spcPct val="20000"/>
              </a:spcBef>
              <a:spcAft>
                <a:spcPts val="1200"/>
              </a:spcAft>
              <a:buClr>
                <a:srgbClr val="C5142B"/>
              </a:buClr>
              <a:buFont typeface="Wingdings" charset="2"/>
              <a:buChar char="§"/>
              <a:defRPr/>
            </a:pPr>
            <a:r>
              <a:rPr lang="en-US" sz="8800" dirty="0" smtClean="0">
                <a:latin typeface="+mn-lt"/>
                <a:cs typeface="Helvetica Neue"/>
              </a:rPr>
              <a:t> </a:t>
            </a:r>
            <a:r>
              <a:rPr lang="en-US" sz="8800" dirty="0" err="1" smtClean="0">
                <a:latin typeface="+mn-lt"/>
                <a:cs typeface="Helvetica Neue"/>
              </a:rPr>
              <a:t>EtherNet</a:t>
            </a:r>
            <a:r>
              <a:rPr lang="en-US" sz="8800" dirty="0" smtClean="0">
                <a:latin typeface="+mn-lt"/>
                <a:cs typeface="Helvetica Neue"/>
              </a:rPr>
              <a:t>/IP™</a:t>
            </a:r>
            <a:r>
              <a:rPr lang="en-US" sz="8800" dirty="0" smtClean="0">
                <a:latin typeface="+mn-lt"/>
                <a:ea typeface="+mn-ea"/>
                <a:cs typeface="Helvetica Neue"/>
              </a:rPr>
              <a:t> </a:t>
            </a:r>
          </a:p>
          <a:p>
            <a:pPr lvl="3" fontAlgn="auto">
              <a:spcBef>
                <a:spcPct val="20000"/>
              </a:spcBef>
              <a:spcAft>
                <a:spcPts val="1200"/>
              </a:spcAft>
              <a:buClr>
                <a:srgbClr val="C5142B"/>
              </a:buClr>
              <a:buFont typeface="Wingdings" charset="2"/>
              <a:buChar char="§"/>
              <a:defRPr/>
            </a:pPr>
            <a:r>
              <a:rPr lang="en-US" sz="8800" dirty="0" smtClean="0">
                <a:latin typeface="+mn-lt"/>
                <a:ea typeface="+mn-ea"/>
                <a:cs typeface="Helvetica Neue"/>
              </a:rPr>
              <a:t> Modbus TCP™</a:t>
            </a:r>
          </a:p>
          <a:p>
            <a:pPr lvl="3" fontAlgn="auto">
              <a:spcBef>
                <a:spcPct val="20000"/>
              </a:spcBef>
              <a:spcAft>
                <a:spcPts val="1200"/>
              </a:spcAft>
              <a:buClr>
                <a:srgbClr val="C5142B"/>
              </a:buClr>
              <a:buFont typeface="Wingdings" charset="2"/>
              <a:buChar char="§"/>
              <a:defRPr/>
            </a:pPr>
            <a:r>
              <a:rPr lang="en-US" sz="8800" dirty="0" smtClean="0">
                <a:latin typeface="+mn-lt"/>
                <a:ea typeface="+mn-ea"/>
                <a:cs typeface="Helvetica Neue"/>
              </a:rPr>
              <a:t> PROFINET</a:t>
            </a:r>
            <a:r>
              <a:rPr lang="en-US" sz="8000" baseline="30000" dirty="0" smtClean="0">
                <a:cs typeface="Helvetica Neue"/>
              </a:rPr>
              <a:t>®</a:t>
            </a:r>
            <a:endParaRPr lang="en-US" sz="8000" dirty="0" smtClean="0">
              <a:latin typeface="+mn-lt"/>
              <a:ea typeface="+mn-ea"/>
              <a:cs typeface="Helvetica Neue"/>
            </a:endParaRPr>
          </a:p>
          <a:p>
            <a:pPr lvl="2" fontAlgn="auto">
              <a:spcBef>
                <a:spcPct val="20000"/>
              </a:spcBef>
              <a:spcAft>
                <a:spcPts val="1200"/>
              </a:spcAft>
              <a:buClr>
                <a:srgbClr val="C5142B"/>
              </a:buClr>
              <a:defRPr/>
            </a:pPr>
            <a:r>
              <a:rPr lang="en-US" sz="10400" dirty="0" smtClean="0">
                <a:latin typeface="+mn-lt"/>
                <a:ea typeface="+mn-ea"/>
                <a:cs typeface="Helvetica Neue"/>
              </a:rPr>
              <a:t>Flexible Topology</a:t>
            </a:r>
            <a:endParaRPr lang="en-US" sz="10400" dirty="0">
              <a:latin typeface="+mn-lt"/>
              <a:ea typeface="+mn-ea"/>
              <a:cs typeface="Helvetica Neue"/>
            </a:endParaRPr>
          </a:p>
          <a:p>
            <a:pPr lvl="3" fontAlgn="auto">
              <a:spcBef>
                <a:spcPct val="20000"/>
              </a:spcBef>
              <a:spcAft>
                <a:spcPts val="1200"/>
              </a:spcAft>
              <a:buClr>
                <a:srgbClr val="C5142B"/>
              </a:buClr>
              <a:buFont typeface="Wingdings" charset="2"/>
              <a:buChar char="§"/>
              <a:defRPr/>
            </a:pPr>
            <a:r>
              <a:rPr lang="en-US" sz="8800" dirty="0" smtClean="0">
                <a:latin typeface="+mn-lt"/>
                <a:ea typeface="+mn-ea"/>
                <a:cs typeface="Helvetica Neue"/>
              </a:rPr>
              <a:t> Star</a:t>
            </a:r>
          </a:p>
          <a:p>
            <a:pPr lvl="3" fontAlgn="auto">
              <a:spcBef>
                <a:spcPct val="20000"/>
              </a:spcBef>
              <a:spcAft>
                <a:spcPts val="1200"/>
              </a:spcAft>
              <a:buClr>
                <a:srgbClr val="C5142B"/>
              </a:buClr>
              <a:buFont typeface="Wingdings" charset="2"/>
              <a:buChar char="§"/>
              <a:defRPr/>
            </a:pPr>
            <a:r>
              <a:rPr lang="en-US" sz="8800" dirty="0">
                <a:latin typeface="+mn-lt"/>
                <a:ea typeface="+mn-ea"/>
                <a:cs typeface="Helvetica Neue"/>
              </a:rPr>
              <a:t> </a:t>
            </a:r>
            <a:r>
              <a:rPr lang="en-US" sz="8800" dirty="0" smtClean="0">
                <a:latin typeface="+mn-lt"/>
                <a:ea typeface="+mn-ea"/>
                <a:cs typeface="Helvetica Neue"/>
              </a:rPr>
              <a:t>Line</a:t>
            </a:r>
          </a:p>
          <a:p>
            <a:pPr lvl="3" fontAlgn="auto">
              <a:spcBef>
                <a:spcPct val="20000"/>
              </a:spcBef>
              <a:spcAft>
                <a:spcPts val="1200"/>
              </a:spcAft>
              <a:buClr>
                <a:srgbClr val="C5142B"/>
              </a:buClr>
              <a:buFont typeface="Wingdings" charset="2"/>
              <a:buChar char="§"/>
              <a:defRPr/>
            </a:pPr>
            <a:r>
              <a:rPr lang="en-US" sz="8800" dirty="0">
                <a:latin typeface="+mn-lt"/>
                <a:ea typeface="+mn-ea"/>
                <a:cs typeface="Helvetica Neue"/>
              </a:rPr>
              <a:t> </a:t>
            </a:r>
            <a:r>
              <a:rPr lang="en-US" sz="8800" dirty="0" smtClean="0">
                <a:latin typeface="+mn-lt"/>
                <a:ea typeface="+mn-ea"/>
                <a:cs typeface="Helvetica Neue"/>
              </a:rPr>
              <a:t>Ring (DLR)</a:t>
            </a:r>
            <a:r>
              <a:rPr lang="en-US" sz="8800" dirty="0" smtClean="0">
                <a:latin typeface="+mn-lt"/>
                <a:cs typeface="Helvetica Neue"/>
              </a:rPr>
              <a:t> </a:t>
            </a:r>
            <a:endParaRPr lang="en-US" sz="8800" dirty="0">
              <a:solidFill>
                <a:schemeClr val="tx1">
                  <a:tint val="75000"/>
                </a:schemeClr>
              </a:solidFill>
              <a:latin typeface="+mn-lt"/>
              <a:ea typeface="+mn-ea"/>
              <a:cs typeface="+mn-cs"/>
            </a:endParaRPr>
          </a:p>
        </p:txBody>
      </p:sp>
      <p:sp>
        <p:nvSpPr>
          <p:cNvPr id="17416" name="Rectangle 6"/>
          <p:cNvSpPr>
            <a:spLocks noGrp="1" noChangeArrowheads="1"/>
          </p:cNvSpPr>
          <p:nvPr>
            <p:ph type="ctrTitle"/>
          </p:nvPr>
        </p:nvSpPr>
        <p:spPr/>
        <p:txBody>
          <a:bodyPr/>
          <a:lstStyle/>
          <a:p>
            <a:r>
              <a:rPr lang="en-US" sz="2800" b="1" dirty="0" smtClean="0">
                <a:ea typeface="Helvetica Neue" pitchFamily="-105" charset="0"/>
                <a:cs typeface="Helvetica Neue" pitchFamily="-105" charset="0"/>
              </a:rPr>
              <a:t>TURCK</a:t>
            </a:r>
            <a:r>
              <a:rPr lang="en-US" sz="2800" dirty="0" smtClean="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pic>
        <p:nvPicPr>
          <p:cNvPr id="31" name="Picture 130"/>
          <p:cNvPicPr>
            <a:picLocks noChangeAspect="1" noChangeArrowheads="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173357" y="2143129"/>
            <a:ext cx="946748" cy="364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131"/>
          <p:cNvPicPr>
            <a:picLocks noChangeAspect="1" noChangeArrowheads="1"/>
          </p:cNvPicPr>
          <p:nvPr/>
        </p:nvPicPr>
        <p:blipFill>
          <a:blip r:embed="rId4"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3092439" y="3239823"/>
            <a:ext cx="758026" cy="309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 name="Group 33"/>
          <p:cNvGrpSpPr/>
          <p:nvPr/>
        </p:nvGrpSpPr>
        <p:grpSpPr>
          <a:xfrm>
            <a:off x="3408737" y="2697695"/>
            <a:ext cx="769479" cy="379315"/>
            <a:chOff x="2914785" y="3558897"/>
            <a:chExt cx="4989900" cy="1668528"/>
          </a:xfrm>
        </p:grpSpPr>
        <p:pic>
          <p:nvPicPr>
            <p:cNvPr id="35" name="Picture 132"/>
            <p:cNvPicPr>
              <a:picLocks noChangeAspect="1" noChangeArrowheads="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5506785" y="4627950"/>
              <a:ext cx="2397900" cy="59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2" descr="http://t0.gstatic.com/images?q=tbn:ANd9GcRbanorbS-pLuQ0sZE6oI_7x-y0xtJoip5zVBnj0dnRH_GxBETIFQ"/>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914785" y="3558897"/>
              <a:ext cx="3790950" cy="1209676"/>
            </a:xfrm>
            <a:prstGeom prst="rect">
              <a:avLst/>
            </a:prstGeom>
            <a:noFill/>
            <a:extLst>
              <a:ext uri="{909E8E84-426E-40DD-AFC4-6F175D3DCCD1}">
                <a14:hiddenFill xmlns:a14="http://schemas.microsoft.com/office/drawing/2010/main">
                  <a:solidFill>
                    <a:srgbClr val="FFFFFF"/>
                  </a:solidFill>
                </a14:hiddenFill>
              </a:ext>
            </a:extLst>
          </p:spPr>
        </p:pic>
      </p:grpSp>
      <p:pic>
        <p:nvPicPr>
          <p:cNvPr id="81" name="Content Placeholder 5"/>
          <p:cNvPicPr>
            <a:picLocks noChangeAspect="1"/>
          </p:cNvPicPr>
          <p:nvPr/>
        </p:nvPicPr>
        <p:blipFill rotWithShape="1">
          <a:blip r:embed="rId7" cstate="screen">
            <a:extLst>
              <a:ext uri="{28A0092B-C50C-407E-A947-70E740481C1C}">
                <a14:useLocalDpi xmlns:a14="http://schemas.microsoft.com/office/drawing/2010/main"/>
              </a:ext>
            </a:extLst>
          </a:blip>
          <a:srcRect l="28280" t="22990" r="63160" b="46155"/>
          <a:stretch/>
        </p:blipFill>
        <p:spPr>
          <a:xfrm>
            <a:off x="5382526" y="4577168"/>
            <a:ext cx="943118" cy="1069807"/>
          </a:xfrm>
          <a:prstGeom prst="rect">
            <a:avLst/>
          </a:prstGeom>
        </p:spPr>
      </p:pic>
      <p:pic>
        <p:nvPicPr>
          <p:cNvPr id="82" name="Content Placeholder 5"/>
          <p:cNvPicPr>
            <a:picLocks noChangeAspect="1"/>
          </p:cNvPicPr>
          <p:nvPr/>
        </p:nvPicPr>
        <p:blipFill rotWithShape="1">
          <a:blip r:embed="rId7" cstate="screen">
            <a:extLst>
              <a:ext uri="{28A0092B-C50C-407E-A947-70E740481C1C}">
                <a14:useLocalDpi xmlns:a14="http://schemas.microsoft.com/office/drawing/2010/main"/>
              </a:ext>
            </a:extLst>
          </a:blip>
          <a:srcRect l="42335" t="22990" r="51405" b="46155"/>
          <a:stretch/>
        </p:blipFill>
        <p:spPr>
          <a:xfrm>
            <a:off x="5498305" y="2743381"/>
            <a:ext cx="711560" cy="1103646"/>
          </a:xfrm>
          <a:prstGeom prst="rect">
            <a:avLst/>
          </a:prstGeom>
        </p:spPr>
      </p:pic>
      <p:pic>
        <p:nvPicPr>
          <p:cNvPr id="84" name="Content Placeholder 5"/>
          <p:cNvPicPr>
            <a:picLocks noChangeAspect="1"/>
          </p:cNvPicPr>
          <p:nvPr/>
        </p:nvPicPr>
        <p:blipFill rotWithShape="1">
          <a:blip r:embed="rId7" cstate="screen">
            <a:extLst>
              <a:ext uri="{28A0092B-C50C-407E-A947-70E740481C1C}">
                <a14:useLocalDpi xmlns:a14="http://schemas.microsoft.com/office/drawing/2010/main"/>
              </a:ext>
            </a:extLst>
          </a:blip>
          <a:srcRect l="79768" t="33951" r="13205" b="36005"/>
          <a:stretch/>
        </p:blipFill>
        <p:spPr>
          <a:xfrm>
            <a:off x="7232359" y="4577168"/>
            <a:ext cx="778503" cy="1047440"/>
          </a:xfrm>
          <a:prstGeom prst="rect">
            <a:avLst/>
          </a:prstGeom>
        </p:spPr>
      </p:pic>
      <p:pic>
        <p:nvPicPr>
          <p:cNvPr id="83" name="Content Placeholder 5"/>
          <p:cNvPicPr>
            <a:picLocks noChangeAspect="1"/>
          </p:cNvPicPr>
          <p:nvPr/>
        </p:nvPicPr>
        <p:blipFill rotWithShape="1">
          <a:blip r:embed="rId7" cstate="screen">
            <a:extLst>
              <a:ext uri="{28A0092B-C50C-407E-A947-70E740481C1C}">
                <a14:useLocalDpi xmlns:a14="http://schemas.microsoft.com/office/drawing/2010/main"/>
              </a:ext>
            </a:extLst>
          </a:blip>
          <a:srcRect l="54216" t="22990" r="40929" b="46155"/>
          <a:stretch/>
        </p:blipFill>
        <p:spPr>
          <a:xfrm>
            <a:off x="7526969" y="2709935"/>
            <a:ext cx="648988" cy="1297979"/>
          </a:xfrm>
          <a:prstGeom prst="rect">
            <a:avLst/>
          </a:prstGeom>
        </p:spPr>
      </p:pic>
      <p:sp>
        <p:nvSpPr>
          <p:cNvPr id="22" name="Rectangle 21"/>
          <p:cNvSpPr/>
          <p:nvPr/>
        </p:nvSpPr>
        <p:spPr>
          <a:xfrm>
            <a:off x="6869634" y="2079714"/>
            <a:ext cx="2282456" cy="2557623"/>
          </a:xfrm>
          <a:prstGeom prst="rect">
            <a:avLst/>
          </a:prstGeom>
        </p:spPr>
        <p:txBody>
          <a:bodyPr wrap="square">
            <a:spAutoFit/>
          </a:bodyPr>
          <a:lstStyle/>
          <a:p>
            <a:pPr fontAlgn="auto">
              <a:spcBef>
                <a:spcPct val="20000"/>
              </a:spcBef>
              <a:spcAft>
                <a:spcPts val="600"/>
              </a:spcAft>
              <a:buClr>
                <a:srgbClr val="C5142B"/>
              </a:buClr>
              <a:buFont typeface="Wingdings" charset="2"/>
              <a:buChar char="§"/>
              <a:defRPr/>
            </a:pPr>
            <a:r>
              <a:rPr lang="en-US" sz="2200" dirty="0" smtClean="0">
                <a:latin typeface="+mn-lt"/>
                <a:cs typeface="Helvetica Neue"/>
              </a:rPr>
              <a:t> In-Cabinet Block</a:t>
            </a:r>
          </a:p>
          <a:p>
            <a:pPr fontAlgn="auto">
              <a:spcBef>
                <a:spcPct val="20000"/>
              </a:spcBef>
              <a:spcAft>
                <a:spcPts val="600"/>
              </a:spcAft>
              <a:buClr>
                <a:srgbClr val="C5142B"/>
              </a:buClr>
              <a:defRPr/>
            </a:pPr>
            <a:endParaRPr lang="en-US" sz="2200" dirty="0" smtClean="0">
              <a:latin typeface="+mn-lt"/>
              <a:cs typeface="Helvetica Neue"/>
            </a:endParaRPr>
          </a:p>
          <a:p>
            <a:pPr fontAlgn="auto">
              <a:spcBef>
                <a:spcPct val="20000"/>
              </a:spcBef>
              <a:spcAft>
                <a:spcPts val="600"/>
              </a:spcAft>
              <a:buClr>
                <a:srgbClr val="C5142B"/>
              </a:buClr>
              <a:defRPr/>
            </a:pPr>
            <a:endParaRPr lang="en-US" sz="2200" dirty="0" smtClean="0">
              <a:latin typeface="+mn-lt"/>
              <a:cs typeface="Helvetica Neue"/>
            </a:endParaRPr>
          </a:p>
          <a:p>
            <a:pPr fontAlgn="auto">
              <a:spcBef>
                <a:spcPct val="20000"/>
              </a:spcBef>
              <a:spcAft>
                <a:spcPts val="600"/>
              </a:spcAft>
              <a:buClr>
                <a:srgbClr val="C5142B"/>
              </a:buClr>
              <a:buFont typeface="Wingdings" charset="2"/>
              <a:buChar char="§"/>
              <a:defRPr/>
            </a:pPr>
            <a:r>
              <a:rPr lang="en-US" sz="2200" dirty="0" smtClean="0">
                <a:latin typeface="+mn-lt"/>
                <a:cs typeface="Helvetica Neue"/>
              </a:rPr>
              <a:t> On-Machine Block</a:t>
            </a:r>
          </a:p>
        </p:txBody>
      </p:sp>
      <p:pic>
        <p:nvPicPr>
          <p:cNvPr id="80" name="Picture 2"/>
          <p:cNvPicPr>
            <a:picLocks noChangeAspect="1"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flipH="1">
            <a:off x="7887734" y="4411737"/>
            <a:ext cx="479652" cy="1666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57075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0"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455613" y="3359672"/>
            <a:ext cx="5533246" cy="2964928"/>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Power Supplies</a:t>
            </a:r>
          </a:p>
          <a:p>
            <a:pPr marL="1171575" lvl="2" eaLnBrk="0" fontAlgn="auto" hangingPunct="0">
              <a:spcBef>
                <a:spcPct val="20000"/>
              </a:spcBef>
              <a:spcAft>
                <a:spcPts val="600"/>
              </a:spcAft>
              <a:buClr>
                <a:srgbClr val="C5142B"/>
              </a:buClr>
              <a:buFont typeface="Wingdings" charset="2"/>
              <a:buChar char="§"/>
              <a:defRPr/>
            </a:pPr>
            <a:r>
              <a:rPr lang="en-US" sz="2400" dirty="0" smtClean="0">
                <a:latin typeface="+mn-lt"/>
                <a:ea typeface="+mn-ea"/>
                <a:cs typeface="Helvetica Neue"/>
              </a:rPr>
              <a:t> In-Cabinet and On-Machine</a:t>
            </a:r>
          </a:p>
          <a:p>
            <a:pPr marL="1171575" lvl="2" eaLnBrk="0" fontAlgn="auto" hangingPunct="0">
              <a:spcBef>
                <a:spcPct val="20000"/>
              </a:spcBef>
              <a:spcAft>
                <a:spcPts val="600"/>
              </a:spcAft>
              <a:buClr>
                <a:srgbClr val="C5142B"/>
              </a:buClr>
              <a:buFont typeface="Wingdings" charset="2"/>
              <a:buChar char="§"/>
              <a:defRPr/>
            </a:pPr>
            <a:r>
              <a:rPr lang="en-US" sz="2400" dirty="0" smtClean="0">
                <a:latin typeface="+mn-lt"/>
                <a:ea typeface="+mn-ea"/>
                <a:cs typeface="Helvetica Neue"/>
              </a:rPr>
              <a:t> </a:t>
            </a:r>
            <a:r>
              <a:rPr lang="en-US" sz="2400" dirty="0" err="1" smtClean="0">
                <a:latin typeface="+mn-lt"/>
                <a:ea typeface="+mn-ea"/>
                <a:cs typeface="Helvetica Neue"/>
              </a:rPr>
              <a:t>Connectorized</a:t>
            </a:r>
            <a:endParaRPr lang="en-US" sz="2400" dirty="0" smtClean="0">
              <a:latin typeface="+mn-lt"/>
              <a:ea typeface="+mn-ea"/>
              <a:cs typeface="Helvetica Neue"/>
            </a:endParaRPr>
          </a:p>
          <a:p>
            <a:pPr marL="1171575" lvl="2" eaLnBrk="0" fontAlgn="auto" hangingPunct="0">
              <a:spcBef>
                <a:spcPct val="20000"/>
              </a:spcBef>
              <a:spcAft>
                <a:spcPts val="600"/>
              </a:spcAft>
              <a:buClr>
                <a:srgbClr val="C5142B"/>
              </a:buClr>
              <a:buFont typeface="Wingdings" charset="2"/>
              <a:buChar char="§"/>
              <a:defRPr/>
            </a:pPr>
            <a:r>
              <a:rPr lang="en-US" sz="2400" dirty="0" smtClean="0">
                <a:latin typeface="+mn-lt"/>
                <a:ea typeface="+mn-ea"/>
                <a:cs typeface="Helvetica Neue"/>
              </a:rPr>
              <a:t> Options up to 20 Amps</a:t>
            </a:r>
            <a:endParaRPr lang="en-US" sz="2400" dirty="0" smtClean="0">
              <a:latin typeface="+mn-lt"/>
              <a:ea typeface="+mn-ea"/>
              <a:cs typeface="+mn-cs"/>
            </a:endParaRPr>
          </a:p>
          <a:p>
            <a:pPr marL="1171575" lvl="2" eaLnBrk="0" fontAlgn="auto" hangingPunct="0">
              <a:spcBef>
                <a:spcPct val="20000"/>
              </a:spcBef>
              <a:spcAft>
                <a:spcPts val="600"/>
              </a:spcAft>
              <a:buClr>
                <a:srgbClr val="C5142B"/>
              </a:buClr>
              <a:buFont typeface="Wingdings" charset="2"/>
              <a:buChar char="§"/>
              <a:defRPr/>
            </a:pPr>
            <a:endParaRPr lang="en-US" dirty="0" smtClean="0">
              <a:latin typeface="+mn-lt"/>
              <a:ea typeface="+mn-ea"/>
              <a:cs typeface="+mn-cs"/>
            </a:endParaRPr>
          </a:p>
        </p:txBody>
      </p:sp>
      <p:pic>
        <p:nvPicPr>
          <p:cNvPr id="17" name="Picture 16" descr="powersupply_2.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061429" y="3255958"/>
            <a:ext cx="2553213" cy="1443984"/>
          </a:xfrm>
          <a:prstGeom prst="rect">
            <a:avLst/>
          </a:prstGeom>
          <a:effectLst>
            <a:reflection blurRad="6350" stA="50000" endA="300" endPos="55000" dir="5400000" sy="-100000" algn="bl" rotWithShape="0"/>
          </a:effectLst>
        </p:spPr>
      </p:pic>
      <p:pic>
        <p:nvPicPr>
          <p:cNvPr id="18" name="Picture 17" descr="powersupply_1.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252614" y="4284406"/>
            <a:ext cx="2256505" cy="1158340"/>
          </a:xfrm>
          <a:prstGeom prst="rect">
            <a:avLst/>
          </a:prstGeom>
          <a:effectLst>
            <a:reflection blurRad="6350" stA="50000" endA="300" endPos="55000" dir="5400000" sy="-100000" algn="bl" rotWithShape="0"/>
          </a:effectLst>
        </p:spPr>
      </p:pic>
      <p:graphicFrame>
        <p:nvGraphicFramePr>
          <p:cNvPr id="16" name="Diagram 15"/>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0" name="Picture 19"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1"/>
              <a:stretch>
                <a:fillRect/>
              </a:stretch>
            </p:blipFill>
          </mc:Choice>
          <mc:Fallback>
            <p:blipFill>
              <a:blip r:embed="rId12"/>
              <a:stretch>
                <a:fillRect/>
              </a:stretch>
            </p:blipFill>
          </mc:Fallback>
        </mc:AlternateContent>
        <p:spPr>
          <a:xfrm>
            <a:off x="3813883" y="955176"/>
            <a:ext cx="1463014" cy="595125"/>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0"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4" name="Subtitle 12"/>
          <p:cNvSpPr txBox="1">
            <a:spLocks/>
          </p:cNvSpPr>
          <p:nvPr/>
        </p:nvSpPr>
        <p:spPr>
          <a:xfrm>
            <a:off x="1114425" y="3344470"/>
            <a:ext cx="5737225" cy="2855913"/>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Cables &amp; Connectors</a:t>
            </a:r>
            <a:endParaRPr lang="en-US" sz="3000" kern="0" dirty="0" smtClean="0">
              <a:latin typeface="+mn-lt"/>
              <a:ea typeface="+mn-ea"/>
              <a:cs typeface="Helvetica Neue"/>
            </a:endParaRPr>
          </a:p>
          <a:p>
            <a:pPr marL="714375" lvl="1" eaLnBrk="0" fontAlgn="auto" hangingPunct="0">
              <a:spcBef>
                <a:spcPct val="20000"/>
              </a:spcBef>
              <a:spcAft>
                <a:spcPts val="600"/>
              </a:spcAft>
              <a:buClr>
                <a:srgbClr val="C5142B"/>
              </a:buClr>
              <a:buFont typeface="Wingdings" charset="2"/>
              <a:buChar char="§"/>
              <a:defRPr/>
            </a:pPr>
            <a:r>
              <a:rPr lang="en-US" sz="2400" dirty="0">
                <a:latin typeface="+mn-lt"/>
                <a:ea typeface="+mn-ea"/>
                <a:cs typeface="Helvetica Neue"/>
              </a:rPr>
              <a:t> </a:t>
            </a:r>
            <a:r>
              <a:rPr lang="en-US" sz="2400" dirty="0" smtClean="0">
                <a:latin typeface="+mn-lt"/>
                <a:ea typeface="+mn-ea"/>
                <a:cs typeface="Helvetica Neue"/>
              </a:rPr>
              <a:t> Network &amp; </a:t>
            </a:r>
            <a:r>
              <a:rPr lang="en-US" sz="2400" dirty="0" err="1" smtClean="0">
                <a:latin typeface="+mn-lt"/>
                <a:ea typeface="+mn-ea"/>
                <a:cs typeface="Helvetica Neue"/>
              </a:rPr>
              <a:t>Fieldbus</a:t>
            </a:r>
            <a:endParaRPr lang="en-US" sz="2400" dirty="0" smtClean="0">
              <a:latin typeface="+mn-lt"/>
              <a:ea typeface="+mn-ea"/>
              <a:cs typeface="Helvetica Neue"/>
            </a:endParaRPr>
          </a:p>
          <a:p>
            <a:pPr marL="714375" lvl="1" eaLnBrk="0" fontAlgn="auto" hangingPunct="0">
              <a:spcBef>
                <a:spcPct val="20000"/>
              </a:spcBef>
              <a:spcAft>
                <a:spcPts val="600"/>
              </a:spcAft>
              <a:buClr>
                <a:srgbClr val="C5142B"/>
              </a:buClr>
              <a:buFont typeface="Wingdings" charset="2"/>
              <a:buChar char="§"/>
              <a:defRPr/>
            </a:pPr>
            <a:r>
              <a:rPr lang="en-US" sz="2400" dirty="0" smtClean="0">
                <a:latin typeface="+mn-lt"/>
                <a:cs typeface="Helvetica Neue"/>
              </a:rPr>
              <a:t>  Power </a:t>
            </a:r>
          </a:p>
          <a:p>
            <a:pPr marL="714375" lvl="1" eaLnBrk="0" fontAlgn="auto" hangingPunct="0">
              <a:spcBef>
                <a:spcPct val="20000"/>
              </a:spcBef>
              <a:spcAft>
                <a:spcPts val="600"/>
              </a:spcAft>
              <a:buClr>
                <a:srgbClr val="C5142B"/>
              </a:buClr>
              <a:buFont typeface="Wingdings" charset="2"/>
              <a:buChar char="§"/>
              <a:defRPr/>
            </a:pPr>
            <a:r>
              <a:rPr lang="en-US" sz="2400" dirty="0" smtClean="0">
                <a:latin typeface="+mn-lt"/>
                <a:cs typeface="Helvetica Neue"/>
              </a:rPr>
              <a:t>  Inputs &amp; Outputs</a:t>
            </a:r>
            <a:endParaRPr lang="en-US" sz="2400" dirty="0" smtClean="0">
              <a:latin typeface="+mn-lt"/>
              <a:ea typeface="+mn-ea"/>
              <a:cs typeface="Helvetica Neue"/>
            </a:endParaRPr>
          </a:p>
        </p:txBody>
      </p:sp>
      <p:graphicFrame>
        <p:nvGraphicFramePr>
          <p:cNvPr id="17" name="Diagram 16"/>
          <p:cNvGraphicFramePr/>
          <p:nvPr/>
        </p:nvGraphicFramePr>
        <p:xfrm>
          <a:off x="508420" y="1141103"/>
          <a:ext cx="7772400" cy="21535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8" name="Picture 17"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9"/>
              <a:stretch>
                <a:fillRect/>
              </a:stretch>
            </p:blipFill>
          </mc:Choice>
          <mc:Fallback>
            <p:blipFill>
              <a:blip r:embed="rId10"/>
              <a:stretch>
                <a:fillRect/>
              </a:stretch>
            </p:blipFill>
          </mc:Fallback>
        </mc:AlternateContent>
        <p:spPr>
          <a:xfrm>
            <a:off x="3813883" y="955176"/>
            <a:ext cx="1463014" cy="595125"/>
          </a:xfrm>
          <a:prstGeom prst="rect">
            <a:avLst/>
          </a:prstGeom>
        </p:spPr>
      </p:pic>
      <p:pic>
        <p:nvPicPr>
          <p:cNvPr id="19" name="Picture 18" descr="fieldbus_cables.png"/>
          <p:cNvPicPr>
            <a:picLocks noChangeAspect="1"/>
          </p:cNvPicPr>
          <p:nvPr/>
        </p:nvPicPr>
        <p:blipFill>
          <a:blip r:embed="rId11"/>
          <a:stretch>
            <a:fillRect/>
          </a:stretch>
        </p:blipFill>
        <p:spPr>
          <a:xfrm>
            <a:off x="5753100" y="4004836"/>
            <a:ext cx="2527720" cy="2308651"/>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a:cs typeface="Helvetica Neue"/>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7" name="Subtitle 12"/>
          <p:cNvSpPr txBox="1">
            <a:spLocks/>
          </p:cNvSpPr>
          <p:nvPr/>
        </p:nvSpPr>
        <p:spPr>
          <a:xfrm>
            <a:off x="4201743" y="3080479"/>
            <a:ext cx="4073577" cy="2563962"/>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BL20</a:t>
            </a:r>
            <a:r>
              <a:rPr lang="en-US" sz="3000" baseline="30000" dirty="0" smtClean="0">
                <a:latin typeface="+mn-lt"/>
                <a:ea typeface="+mn-ea"/>
                <a:cs typeface="+mn-cs"/>
              </a:rPr>
              <a:t>® </a:t>
            </a:r>
            <a:endParaRPr lang="en-US" sz="3000" dirty="0" smtClean="0">
              <a:latin typeface="+mn-lt"/>
              <a:ea typeface="+mn-ea"/>
              <a:cs typeface="Helvetica Neue"/>
            </a:endParaRPr>
          </a:p>
          <a:p>
            <a:pPr lvl="2" fontAlgn="auto">
              <a:spcBef>
                <a:spcPct val="20000"/>
              </a:spcBef>
              <a:spcAft>
                <a:spcPts val="600"/>
              </a:spcAft>
              <a:buClr>
                <a:srgbClr val="C5142B"/>
              </a:buClr>
              <a:buFont typeface="Wingdings" charset="2"/>
              <a:buChar char="§"/>
              <a:defRPr/>
            </a:pPr>
            <a:r>
              <a:rPr lang="en-US" sz="2400" dirty="0">
                <a:latin typeface="+mn-lt"/>
                <a:ea typeface="+mn-ea"/>
                <a:cs typeface="Helvetica Neue"/>
              </a:rPr>
              <a:t> Economical</a:t>
            </a:r>
            <a:endParaRPr lang="en-US" sz="2400" baseline="30000" dirty="0">
              <a:latin typeface="+mn-lt"/>
              <a:ea typeface="+mn-ea"/>
              <a:cs typeface="Helvetica Neue"/>
            </a:endParaRPr>
          </a:p>
          <a:p>
            <a:pPr lvl="2" fontAlgn="auto">
              <a:spcBef>
                <a:spcPct val="20000"/>
              </a:spcBef>
              <a:spcAft>
                <a:spcPts val="600"/>
              </a:spcAft>
              <a:buClr>
                <a:srgbClr val="C5142B"/>
              </a:buClr>
              <a:buFont typeface="Wingdings" charset="2"/>
              <a:buChar char="§"/>
              <a:defRPr/>
            </a:pPr>
            <a:r>
              <a:rPr lang="en-US" sz="2400" dirty="0">
                <a:latin typeface="+mn-lt"/>
                <a:ea typeface="+mn-ea"/>
                <a:cs typeface="Helvetica Neue"/>
              </a:rPr>
              <a:t> Expandable</a:t>
            </a:r>
          </a:p>
          <a:p>
            <a:pPr lvl="2" fontAlgn="auto">
              <a:spcBef>
                <a:spcPct val="20000"/>
              </a:spcBef>
              <a:spcAft>
                <a:spcPts val="600"/>
              </a:spcAft>
              <a:buClr>
                <a:srgbClr val="C5142B"/>
              </a:buClr>
              <a:buFont typeface="Wingdings" charset="2"/>
              <a:buChar char="§"/>
              <a:defRPr/>
            </a:pPr>
            <a:r>
              <a:rPr lang="en-US" sz="2400" dirty="0" smtClean="0">
                <a:latin typeface="+mn-lt"/>
                <a:ea typeface="+mn-ea"/>
                <a:cs typeface="Helvetica Neue"/>
              </a:rPr>
              <a:t> Flexible</a:t>
            </a:r>
            <a:endParaRPr lang="en-US" sz="2400" dirty="0">
              <a:solidFill>
                <a:schemeClr val="tx1">
                  <a:tint val="75000"/>
                </a:schemeClr>
              </a:solidFill>
              <a:latin typeface="+mn-lt"/>
              <a:ea typeface="+mn-ea"/>
              <a:cs typeface="Helvetica Neue"/>
            </a:endParaRPr>
          </a:p>
        </p:txBody>
      </p:sp>
      <p:pic>
        <p:nvPicPr>
          <p:cNvPr id="15" name="Picture 14" descr="BL20-system-pic.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91918" y="3841774"/>
            <a:ext cx="2577996" cy="1234000"/>
          </a:xfrm>
          <a:prstGeom prst="rect">
            <a:avLst/>
          </a:prstGeom>
          <a:effectLst>
            <a:reflection blurRad="6350" stA="50000" endA="300" endPos="55000" dir="5400000" sy="-100000" algn="bl" rotWithShape="0"/>
          </a:effectLst>
        </p:spPr>
      </p:pic>
      <p:graphicFrame>
        <p:nvGraphicFramePr>
          <p:cNvPr id="16" name="Diagram 15"/>
          <p:cNvGraphicFramePr/>
          <p:nvPr/>
        </p:nvGraphicFramePr>
        <p:xfrm>
          <a:off x="50292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8" name="Picture 17"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08383" y="955176"/>
            <a:ext cx="1463014" cy="59512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6"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3" name="Subtitle 12"/>
          <p:cNvSpPr txBox="1">
            <a:spLocks/>
          </p:cNvSpPr>
          <p:nvPr/>
        </p:nvSpPr>
        <p:spPr>
          <a:xfrm>
            <a:off x="3163393" y="3109594"/>
            <a:ext cx="5800725" cy="1260475"/>
          </a:xfrm>
          <a:prstGeom prst="rect">
            <a:avLst/>
          </a:prstGeom>
        </p:spPr>
        <p:txBody>
          <a:bodyPr>
            <a:normAutofit fontScale="70000" lnSpcReduction="20000"/>
          </a:bodyPr>
          <a:lstStyle/>
          <a:p>
            <a:pPr lvl="1" fontAlgn="auto">
              <a:spcBef>
                <a:spcPct val="20000"/>
              </a:spcBef>
              <a:spcAft>
                <a:spcPts val="0"/>
              </a:spcAft>
              <a:buClr>
                <a:srgbClr val="C5142B"/>
              </a:buClr>
              <a:defRPr/>
            </a:pPr>
            <a:r>
              <a:rPr lang="en-US" sz="4000" dirty="0" smtClean="0">
                <a:latin typeface="+mn-lt"/>
                <a:ea typeface="+mn-ea"/>
                <a:cs typeface="Helvetica Neue"/>
              </a:rPr>
              <a:t>Gateways</a:t>
            </a:r>
            <a:r>
              <a:rPr lang="en-US" sz="3871" dirty="0" smtClean="0">
                <a:latin typeface="+mn-lt"/>
                <a:ea typeface="+mn-ea"/>
                <a:cs typeface="Helvetica Neue"/>
              </a:rPr>
              <a:t> </a:t>
            </a:r>
          </a:p>
          <a:p>
            <a:pPr lvl="2" fontAlgn="auto">
              <a:spcBef>
                <a:spcPct val="20000"/>
              </a:spcBef>
              <a:spcAft>
                <a:spcPts val="0"/>
              </a:spcAft>
              <a:buClr>
                <a:srgbClr val="C5142B"/>
              </a:buClr>
              <a:buFont typeface="Wingdings" charset="2"/>
              <a:buChar char="§"/>
              <a:defRPr/>
            </a:pPr>
            <a:r>
              <a:rPr lang="en-US" sz="3200" dirty="0">
                <a:latin typeface="+mn-lt"/>
                <a:ea typeface="+mn-ea"/>
                <a:cs typeface="Helvetica Neue"/>
              </a:rPr>
              <a:t> Common protocols</a:t>
            </a:r>
            <a:endParaRPr lang="en-US" sz="3200" baseline="30000" dirty="0">
              <a:latin typeface="+mn-lt"/>
              <a:ea typeface="+mn-ea"/>
              <a:cs typeface="Helvetica Neue"/>
            </a:endParaRPr>
          </a:p>
          <a:p>
            <a:pPr lvl="2" fontAlgn="auto">
              <a:spcBef>
                <a:spcPct val="20000"/>
              </a:spcBef>
              <a:spcAft>
                <a:spcPts val="0"/>
              </a:spcAft>
              <a:buClr>
                <a:srgbClr val="C5142B"/>
              </a:buClr>
              <a:buFont typeface="Wingdings" charset="2"/>
              <a:buChar char="§"/>
              <a:defRPr/>
            </a:pPr>
            <a:r>
              <a:rPr lang="en-US" sz="3200" dirty="0">
                <a:latin typeface="+mn-lt"/>
                <a:ea typeface="+mn-ea"/>
                <a:cs typeface="Helvetica Neue"/>
              </a:rPr>
              <a:t> Economy and standard</a:t>
            </a:r>
            <a:r>
              <a:rPr lang="en-US" sz="3200" dirty="0" smtClean="0">
                <a:latin typeface="+mn-lt"/>
                <a:ea typeface="+mn-ea"/>
                <a:cs typeface="Helvetica Neue"/>
              </a:rPr>
              <a:t> versions</a:t>
            </a:r>
            <a:endParaRPr lang="en-US" sz="3200" dirty="0">
              <a:latin typeface="+mn-lt"/>
              <a:ea typeface="+mn-ea"/>
              <a:cs typeface="Helvetica Neue"/>
            </a:endParaRPr>
          </a:p>
        </p:txBody>
      </p:sp>
      <p:sp>
        <p:nvSpPr>
          <p:cNvPr id="14" name="Subtitle 12"/>
          <p:cNvSpPr txBox="1">
            <a:spLocks/>
          </p:cNvSpPr>
          <p:nvPr/>
        </p:nvSpPr>
        <p:spPr>
          <a:xfrm>
            <a:off x="3163393" y="4534526"/>
            <a:ext cx="6093341" cy="1470988"/>
          </a:xfrm>
          <a:prstGeom prst="rect">
            <a:avLst/>
          </a:prstGeom>
        </p:spPr>
        <p:txBody>
          <a:bodyPr>
            <a:normAutofit fontScale="77500" lnSpcReduction="20000"/>
          </a:bodyPr>
          <a:lstStyle/>
          <a:p>
            <a:pPr lvl="1" fontAlgn="auto">
              <a:spcBef>
                <a:spcPct val="20000"/>
              </a:spcBef>
              <a:spcAft>
                <a:spcPts val="0"/>
              </a:spcAft>
              <a:buClr>
                <a:srgbClr val="C5142B"/>
              </a:buClr>
              <a:defRPr/>
            </a:pPr>
            <a:r>
              <a:rPr lang="en-US" sz="3600" dirty="0">
                <a:latin typeface="+mn-lt"/>
                <a:ea typeface="+mn-ea"/>
                <a:cs typeface="Helvetica Neue"/>
              </a:rPr>
              <a:t>Programmable Gateways</a:t>
            </a:r>
          </a:p>
          <a:p>
            <a:pPr lvl="2" fontAlgn="auto">
              <a:spcBef>
                <a:spcPct val="20000"/>
              </a:spcBef>
              <a:spcAft>
                <a:spcPts val="0"/>
              </a:spcAft>
              <a:buClr>
                <a:srgbClr val="C5142B"/>
              </a:buClr>
              <a:buFont typeface="Wingdings" charset="2"/>
              <a:buChar char="§"/>
              <a:defRPr/>
            </a:pPr>
            <a:r>
              <a:rPr lang="en-US" sz="2800" dirty="0">
                <a:latin typeface="+mn-lt"/>
                <a:ea typeface="+mn-ea"/>
                <a:cs typeface="Helvetica Neue"/>
              </a:rPr>
              <a:t> Local or distributed control</a:t>
            </a:r>
            <a:endParaRPr lang="en-US" sz="2800" baseline="30000" dirty="0">
              <a:latin typeface="+mn-lt"/>
              <a:ea typeface="+mn-ea"/>
              <a:cs typeface="Helvetica Neue"/>
            </a:endParaRPr>
          </a:p>
          <a:p>
            <a:pPr lvl="2" fontAlgn="auto">
              <a:spcBef>
                <a:spcPct val="20000"/>
              </a:spcBef>
              <a:spcAft>
                <a:spcPts val="0"/>
              </a:spcAft>
              <a:buClr>
                <a:srgbClr val="C5142B"/>
              </a:buClr>
              <a:buFont typeface="Wingdings" charset="2"/>
              <a:buChar char="§"/>
              <a:defRPr/>
            </a:pPr>
            <a:r>
              <a:rPr lang="en-US" sz="2800" dirty="0">
                <a:latin typeface="+mn-lt"/>
                <a:ea typeface="+mn-ea"/>
                <a:cs typeface="Helvetica Neue"/>
              </a:rPr>
              <a:t> CoDeSys IEC 61131-3 software</a:t>
            </a:r>
          </a:p>
          <a:p>
            <a:pPr lvl="2" fontAlgn="auto">
              <a:spcBef>
                <a:spcPct val="20000"/>
              </a:spcBef>
              <a:spcAft>
                <a:spcPts val="0"/>
              </a:spcAft>
              <a:buClr>
                <a:srgbClr val="C5142B"/>
              </a:buClr>
              <a:buFont typeface="Wingdings" charset="2"/>
              <a:buChar char="§"/>
              <a:defRPr/>
            </a:pPr>
            <a:r>
              <a:rPr lang="en-US" sz="2800" dirty="0">
                <a:latin typeface="+mn-lt"/>
                <a:ea typeface="+mn-ea"/>
                <a:cs typeface="Helvetica Neue"/>
              </a:rPr>
              <a:t> Subnet</a:t>
            </a:r>
          </a:p>
        </p:txBody>
      </p:sp>
      <p:pic>
        <p:nvPicPr>
          <p:cNvPr id="19" name="Picture 18" descr="BL20-E_nobkgd.png"/>
          <p:cNvPicPr>
            <a:picLocks noChangeAspect="1"/>
          </p:cNvPicPr>
          <p:nvPr/>
        </p:nvPicPr>
        <p:blipFill>
          <a:blip r:embed="rId3"/>
          <a:stretch>
            <a:fillRect/>
          </a:stretch>
        </p:blipFill>
        <p:spPr>
          <a:xfrm>
            <a:off x="685800" y="3641052"/>
            <a:ext cx="2390219" cy="1458034"/>
          </a:xfrm>
          <a:prstGeom prst="rect">
            <a:avLst/>
          </a:prstGeom>
          <a:effectLst>
            <a:reflection blurRad="6350" stA="50000" endA="300" endPos="55000" dir="5400000" sy="-100000" algn="bl" rotWithShape="0"/>
          </a:effectLst>
        </p:spPr>
      </p:pic>
      <p:graphicFrame>
        <p:nvGraphicFramePr>
          <p:cNvPr id="16" name="Diagram 15"/>
          <p:cNvGraphicFramePr/>
          <p:nvPr/>
        </p:nvGraphicFramePr>
        <p:xfrm>
          <a:off x="502920" y="1141103"/>
          <a:ext cx="7772400" cy="215353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0" name="Picture 19"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0"/>
              <a:stretch>
                <a:fillRect/>
              </a:stretch>
            </p:blipFill>
          </mc:Choice>
          <mc:Fallback>
            <p:blipFill>
              <a:blip r:embed="rId11"/>
              <a:stretch>
                <a:fillRect/>
              </a:stretch>
            </p:blipFill>
          </mc:Fallback>
        </mc:AlternateContent>
        <p:spPr>
          <a:xfrm>
            <a:off x="3808383" y="955176"/>
            <a:ext cx="1463014" cy="595125"/>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a:cs typeface="Helvetica Neue"/>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7" name="Subtitle 12"/>
          <p:cNvSpPr txBox="1">
            <a:spLocks/>
          </p:cNvSpPr>
          <p:nvPr/>
        </p:nvSpPr>
        <p:spPr>
          <a:xfrm>
            <a:off x="1641419" y="3294633"/>
            <a:ext cx="8304213" cy="3175000"/>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Slices</a:t>
            </a:r>
          </a:p>
          <a:p>
            <a:pPr lvl="2" fontAlgn="auto">
              <a:spcBef>
                <a:spcPct val="20000"/>
              </a:spcBef>
              <a:spcAft>
                <a:spcPts val="0"/>
              </a:spcAft>
              <a:buClr>
                <a:srgbClr val="C5142B"/>
              </a:buClr>
              <a:buFont typeface="Wingdings" charset="2"/>
              <a:buChar char="§"/>
              <a:defRPr/>
            </a:pPr>
            <a:r>
              <a:rPr lang="en-US" sz="2800" dirty="0" smtClean="0">
                <a:latin typeface="+mn-lt"/>
                <a:ea typeface="+mn-ea"/>
                <a:cs typeface="Helvetica Neue"/>
              </a:rPr>
              <a:t> 1 – 32 channel options available</a:t>
            </a:r>
            <a:endParaRPr lang="en-US" sz="2800" baseline="30000" dirty="0" smtClean="0">
              <a:latin typeface="+mn-lt"/>
              <a:ea typeface="+mn-ea"/>
              <a:cs typeface="+mn-cs"/>
            </a:endParaRPr>
          </a:p>
          <a:p>
            <a:pPr lvl="2" fontAlgn="auto">
              <a:spcBef>
                <a:spcPct val="20000"/>
              </a:spcBef>
              <a:spcAft>
                <a:spcPts val="0"/>
              </a:spcAft>
              <a:buClr>
                <a:srgbClr val="C5142B"/>
              </a:buClr>
              <a:buFont typeface="Wingdings" charset="2"/>
              <a:buChar char="§"/>
              <a:defRPr/>
            </a:pPr>
            <a:r>
              <a:rPr lang="en-US" sz="2800" dirty="0" smtClean="0">
                <a:latin typeface="+mn-lt"/>
                <a:ea typeface="+mn-ea"/>
                <a:cs typeface="+mn-cs"/>
              </a:rPr>
              <a:t> </a:t>
            </a:r>
            <a:r>
              <a:rPr lang="en-US" sz="2800" dirty="0" smtClean="0">
                <a:latin typeface="+mn-lt"/>
                <a:ea typeface="+mn-ea"/>
                <a:cs typeface="Helvetica Neue"/>
              </a:rPr>
              <a:t>I/O removable under power</a:t>
            </a:r>
          </a:p>
          <a:p>
            <a:pPr lvl="2" fontAlgn="auto">
              <a:spcBef>
                <a:spcPct val="20000"/>
              </a:spcBef>
              <a:spcAft>
                <a:spcPts val="0"/>
              </a:spcAft>
              <a:buClr>
                <a:srgbClr val="C5142B"/>
              </a:buClr>
              <a:buFont typeface="Wingdings" charset="2"/>
              <a:buChar char="§"/>
              <a:defRPr/>
            </a:pPr>
            <a:r>
              <a:rPr lang="en-US" sz="2800" dirty="0" smtClean="0">
                <a:latin typeface="+mn-lt"/>
                <a:ea typeface="+mn-ea"/>
                <a:cs typeface="Helvetica Neue"/>
              </a:rPr>
              <a:t> Screw or spring connection</a:t>
            </a:r>
            <a:endParaRPr lang="en-US" sz="2800" dirty="0">
              <a:solidFill>
                <a:schemeClr val="tx1">
                  <a:tint val="75000"/>
                </a:schemeClr>
              </a:solidFill>
              <a:latin typeface="+mn-lt"/>
              <a:ea typeface="+mn-ea"/>
              <a:cs typeface="Helvetica Neue"/>
            </a:endParaRPr>
          </a:p>
        </p:txBody>
      </p:sp>
      <p:graphicFrame>
        <p:nvGraphicFramePr>
          <p:cNvPr id="14" name="Diagram 13"/>
          <p:cNvGraphicFramePr/>
          <p:nvPr/>
        </p:nvGraphicFramePr>
        <p:xfrm>
          <a:off x="502920" y="1141103"/>
          <a:ext cx="7772400" cy="21535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5" name="Picture 14"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9"/>
              <a:stretch>
                <a:fillRect/>
              </a:stretch>
            </p:blipFill>
          </mc:Choice>
          <mc:Fallback>
            <p:blipFill>
              <a:blip r:embed="rId10"/>
              <a:stretch>
                <a:fillRect/>
              </a:stretch>
            </p:blipFill>
          </mc:Fallback>
        </mc:AlternateContent>
        <p:spPr>
          <a:xfrm>
            <a:off x="3808383" y="955176"/>
            <a:ext cx="1463014" cy="595125"/>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6"/>
          <p:cNvSpPr>
            <a:spLocks noGrp="1" noChangeArrowheads="1"/>
          </p:cNvSpPr>
          <p:nvPr>
            <p:ph type="ctrTitle"/>
          </p:nvPr>
        </p:nvSpPr>
        <p:spPr/>
        <p:txBody>
          <a:bodyPr/>
          <a:lstStyle/>
          <a:p>
            <a:r>
              <a:rPr lang="en-US" sz="2800" b="1" dirty="0">
                <a:ea typeface="Helvetica Neue" pitchFamily="-105" charset="0"/>
                <a:cs typeface="Helvetica Neue" pitchFamily="-105" charset="0"/>
              </a:rPr>
              <a:t>TURCK</a:t>
            </a:r>
            <a:r>
              <a:rPr lang="en-US" sz="2800" dirty="0">
                <a:ea typeface="Helvetica Neue" pitchFamily="-105" charset="0"/>
                <a:cs typeface="Helvetica Neue" pitchFamily="-105" charset="0"/>
              </a:rPr>
              <a:t> Distributed I/O</a:t>
            </a:r>
            <a:endParaRPr lang="en-US" sz="2800" dirty="0" smtClean="0">
              <a:latin typeface="Helvetica Neue" pitchFamily="-105" charset="0"/>
              <a:ea typeface="Helvetica Neue" pitchFamily="-105" charset="0"/>
              <a:cs typeface="Helvetica Neue" pitchFamily="-105" charset="0"/>
            </a:endParaRPr>
          </a:p>
        </p:txBody>
      </p:sp>
      <p:sp>
        <p:nvSpPr>
          <p:cNvPr id="9" name="Rectangle 6"/>
          <p:cNvSpPr txBox="1">
            <a:spLocks noChangeArrowheads="1"/>
          </p:cNvSpPr>
          <p:nvPr/>
        </p:nvSpPr>
        <p:spPr>
          <a:xfrm>
            <a:off x="685800" y="2130425"/>
            <a:ext cx="7772400" cy="1470025"/>
          </a:xfrm>
          <a:prstGeom prst="rect">
            <a:avLst/>
          </a:prstGeom>
        </p:spPr>
        <p:txBody>
          <a:bodyPr anchor="ctr"/>
          <a:lstStyle/>
          <a:p>
            <a:pPr fontAlgn="auto">
              <a:spcAft>
                <a:spcPts val="0"/>
              </a:spcAft>
              <a:defRPr/>
            </a:pPr>
            <a:endParaRPr lang="en-US" sz="3200" dirty="0">
              <a:latin typeface="Helvetica Neue"/>
              <a:ea typeface="+mj-ea"/>
              <a:cs typeface="Helvetica Neue"/>
            </a:endParaRPr>
          </a:p>
        </p:txBody>
      </p:sp>
      <p:sp>
        <p:nvSpPr>
          <p:cNvPr id="11" name="Subtitle 12"/>
          <p:cNvSpPr txBox="1">
            <a:spLocks/>
          </p:cNvSpPr>
          <p:nvPr/>
        </p:nvSpPr>
        <p:spPr>
          <a:xfrm>
            <a:off x="1114425" y="2349500"/>
            <a:ext cx="7104063" cy="3656013"/>
          </a:xfrm>
          <a:prstGeom prst="rect">
            <a:avLst/>
          </a:prstGeom>
        </p:spPr>
        <p:txBody>
          <a:bodyPr>
            <a:normAutofit/>
          </a:bodyPr>
          <a:lstStyle/>
          <a:p>
            <a:pPr algn="ctr" fontAlgn="auto">
              <a:spcBef>
                <a:spcPct val="20000"/>
              </a:spcBef>
              <a:spcAft>
                <a:spcPts val="0"/>
              </a:spcAft>
              <a:buFont typeface="Arial"/>
              <a:buNone/>
              <a:defRPr/>
            </a:pPr>
            <a:endParaRPr lang="en-US" sz="3200" dirty="0">
              <a:solidFill>
                <a:schemeClr val="tx1">
                  <a:tint val="75000"/>
                </a:schemeClr>
              </a:solidFill>
              <a:latin typeface="+mn-lt"/>
              <a:ea typeface="+mn-ea"/>
              <a:cs typeface="+mn-cs"/>
            </a:endParaRPr>
          </a:p>
        </p:txBody>
      </p:sp>
      <p:sp>
        <p:nvSpPr>
          <p:cNvPr id="12" name="Subtitle 12"/>
          <p:cNvSpPr txBox="1">
            <a:spLocks/>
          </p:cNvSpPr>
          <p:nvPr/>
        </p:nvSpPr>
        <p:spPr>
          <a:xfrm>
            <a:off x="2972214" y="3045236"/>
            <a:ext cx="6268996" cy="3392763"/>
          </a:xfrm>
          <a:prstGeom prst="rect">
            <a:avLst/>
          </a:prstGeom>
        </p:spPr>
        <p:txBody>
          <a:bodyPr>
            <a:normAutofit/>
          </a:bodyPr>
          <a:lstStyle/>
          <a:p>
            <a:pPr lvl="1" fontAlgn="auto">
              <a:spcBef>
                <a:spcPct val="20000"/>
              </a:spcBef>
              <a:spcAft>
                <a:spcPts val="0"/>
              </a:spcAft>
              <a:buClr>
                <a:srgbClr val="C5142B"/>
              </a:buClr>
              <a:defRPr/>
            </a:pPr>
            <a:r>
              <a:rPr lang="en-US" sz="3000" dirty="0" smtClean="0">
                <a:latin typeface="+mn-lt"/>
                <a:ea typeface="+mn-ea"/>
                <a:cs typeface="Helvetica Neue"/>
              </a:rPr>
              <a:t>Block </a:t>
            </a:r>
            <a:r>
              <a:rPr lang="en-US" sz="3000" dirty="0">
                <a:latin typeface="+mn-lt"/>
                <a:ea typeface="+mn-ea"/>
                <a:cs typeface="Helvetica Neue"/>
              </a:rPr>
              <a:t>I/O</a:t>
            </a:r>
          </a:p>
          <a:p>
            <a:pPr lvl="2" fontAlgn="auto">
              <a:spcBef>
                <a:spcPct val="20000"/>
              </a:spcBef>
              <a:spcAft>
                <a:spcPts val="600"/>
              </a:spcAft>
              <a:buClr>
                <a:srgbClr val="C5142B"/>
              </a:buClr>
              <a:buFont typeface="Wingdings" charset="2"/>
              <a:buChar char="§"/>
              <a:defRPr/>
            </a:pPr>
            <a:r>
              <a:rPr lang="en-US" sz="2400" dirty="0" smtClean="0">
                <a:latin typeface="+mn-lt"/>
                <a:ea typeface="+mn-ea"/>
                <a:cs typeface="Helvetica Neue"/>
              </a:rPr>
              <a:t> Economical &amp; compact</a:t>
            </a:r>
          </a:p>
          <a:p>
            <a:pPr lvl="2" fontAlgn="auto">
              <a:spcBef>
                <a:spcPct val="20000"/>
              </a:spcBef>
              <a:spcAft>
                <a:spcPts val="600"/>
              </a:spcAft>
              <a:buClr>
                <a:srgbClr val="C5142B"/>
              </a:buClr>
              <a:buFont typeface="Wingdings" charset="2"/>
              <a:buChar char="§"/>
              <a:defRPr/>
            </a:pPr>
            <a:r>
              <a:rPr lang="en-US" sz="2400" dirty="0" smtClean="0">
                <a:latin typeface="+mn-lt"/>
                <a:ea typeface="+mn-ea"/>
                <a:cs typeface="Helvetica Neue"/>
              </a:rPr>
              <a:t> Fixed I/O configurations</a:t>
            </a:r>
          </a:p>
          <a:p>
            <a:pPr lvl="3" fontAlgn="auto">
              <a:spcBef>
                <a:spcPct val="20000"/>
              </a:spcBef>
              <a:spcAft>
                <a:spcPts val="600"/>
              </a:spcAft>
              <a:buClr>
                <a:srgbClr val="C5142B"/>
              </a:buClr>
              <a:buFont typeface="Wingdings" charset="2"/>
              <a:buChar char="§"/>
              <a:defRPr/>
            </a:pPr>
            <a:r>
              <a:rPr lang="en-US" sz="2200" dirty="0" smtClean="0">
                <a:latin typeface="+mn-lt"/>
                <a:ea typeface="+mn-ea"/>
                <a:cs typeface="Helvetica Neue"/>
              </a:rPr>
              <a:t> Up to 32 digital points</a:t>
            </a:r>
          </a:p>
          <a:p>
            <a:pPr lvl="2" fontAlgn="auto">
              <a:spcBef>
                <a:spcPct val="20000"/>
              </a:spcBef>
              <a:spcAft>
                <a:spcPts val="600"/>
              </a:spcAft>
              <a:buClr>
                <a:srgbClr val="C5142B"/>
              </a:buClr>
              <a:buFont typeface="Wingdings" charset="2"/>
              <a:buChar char="§"/>
              <a:defRPr/>
            </a:pPr>
            <a:r>
              <a:rPr lang="en-US" sz="2400" dirty="0" smtClean="0">
                <a:latin typeface="+mn-lt"/>
                <a:ea typeface="+mn-ea"/>
                <a:cs typeface="Helvetica Neue"/>
              </a:rPr>
              <a:t> Available in </a:t>
            </a:r>
            <a:r>
              <a:rPr lang="en-US" sz="2400" dirty="0" smtClean="0">
                <a:latin typeface="+mn-lt"/>
                <a:cs typeface="Helvetica Neue"/>
              </a:rPr>
              <a:t>AS-</a:t>
            </a:r>
            <a:r>
              <a:rPr lang="en-US" sz="2400" dirty="0" smtClean="0">
                <a:latin typeface="+mn-lt"/>
              </a:rPr>
              <a:t>interface,</a:t>
            </a:r>
            <a:r>
              <a:rPr lang="en-US" sz="2400" dirty="0">
                <a:latin typeface="+mn-lt"/>
              </a:rPr>
              <a:t>	</a:t>
            </a:r>
            <a:r>
              <a:rPr lang="en-US" sz="2400" dirty="0" smtClean="0">
                <a:latin typeface="+mn-lt"/>
                <a:cs typeface="Helvetica Neue"/>
              </a:rPr>
              <a:t>DeviceNet™, Industrial Ethernet,	PROFIBUS</a:t>
            </a:r>
            <a:r>
              <a:rPr lang="en-US" sz="2400" baseline="30000" dirty="0" smtClean="0">
                <a:latin typeface="+mn-lt"/>
                <a:cs typeface="Helvetica Neue"/>
              </a:rPr>
              <a:t>®</a:t>
            </a:r>
            <a:r>
              <a:rPr lang="en-US" sz="2400" dirty="0" smtClean="0">
                <a:latin typeface="+mn-lt"/>
                <a:cs typeface="Helvetica Neue"/>
              </a:rPr>
              <a:t>-DP</a:t>
            </a:r>
            <a:endParaRPr lang="en-US" sz="2400" baseline="30000" dirty="0">
              <a:latin typeface="+mn-lt"/>
              <a:ea typeface="+mn-ea"/>
              <a:cs typeface="+mn-cs"/>
            </a:endParaRPr>
          </a:p>
        </p:txBody>
      </p:sp>
      <p:pic>
        <p:nvPicPr>
          <p:cNvPr id="17" name="Picture 16" descr="FAS20.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013916" y="5064354"/>
            <a:ext cx="710647" cy="806584"/>
          </a:xfrm>
          <a:prstGeom prst="rect">
            <a:avLst/>
          </a:prstGeom>
          <a:effectLst>
            <a:reflection blurRad="6350" stA="20000" endA="300" endPos="55000" dir="5400000" sy="-100000" algn="bl" rotWithShape="0"/>
          </a:effectLst>
        </p:spPr>
      </p:pic>
      <p:pic>
        <p:nvPicPr>
          <p:cNvPr id="18" name="Picture 17" descr="FDN20-16XSG.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10782" y="3695700"/>
            <a:ext cx="825842" cy="2184768"/>
          </a:xfrm>
          <a:prstGeom prst="rect">
            <a:avLst/>
          </a:prstGeom>
          <a:effectLst>
            <a:reflection blurRad="6350" stA="20000" endA="300" endPos="55000" dir="5400000" sy="-100000" algn="bl" rotWithShape="0"/>
          </a:effectLst>
        </p:spPr>
      </p:pic>
      <p:pic>
        <p:nvPicPr>
          <p:cNvPr id="19" name="Picture 18" descr="FDN20-32SN.png"/>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980775" y="4741618"/>
            <a:ext cx="855057" cy="1129320"/>
          </a:xfrm>
          <a:prstGeom prst="rect">
            <a:avLst/>
          </a:prstGeom>
          <a:effectLst>
            <a:reflection blurRad="6350" stA="20000" endA="300" endPos="55000" dir="5400000" sy="-100000" algn="bl" rotWithShape="0"/>
          </a:effectLst>
        </p:spPr>
      </p:pic>
      <p:graphicFrame>
        <p:nvGraphicFramePr>
          <p:cNvPr id="20" name="Diagram 19"/>
          <p:cNvGraphicFramePr/>
          <p:nvPr/>
        </p:nvGraphicFramePr>
        <p:xfrm>
          <a:off x="472440" y="1141103"/>
          <a:ext cx="7772400" cy="215353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21" name="Picture 20" descr="bus it.ai"/>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12"/>
              <a:stretch>
                <a:fillRect/>
              </a:stretch>
            </p:blipFill>
          </mc:Choice>
          <mc:Fallback>
            <p:blipFill>
              <a:blip r:embed="rId13"/>
              <a:stretch>
                <a:fillRect/>
              </a:stretch>
            </p:blipFill>
          </mc:Fallback>
        </mc:AlternateContent>
        <p:spPr>
          <a:xfrm>
            <a:off x="3777903" y="955176"/>
            <a:ext cx="1463014" cy="595125"/>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TURCK_MSTR_Theme">
  <a:themeElements>
    <a:clrScheme name="default 7">
      <a:dk1>
        <a:srgbClr val="000000"/>
      </a:dk1>
      <a:lt1>
        <a:srgbClr val="FFFFFF"/>
      </a:lt1>
      <a:dk2>
        <a:srgbClr val="000000"/>
      </a:dk2>
      <a:lt2>
        <a:srgbClr val="1C1C1C"/>
      </a:lt2>
      <a:accent1>
        <a:srgbClr val="FFCC00"/>
      </a:accent1>
      <a:accent2>
        <a:srgbClr val="FFE101"/>
      </a:accent2>
      <a:accent3>
        <a:srgbClr val="FFFFFF"/>
      </a:accent3>
      <a:accent4>
        <a:srgbClr val="000000"/>
      </a:accent4>
      <a:accent5>
        <a:srgbClr val="FFE2AA"/>
      </a:accent5>
      <a:accent6>
        <a:srgbClr val="E7CC01"/>
      </a:accent6>
      <a:hlink>
        <a:srgbClr val="FFA000"/>
      </a:hlink>
      <a:folHlink>
        <a:srgbClr val="FF8200"/>
      </a:folHlink>
    </a:clrScheme>
    <a:fontScheme name="default">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CC00"/>
        </a:solidFill>
        <a:ln w="1905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FFCC00"/>
        </a:solidFill>
        <a:ln w="1905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lnDef>
  </a:objectDefaults>
  <a:extraClrSchemeLst>
    <a:extraClrScheme>
      <a:clrScheme name="default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000000"/>
        </a:dk2>
        <a:lt2>
          <a:srgbClr val="1C1C1C"/>
        </a:lt2>
        <a:accent1>
          <a:srgbClr val="FFCC00"/>
        </a:accent1>
        <a:accent2>
          <a:srgbClr val="FFE101"/>
        </a:accent2>
        <a:accent3>
          <a:srgbClr val="FFFFFF"/>
        </a:accent3>
        <a:accent4>
          <a:srgbClr val="000000"/>
        </a:accent4>
        <a:accent5>
          <a:srgbClr val="FFE2AA"/>
        </a:accent5>
        <a:accent6>
          <a:srgbClr val="E7CC01"/>
        </a:accent6>
        <a:hlink>
          <a:srgbClr val="FFA000"/>
        </a:hlink>
        <a:folHlink>
          <a:srgbClr val="FF82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B1C1CE889BF346B32AB77B3C4F14BA" ma:contentTypeVersion="0" ma:contentTypeDescription="Create a new document." ma:contentTypeScope="" ma:versionID="bcd2bafa5edd8f589e6908a9215b0849">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AC004C-2F80-406C-BA6D-6B9875EB71A9}">
  <ds:schemaRefs>
    <ds:schemaRef ds:uri="http://schemas.openxmlformats.org/package/2006/metadata/core-properties"/>
    <ds:schemaRef ds:uri="http://www.w3.org/XML/1998/namespace"/>
    <ds:schemaRef ds:uri="http://schemas.microsoft.com/office/2006/documentManagement/types"/>
    <ds:schemaRef ds:uri="http://schemas.microsoft.com/office/2006/metadata/properties"/>
    <ds:schemaRef ds:uri="http://schemas.microsoft.com/office/infopath/2007/PartnerControls"/>
    <ds:schemaRef ds:uri="http://purl.org/dc/terms/"/>
    <ds:schemaRef ds:uri="http://purl.org/dc/elements/1.1/"/>
    <ds:schemaRef ds:uri="http://purl.org/dc/dcmitype/"/>
  </ds:schemaRefs>
</ds:datastoreItem>
</file>

<file path=customXml/itemProps2.xml><?xml version="1.0" encoding="utf-8"?>
<ds:datastoreItem xmlns:ds="http://schemas.openxmlformats.org/officeDocument/2006/customXml" ds:itemID="{0A18843B-038B-447F-B4A5-88530A814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E72308C-3CC3-49C4-A92F-95F938E9A9B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2543</TotalTime>
  <Words>2164</Words>
  <Application>Microsoft Office PowerPoint</Application>
  <PresentationFormat>On-screen Show (4:3)</PresentationFormat>
  <Paragraphs>630</Paragraphs>
  <Slides>51</Slides>
  <Notes>2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51</vt:i4>
      </vt:variant>
    </vt:vector>
  </HeadingPairs>
  <TitlesOfParts>
    <vt:vector size="63" baseType="lpstr">
      <vt:lpstr>Arial</vt:lpstr>
      <vt:lpstr>Arial Black</vt:lpstr>
      <vt:lpstr>Calibri</vt:lpstr>
      <vt:lpstr>Helvetica Neue</vt:lpstr>
      <vt:lpstr>Tahoma</vt:lpstr>
      <vt:lpstr>Times New Roman</vt:lpstr>
      <vt:lpstr>Wingdings</vt:lpstr>
      <vt:lpstr>ヒラギノ角ゴ Pro W3</vt:lpstr>
      <vt:lpstr>TURCK_MSTR_Theme</vt:lpstr>
      <vt:lpstr>Photo Editor-Foto</vt:lpstr>
      <vt:lpstr>Photo Editor Photo</vt:lpstr>
      <vt:lpstr>Visio.Drawing.15</vt:lpstr>
      <vt:lpstr>The Full Range for Distributed I/O</vt:lpstr>
      <vt:lpstr>TURCK Distributed I/O</vt:lpstr>
      <vt:lpstr>TURCK Distributed I/O</vt:lpstr>
      <vt:lpstr>TURCK Distributed I/O</vt:lpstr>
      <vt:lpstr>TURCK Distributed I/O</vt:lpstr>
      <vt:lpstr>TURCK Distributed I/O</vt:lpstr>
      <vt:lpstr>TURCK Distributed I/O</vt:lpstr>
      <vt:lpstr>TURCK Distributed I/O</vt:lpstr>
      <vt:lpstr>TURCK Distributed I/O</vt:lpstr>
      <vt:lpstr>TURCK Distributed I/O</vt:lpstr>
      <vt:lpstr>TURCK Distributed I/O</vt:lpstr>
      <vt:lpstr>TURCK Distributed I/O</vt:lpstr>
      <vt:lpstr>TURCK Distributed I/O</vt:lpstr>
      <vt:lpstr>“Block-I/O 4.0” – TBEN (and TBDP)</vt:lpstr>
      <vt:lpstr>TBEN-S</vt:lpstr>
      <vt:lpstr>Portfolio</vt:lpstr>
      <vt:lpstr>Spanner</vt:lpstr>
      <vt:lpstr>Scanner</vt:lpstr>
      <vt:lpstr>Scanner</vt:lpstr>
      <vt:lpstr>BL67 and BL20 IO-Link Masters</vt:lpstr>
      <vt:lpstr>TBIL “Multicore Replacement” </vt:lpstr>
      <vt:lpstr>TURCK Distributed I/O</vt:lpstr>
      <vt:lpstr>TURCK Distributed I/O</vt:lpstr>
      <vt:lpstr>TURCK Distributed I/O</vt:lpstr>
      <vt:lpstr>TURCK Distributed I/O</vt:lpstr>
      <vt:lpstr>TURCK Distributed I/O</vt:lpstr>
      <vt:lpstr>TURCK Distributed I/O</vt:lpstr>
      <vt:lpstr>Basic Setup TBEN Safety</vt:lpstr>
      <vt:lpstr>Basic Setup TBEN-Safety</vt:lpstr>
      <vt:lpstr>Use case – Networked Safety with F-PLC</vt:lpstr>
      <vt:lpstr>Use case – Networked Safety w/o F-PLC</vt:lpstr>
      <vt:lpstr>Block Circuit Diagram</vt:lpstr>
      <vt:lpstr>Programmable w/ simplified TURCK Config Tool</vt:lpstr>
      <vt:lpstr>TURCK Distributed I/O</vt:lpstr>
      <vt:lpstr>TURCK Distributed I/O</vt:lpstr>
      <vt:lpstr>Improved Webserver</vt:lpstr>
      <vt:lpstr>Webserver  - Parameterization</vt:lpstr>
      <vt:lpstr>Webserver  - Process Data</vt:lpstr>
      <vt:lpstr>Webserver – Event Log</vt:lpstr>
      <vt:lpstr>Webserver  - Datamaps</vt:lpstr>
      <vt:lpstr>Platform Improvement: “Mobile” design</vt:lpstr>
      <vt:lpstr> </vt:lpstr>
      <vt:lpstr>What is ARGEE?</vt:lpstr>
      <vt:lpstr>What devices support ARGEE?</vt:lpstr>
      <vt:lpstr>What are ARGEE’s Operational Capabilities?</vt:lpstr>
      <vt:lpstr>How do you access an ARGEE environment?</vt:lpstr>
      <vt:lpstr>Program It!</vt:lpstr>
      <vt:lpstr>TURCK Distributed I/O</vt:lpstr>
      <vt:lpstr>TURCK Distributed I/O</vt:lpstr>
      <vt:lpstr>TURCK Distributed I/O</vt:lpstr>
      <vt:lpstr>TURCK Distributed I/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ielle alexander</dc:creator>
  <cp:lastModifiedBy>Jane Mohr</cp:lastModifiedBy>
  <cp:revision>370</cp:revision>
  <dcterms:created xsi:type="dcterms:W3CDTF">2011-02-11T02:01:18Z</dcterms:created>
  <dcterms:modified xsi:type="dcterms:W3CDTF">2015-11-20T14:50: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B1C1CE889BF346B32AB77B3C4F14BA</vt:lpwstr>
  </property>
</Properties>
</file>